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4A2382" w14:textId="62E96BFB" w:rsidR="00E93881" w:rsidRPr="00CA0259" w:rsidRDefault="00E93881" w:rsidP="00CA0259">
      <w:pPr>
        <w:pStyle w:val="af2"/>
        <w:rPr>
          <w:rFonts w:ascii="黑体" w:eastAsia="黑体" w:hAnsi="黑体"/>
          <w:sz w:val="32"/>
        </w:rPr>
      </w:pPr>
      <w:r w:rsidRPr="00CA0259">
        <w:rPr>
          <w:rFonts w:ascii="黑体" w:eastAsia="黑体" w:hAnsi="黑体" w:hint="eastAsia"/>
          <w:sz w:val="32"/>
        </w:rPr>
        <w:t>一种基于无线通信技术的导游助手设计</w:t>
      </w:r>
    </w:p>
    <w:p w14:paraId="035AB055" w14:textId="1F27FFBA" w:rsidR="000D253F" w:rsidRDefault="009C3B97" w:rsidP="000D253F">
      <w:pPr>
        <w:widowControl/>
        <w:spacing w:afterLines="100" w:after="400" w:line="240" w:lineRule="auto"/>
        <w:ind w:firstLineChars="0" w:firstLine="0"/>
        <w:jc w:val="center"/>
        <w:rPr>
          <w:rFonts w:ascii="黑体" w:eastAsia="黑体" w:hAnsi="黑体"/>
          <w:sz w:val="28"/>
          <w:szCs w:val="28"/>
        </w:rPr>
      </w:pPr>
      <w:r w:rsidRPr="009C3B97">
        <w:rPr>
          <w:rFonts w:ascii="黑体" w:eastAsia="黑体" w:hAnsi="黑体" w:hint="eastAsia"/>
          <w:sz w:val="28"/>
          <w:szCs w:val="28"/>
        </w:rPr>
        <w:t>摘</w:t>
      </w:r>
      <w:r>
        <w:rPr>
          <w:rFonts w:ascii="黑体" w:eastAsia="黑体" w:hAnsi="黑体" w:hint="eastAsia"/>
          <w:sz w:val="28"/>
          <w:szCs w:val="28"/>
        </w:rPr>
        <w:t xml:space="preserve"> </w:t>
      </w:r>
      <w:r w:rsidRPr="009C3B97">
        <w:rPr>
          <w:rFonts w:ascii="黑体" w:eastAsia="黑体" w:hAnsi="黑体" w:hint="eastAsia"/>
          <w:sz w:val="28"/>
          <w:szCs w:val="28"/>
        </w:rPr>
        <w:t>要</w:t>
      </w:r>
    </w:p>
    <w:p w14:paraId="7C7CF68C" w14:textId="7560F42F" w:rsidR="00E761F6" w:rsidRPr="00673DCC" w:rsidRDefault="000D253F" w:rsidP="00080749">
      <w:pPr>
        <w:widowControl/>
        <w:spacing w:line="240" w:lineRule="auto"/>
        <w:ind w:firstLine="442"/>
        <w:rPr>
          <w:rFonts w:ascii="宋体" w:hAnsi="宋体"/>
          <w:szCs w:val="24"/>
        </w:rPr>
      </w:pPr>
      <w:r w:rsidRPr="00673DCC">
        <w:rPr>
          <w:rFonts w:ascii="宋体" w:hAnsi="宋体" w:hint="eastAsia"/>
          <w:szCs w:val="24"/>
        </w:rPr>
        <w:t>人民生活质量日益提高，</w:t>
      </w:r>
      <w:r w:rsidR="007C7E96" w:rsidRPr="00673DCC">
        <w:rPr>
          <w:rFonts w:ascii="宋体" w:hAnsi="宋体" w:hint="eastAsia"/>
          <w:szCs w:val="24"/>
        </w:rPr>
        <w:t>对很多家庭来说</w:t>
      </w:r>
      <w:r w:rsidR="00E761F6" w:rsidRPr="00673DCC">
        <w:rPr>
          <w:rFonts w:ascii="宋体" w:hAnsi="宋体" w:hint="eastAsia"/>
          <w:szCs w:val="24"/>
        </w:rPr>
        <w:t>，旅游</w:t>
      </w:r>
      <w:r w:rsidR="007C7E96" w:rsidRPr="00673DCC">
        <w:rPr>
          <w:rFonts w:ascii="宋体" w:hAnsi="宋体" w:hint="eastAsia"/>
          <w:szCs w:val="24"/>
        </w:rPr>
        <w:t>不再是奢侈消费。为了能使旅游体验更佳，旅游过程更便捷，人们</w:t>
      </w:r>
      <w:r w:rsidR="00110E0C">
        <w:rPr>
          <w:rFonts w:ascii="宋体" w:hAnsi="宋体" w:hint="eastAsia"/>
          <w:szCs w:val="24"/>
        </w:rPr>
        <w:t>更</w:t>
      </w:r>
      <w:r w:rsidR="007C7E96" w:rsidRPr="00673DCC">
        <w:rPr>
          <w:rFonts w:ascii="宋体" w:hAnsi="宋体" w:hint="eastAsia"/>
          <w:szCs w:val="24"/>
        </w:rPr>
        <w:t>倾向于</w:t>
      </w:r>
      <w:r w:rsidRPr="00673DCC">
        <w:rPr>
          <w:rFonts w:ascii="宋体" w:hAnsi="宋体" w:hint="eastAsia"/>
          <w:szCs w:val="24"/>
        </w:rPr>
        <w:t>跟团旅游。</w:t>
      </w:r>
    </w:p>
    <w:p w14:paraId="0FC6F4C5" w14:textId="11680E98" w:rsidR="00E761F6" w:rsidRPr="00673DCC" w:rsidRDefault="00E761F6" w:rsidP="00080749">
      <w:pPr>
        <w:widowControl/>
        <w:spacing w:line="240" w:lineRule="auto"/>
        <w:ind w:firstLine="442"/>
        <w:rPr>
          <w:rFonts w:ascii="宋体" w:hAnsi="宋体"/>
          <w:szCs w:val="24"/>
        </w:rPr>
      </w:pPr>
      <w:r w:rsidRPr="00673DCC">
        <w:rPr>
          <w:rFonts w:ascii="宋体" w:hAnsi="宋体" w:hint="eastAsia"/>
          <w:szCs w:val="24"/>
        </w:rPr>
        <w:t>在陌生的景点，</w:t>
      </w:r>
      <w:r w:rsidR="000D253F" w:rsidRPr="00673DCC">
        <w:rPr>
          <w:rFonts w:ascii="宋体" w:hAnsi="宋体" w:hint="eastAsia"/>
          <w:szCs w:val="24"/>
        </w:rPr>
        <w:t>游客初来</w:t>
      </w:r>
      <w:r w:rsidR="00595F71" w:rsidRPr="00673DCC">
        <w:rPr>
          <w:rFonts w:ascii="宋体" w:hAnsi="宋体" w:hint="eastAsia"/>
          <w:szCs w:val="24"/>
        </w:rPr>
        <w:t>乍到，而假期又是景点的人流高峰期，很容易造成游客跟不上导游而</w:t>
      </w:r>
      <w:r w:rsidR="002E0E01">
        <w:rPr>
          <w:rFonts w:ascii="宋体" w:hAnsi="宋体" w:hint="eastAsia"/>
          <w:szCs w:val="24"/>
        </w:rPr>
        <w:t>走丢</w:t>
      </w:r>
      <w:r w:rsidR="000D253F" w:rsidRPr="00673DCC">
        <w:rPr>
          <w:rFonts w:ascii="宋体" w:hAnsi="宋体" w:hint="eastAsia"/>
          <w:szCs w:val="24"/>
        </w:rPr>
        <w:t>，</w:t>
      </w:r>
      <w:r w:rsidR="00F76DB5" w:rsidRPr="00673DCC">
        <w:rPr>
          <w:rFonts w:ascii="宋体" w:hAnsi="宋体" w:hint="eastAsia"/>
          <w:szCs w:val="24"/>
        </w:rPr>
        <w:t>这</w:t>
      </w:r>
      <w:r w:rsidR="000D253F" w:rsidRPr="00673DCC">
        <w:rPr>
          <w:rFonts w:ascii="宋体" w:hAnsi="宋体" w:hint="eastAsia"/>
          <w:szCs w:val="24"/>
        </w:rPr>
        <w:t>不仅对</w:t>
      </w:r>
      <w:r w:rsidR="00F76DB5" w:rsidRPr="00673DCC">
        <w:rPr>
          <w:rFonts w:ascii="宋体" w:hAnsi="宋体" w:hint="eastAsia"/>
          <w:szCs w:val="24"/>
        </w:rPr>
        <w:t>丢失游客</w:t>
      </w:r>
      <w:r w:rsidR="007951FE" w:rsidRPr="00673DCC">
        <w:rPr>
          <w:rFonts w:ascii="宋体" w:hAnsi="宋体" w:hint="eastAsia"/>
          <w:szCs w:val="24"/>
        </w:rPr>
        <w:t>的</w:t>
      </w:r>
      <w:r w:rsidR="000D253F" w:rsidRPr="00673DCC">
        <w:rPr>
          <w:rFonts w:ascii="宋体" w:hAnsi="宋体" w:hint="eastAsia"/>
          <w:szCs w:val="24"/>
        </w:rPr>
        <w:t>生命财产带来威胁，而且</w:t>
      </w:r>
      <w:r w:rsidR="00F76DB5" w:rsidRPr="00673DCC">
        <w:rPr>
          <w:rFonts w:ascii="宋体" w:hAnsi="宋体" w:hint="eastAsia"/>
          <w:szCs w:val="24"/>
        </w:rPr>
        <w:t>还</w:t>
      </w:r>
      <w:r w:rsidR="000D253F" w:rsidRPr="00673DCC">
        <w:rPr>
          <w:rFonts w:ascii="宋体" w:hAnsi="宋体" w:hint="eastAsia"/>
          <w:szCs w:val="24"/>
        </w:rPr>
        <w:t>会影响整个团队的行程，浪费其他团员的宝贵假期。</w:t>
      </w:r>
    </w:p>
    <w:p w14:paraId="0938D605" w14:textId="438ADCAE" w:rsidR="00080749" w:rsidRPr="00673DCC" w:rsidRDefault="000D253F" w:rsidP="00E761F6">
      <w:pPr>
        <w:widowControl/>
        <w:spacing w:line="240" w:lineRule="auto"/>
        <w:ind w:firstLine="442"/>
        <w:rPr>
          <w:rFonts w:ascii="宋体" w:hAnsi="宋体"/>
          <w:szCs w:val="24"/>
        </w:rPr>
      </w:pPr>
      <w:r w:rsidRPr="00673DCC">
        <w:rPr>
          <w:rFonts w:ascii="宋体" w:hAnsi="宋体" w:hint="eastAsia"/>
          <w:szCs w:val="24"/>
        </w:rPr>
        <w:t>本设计采用</w:t>
      </w:r>
      <w:r w:rsidR="00F76DB5" w:rsidRPr="00673DCC">
        <w:rPr>
          <w:rFonts w:cs="Times New Roman"/>
          <w:szCs w:val="24"/>
        </w:rPr>
        <w:t>433MHz</w:t>
      </w:r>
      <w:r w:rsidRPr="00673DCC">
        <w:rPr>
          <w:rFonts w:ascii="宋体" w:hAnsi="宋体" w:hint="eastAsia"/>
          <w:szCs w:val="24"/>
        </w:rPr>
        <w:t>射频</w:t>
      </w:r>
      <w:r w:rsidR="00F76DB5" w:rsidRPr="00673DCC">
        <w:rPr>
          <w:rFonts w:ascii="宋体" w:hAnsi="宋体" w:hint="eastAsia"/>
          <w:szCs w:val="24"/>
        </w:rPr>
        <w:t>数传</w:t>
      </w:r>
      <w:r w:rsidR="00E761F6" w:rsidRPr="00673DCC">
        <w:rPr>
          <w:rFonts w:ascii="宋体" w:hAnsi="宋体" w:hint="eastAsia"/>
          <w:szCs w:val="24"/>
        </w:rPr>
        <w:t>模块和蓝牙</w:t>
      </w:r>
      <w:r w:rsidRPr="00673DCC">
        <w:rPr>
          <w:rFonts w:ascii="宋体" w:hAnsi="宋体" w:hint="eastAsia"/>
          <w:szCs w:val="24"/>
        </w:rPr>
        <w:t>无线通信技术，</w:t>
      </w:r>
      <w:r w:rsidR="00F76DB5" w:rsidRPr="00673DCC">
        <w:rPr>
          <w:rFonts w:ascii="宋体" w:hAnsi="宋体" w:hint="eastAsia"/>
          <w:szCs w:val="24"/>
        </w:rPr>
        <w:t>结合</w:t>
      </w:r>
      <w:r w:rsidR="00F76DB5" w:rsidRPr="00673DCC">
        <w:rPr>
          <w:rFonts w:cs="Times New Roman" w:hint="eastAsia"/>
          <w:szCs w:val="24"/>
        </w:rPr>
        <w:t>S</w:t>
      </w:r>
      <w:r w:rsidR="00F76DB5" w:rsidRPr="00673DCC">
        <w:rPr>
          <w:rFonts w:cs="Times New Roman"/>
          <w:szCs w:val="24"/>
        </w:rPr>
        <w:t>TC89C52</w:t>
      </w:r>
      <w:r w:rsidR="00F76DB5" w:rsidRPr="00673DCC">
        <w:rPr>
          <w:rFonts w:ascii="宋体" w:hAnsi="宋体" w:hint="eastAsia"/>
          <w:szCs w:val="24"/>
        </w:rPr>
        <w:t>主控芯片，以及当下流行的移动</w:t>
      </w:r>
      <w:r w:rsidR="00FA125D" w:rsidRPr="00673DCC">
        <w:rPr>
          <w:rFonts w:cs="Times New Roman" w:hint="eastAsia"/>
          <w:szCs w:val="24"/>
        </w:rPr>
        <w:t>App</w:t>
      </w:r>
      <w:r w:rsidR="00E761F6" w:rsidRPr="00673DCC">
        <w:rPr>
          <w:rFonts w:ascii="宋体" w:hAnsi="宋体" w:hint="eastAsia"/>
          <w:szCs w:val="24"/>
        </w:rPr>
        <w:t>开发技术</w:t>
      </w:r>
      <w:r w:rsidR="00F76DB5" w:rsidRPr="00673DCC">
        <w:rPr>
          <w:rFonts w:ascii="宋体" w:hAnsi="宋体" w:hint="eastAsia"/>
          <w:szCs w:val="24"/>
        </w:rPr>
        <w:t>，设计一款导游助手。</w:t>
      </w:r>
      <w:r w:rsidR="00E761F6" w:rsidRPr="00673DCC">
        <w:rPr>
          <w:rFonts w:ascii="宋体" w:hAnsi="宋体" w:hint="eastAsia"/>
          <w:szCs w:val="24"/>
        </w:rPr>
        <w:t>当游客距离导游超出一定范围</w:t>
      </w:r>
      <w:r w:rsidR="00595F71" w:rsidRPr="00673DCC">
        <w:rPr>
          <w:rFonts w:ascii="宋体" w:hAnsi="宋体" w:hint="eastAsia"/>
          <w:szCs w:val="24"/>
        </w:rPr>
        <w:t>后，系统</w:t>
      </w:r>
      <w:r w:rsidR="00F76DB5" w:rsidRPr="00673DCC">
        <w:rPr>
          <w:rFonts w:ascii="宋体" w:hAnsi="宋体" w:hint="eastAsia"/>
          <w:szCs w:val="24"/>
        </w:rPr>
        <w:t>会向导游</w:t>
      </w:r>
      <w:r w:rsidR="00E761F6" w:rsidRPr="00673DCC">
        <w:rPr>
          <w:rFonts w:ascii="宋体" w:hAnsi="宋体" w:hint="eastAsia"/>
          <w:szCs w:val="24"/>
        </w:rPr>
        <w:t>声光</w:t>
      </w:r>
      <w:r w:rsidR="00F76DB5" w:rsidRPr="00673DCC">
        <w:rPr>
          <w:rFonts w:ascii="宋体" w:hAnsi="宋体" w:hint="eastAsia"/>
          <w:szCs w:val="24"/>
        </w:rPr>
        <w:t>报警</w:t>
      </w:r>
      <w:r w:rsidR="00595F71" w:rsidRPr="00673DCC">
        <w:rPr>
          <w:rFonts w:ascii="宋体" w:hAnsi="宋体" w:hint="eastAsia"/>
          <w:szCs w:val="24"/>
        </w:rPr>
        <w:t>，</w:t>
      </w:r>
      <w:r w:rsidR="00FA125D" w:rsidRPr="00673DCC">
        <w:rPr>
          <w:rFonts w:cs="Times New Roman" w:hint="eastAsia"/>
          <w:szCs w:val="24"/>
        </w:rPr>
        <w:t>App</w:t>
      </w:r>
      <w:r w:rsidR="00595F71" w:rsidRPr="00673DCC">
        <w:rPr>
          <w:rFonts w:ascii="宋体" w:hAnsi="宋体" w:hint="eastAsia"/>
          <w:szCs w:val="24"/>
        </w:rPr>
        <w:t>显示</w:t>
      </w:r>
      <w:r w:rsidR="002E0E01">
        <w:rPr>
          <w:rFonts w:ascii="宋体" w:hAnsi="宋体" w:hint="eastAsia"/>
          <w:szCs w:val="24"/>
        </w:rPr>
        <w:t>所有走丢</w:t>
      </w:r>
      <w:r w:rsidR="00595F71" w:rsidRPr="00673DCC">
        <w:rPr>
          <w:rFonts w:ascii="宋体" w:hAnsi="宋体" w:hint="eastAsia"/>
          <w:szCs w:val="24"/>
        </w:rPr>
        <w:t>游客的信息列表，</w:t>
      </w:r>
      <w:r w:rsidR="00110E0C">
        <w:rPr>
          <w:rFonts w:ascii="宋体" w:hAnsi="宋体" w:hint="eastAsia"/>
          <w:szCs w:val="24"/>
        </w:rPr>
        <w:t>导游依据该列表，可以快捷迅速的向丢失的游客发送短信和拨打电话，短信</w:t>
      </w:r>
      <w:r w:rsidR="00595F71" w:rsidRPr="00673DCC">
        <w:rPr>
          <w:rFonts w:ascii="宋体" w:hAnsi="宋体" w:hint="eastAsia"/>
          <w:szCs w:val="24"/>
        </w:rPr>
        <w:t>内容包含</w:t>
      </w:r>
      <w:r w:rsidR="002E0E01">
        <w:rPr>
          <w:rFonts w:ascii="宋体" w:hAnsi="宋体" w:hint="eastAsia"/>
          <w:szCs w:val="24"/>
        </w:rPr>
        <w:t>走丢</w:t>
      </w:r>
      <w:r w:rsidR="00595F71" w:rsidRPr="00673DCC">
        <w:rPr>
          <w:rFonts w:ascii="宋体" w:hAnsi="宋体" w:hint="eastAsia"/>
          <w:szCs w:val="24"/>
        </w:rPr>
        <w:t>警告和</w:t>
      </w:r>
      <w:r w:rsidR="00E761F6" w:rsidRPr="00673DCC">
        <w:rPr>
          <w:rFonts w:ascii="宋体" w:hAnsi="宋体" w:hint="eastAsia"/>
          <w:szCs w:val="24"/>
        </w:rPr>
        <w:t>团队</w:t>
      </w:r>
      <w:r w:rsidR="00595F71" w:rsidRPr="00673DCC">
        <w:rPr>
          <w:rFonts w:ascii="宋体" w:hAnsi="宋体" w:hint="eastAsia"/>
          <w:szCs w:val="24"/>
        </w:rPr>
        <w:t>当前</w:t>
      </w:r>
      <w:r w:rsidR="00E761F6" w:rsidRPr="00673DCC">
        <w:rPr>
          <w:rFonts w:ascii="宋体" w:hAnsi="宋体" w:hint="eastAsia"/>
          <w:szCs w:val="24"/>
        </w:rPr>
        <w:t>位置坐标</w:t>
      </w:r>
      <w:r w:rsidR="00110E0C">
        <w:rPr>
          <w:rFonts w:ascii="宋体" w:hAnsi="宋体" w:hint="eastAsia"/>
          <w:szCs w:val="24"/>
        </w:rPr>
        <w:t>。</w:t>
      </w:r>
    </w:p>
    <w:p w14:paraId="5C8A3A9E" w14:textId="712C89DF" w:rsidR="000D253F" w:rsidRPr="00673DCC" w:rsidRDefault="00F76DB5" w:rsidP="00080749">
      <w:pPr>
        <w:widowControl/>
        <w:spacing w:line="240" w:lineRule="auto"/>
        <w:ind w:firstLine="442"/>
        <w:rPr>
          <w:rFonts w:ascii="宋体" w:hAnsi="宋体"/>
          <w:szCs w:val="24"/>
        </w:rPr>
      </w:pPr>
      <w:r w:rsidRPr="00673DCC">
        <w:rPr>
          <w:rFonts w:ascii="宋体" w:hAnsi="宋体" w:hint="eastAsia"/>
          <w:szCs w:val="24"/>
        </w:rPr>
        <w:t>该设计</w:t>
      </w:r>
      <w:r w:rsidR="00A55FA3" w:rsidRPr="00673DCC">
        <w:rPr>
          <w:rFonts w:ascii="宋体" w:hAnsi="宋体" w:hint="eastAsia"/>
          <w:szCs w:val="24"/>
        </w:rPr>
        <w:t>完善了传统跟团旅游的机制</w:t>
      </w:r>
      <w:r w:rsidR="00080749" w:rsidRPr="00673DCC">
        <w:rPr>
          <w:rFonts w:ascii="宋体" w:hAnsi="宋体" w:hint="eastAsia"/>
          <w:szCs w:val="24"/>
        </w:rPr>
        <w:t>，</w:t>
      </w:r>
      <w:r w:rsidR="00A55FA3" w:rsidRPr="00673DCC">
        <w:rPr>
          <w:rFonts w:ascii="宋体" w:hAnsi="宋体" w:hint="eastAsia"/>
          <w:szCs w:val="24"/>
        </w:rPr>
        <w:t>既能</w:t>
      </w:r>
      <w:r w:rsidRPr="00673DCC">
        <w:rPr>
          <w:rFonts w:ascii="宋体" w:hAnsi="宋体" w:hint="eastAsia"/>
          <w:szCs w:val="24"/>
        </w:rPr>
        <w:t>避免游客</w:t>
      </w:r>
      <w:r w:rsidR="002E0E01">
        <w:rPr>
          <w:rFonts w:ascii="宋体" w:hAnsi="宋体" w:hint="eastAsia"/>
          <w:szCs w:val="24"/>
        </w:rPr>
        <w:t>走丢</w:t>
      </w:r>
      <w:r w:rsidR="00080749" w:rsidRPr="00673DCC">
        <w:rPr>
          <w:rFonts w:ascii="宋体" w:hAnsi="宋体" w:hint="eastAsia"/>
          <w:szCs w:val="24"/>
        </w:rPr>
        <w:t>，也能使导游和游客全身心的享受美丽的景点，是导游不可多得的“好助手”。</w:t>
      </w:r>
    </w:p>
    <w:p w14:paraId="4B93DCF4" w14:textId="53803943" w:rsidR="00080749" w:rsidRDefault="00080749" w:rsidP="00673DCC">
      <w:pPr>
        <w:widowControl/>
        <w:spacing w:beforeLines="50" w:before="200" w:line="240" w:lineRule="auto"/>
        <w:ind w:firstLineChars="0" w:firstLine="0"/>
        <w:rPr>
          <w:rFonts w:ascii="宋体" w:hAnsi="宋体"/>
          <w:szCs w:val="24"/>
        </w:rPr>
      </w:pPr>
      <w:r w:rsidRPr="00080749">
        <w:rPr>
          <w:rFonts w:ascii="黑体" w:eastAsia="黑体" w:hAnsi="黑体" w:hint="eastAsia"/>
          <w:szCs w:val="24"/>
        </w:rPr>
        <w:t>关键词：</w:t>
      </w:r>
      <w:r w:rsidR="00595F71">
        <w:rPr>
          <w:rFonts w:ascii="宋体" w:hAnsi="宋体" w:hint="eastAsia"/>
          <w:szCs w:val="24"/>
        </w:rPr>
        <w:t>导游助手，无线通信，移动</w:t>
      </w:r>
      <w:r w:rsidR="00FA125D">
        <w:rPr>
          <w:rFonts w:ascii="宋体" w:hAnsi="宋体" w:hint="eastAsia"/>
          <w:szCs w:val="24"/>
        </w:rPr>
        <w:t>App</w:t>
      </w:r>
      <w:r w:rsidR="00595F71">
        <w:rPr>
          <w:rFonts w:ascii="宋体" w:hAnsi="宋体" w:hint="eastAsia"/>
          <w:szCs w:val="24"/>
        </w:rPr>
        <w:t>，防</w:t>
      </w:r>
      <w:r w:rsidR="002E0E01">
        <w:rPr>
          <w:rFonts w:ascii="宋体" w:hAnsi="宋体" w:hint="eastAsia"/>
          <w:szCs w:val="24"/>
        </w:rPr>
        <w:t>走丢</w:t>
      </w:r>
    </w:p>
    <w:p w14:paraId="69A1799B" w14:textId="72C31608" w:rsidR="00AB2C8E" w:rsidRDefault="00AB2C8E" w:rsidP="00080749">
      <w:pPr>
        <w:widowControl/>
        <w:spacing w:beforeLines="50" w:before="200" w:line="240" w:lineRule="auto"/>
        <w:ind w:firstLineChars="0" w:firstLine="0"/>
        <w:rPr>
          <w:rFonts w:ascii="宋体" w:hAnsi="宋体"/>
          <w:szCs w:val="24"/>
        </w:rPr>
      </w:pPr>
    </w:p>
    <w:p w14:paraId="4131323C" w14:textId="1760EF0E" w:rsidR="00AB2C8E" w:rsidRDefault="00AB2C8E" w:rsidP="00080749">
      <w:pPr>
        <w:widowControl/>
        <w:spacing w:beforeLines="50" w:before="200" w:line="240" w:lineRule="auto"/>
        <w:ind w:firstLineChars="0" w:firstLine="0"/>
        <w:rPr>
          <w:rFonts w:ascii="宋体" w:hAnsi="宋体"/>
          <w:szCs w:val="24"/>
        </w:rPr>
      </w:pPr>
    </w:p>
    <w:p w14:paraId="7CBFBBF5" w14:textId="14B8FA74" w:rsidR="00AB2C8E" w:rsidRDefault="00AB2C8E" w:rsidP="00080749">
      <w:pPr>
        <w:widowControl/>
        <w:spacing w:beforeLines="50" w:before="200" w:line="240" w:lineRule="auto"/>
        <w:ind w:firstLineChars="0" w:firstLine="0"/>
        <w:rPr>
          <w:rFonts w:ascii="宋体" w:hAnsi="宋体"/>
          <w:szCs w:val="24"/>
        </w:rPr>
      </w:pPr>
    </w:p>
    <w:p w14:paraId="5FC4E992" w14:textId="239CA046" w:rsidR="00AB2C8E" w:rsidRDefault="00AB2C8E" w:rsidP="00080749">
      <w:pPr>
        <w:widowControl/>
        <w:spacing w:beforeLines="50" w:before="200" w:line="240" w:lineRule="auto"/>
        <w:ind w:firstLineChars="0" w:firstLine="0"/>
        <w:rPr>
          <w:rFonts w:ascii="宋体" w:hAnsi="宋体"/>
          <w:szCs w:val="24"/>
        </w:rPr>
      </w:pPr>
    </w:p>
    <w:p w14:paraId="1C3E76B7" w14:textId="23DA2801" w:rsidR="00AB2C8E" w:rsidRDefault="00AB2C8E" w:rsidP="00AB2C8E">
      <w:pPr>
        <w:ind w:firstLineChars="0" w:firstLine="0"/>
      </w:pPr>
    </w:p>
    <w:p w14:paraId="44C34C6E" w14:textId="302ED3C9" w:rsidR="00AB2C8E" w:rsidRDefault="00AB2C8E">
      <w:pPr>
        <w:widowControl/>
        <w:spacing w:line="240" w:lineRule="auto"/>
        <w:ind w:firstLineChars="0" w:firstLine="0"/>
        <w:jc w:val="left"/>
      </w:pPr>
    </w:p>
    <w:p w14:paraId="0F7F80FE" w14:textId="298441E1" w:rsidR="00AB2C8E" w:rsidRDefault="00AB2C8E">
      <w:pPr>
        <w:widowControl/>
        <w:spacing w:line="240" w:lineRule="auto"/>
        <w:ind w:firstLineChars="0" w:firstLine="0"/>
        <w:jc w:val="left"/>
        <w:rPr>
          <w:rFonts w:eastAsia="黑体"/>
          <w:b/>
          <w:bCs/>
          <w:kern w:val="44"/>
          <w:sz w:val="28"/>
          <w:szCs w:val="44"/>
        </w:rPr>
      </w:pPr>
    </w:p>
    <w:p w14:paraId="51E011A7" w14:textId="1C12275C" w:rsidR="00AB2C8E" w:rsidRDefault="00AB2C8E">
      <w:pPr>
        <w:widowControl/>
        <w:spacing w:line="240" w:lineRule="auto"/>
        <w:ind w:firstLineChars="0" w:firstLine="0"/>
        <w:jc w:val="left"/>
        <w:rPr>
          <w:rFonts w:eastAsia="黑体"/>
          <w:b/>
          <w:bCs/>
          <w:kern w:val="44"/>
          <w:sz w:val="28"/>
          <w:szCs w:val="44"/>
        </w:rPr>
      </w:pPr>
    </w:p>
    <w:p w14:paraId="7F7CB947" w14:textId="6EDCD638" w:rsidR="00AB2C8E" w:rsidRDefault="00AB2C8E">
      <w:pPr>
        <w:widowControl/>
        <w:spacing w:line="240" w:lineRule="auto"/>
        <w:ind w:firstLineChars="0" w:firstLine="0"/>
        <w:jc w:val="left"/>
        <w:rPr>
          <w:rFonts w:eastAsia="黑体"/>
          <w:b/>
          <w:bCs/>
          <w:kern w:val="44"/>
          <w:sz w:val="28"/>
          <w:szCs w:val="44"/>
        </w:rPr>
      </w:pPr>
    </w:p>
    <w:p w14:paraId="2913253F" w14:textId="5E88A1F3" w:rsidR="00AB2C8E" w:rsidRDefault="00AB2C8E">
      <w:pPr>
        <w:widowControl/>
        <w:spacing w:line="240" w:lineRule="auto"/>
        <w:ind w:firstLineChars="0" w:firstLine="0"/>
        <w:jc w:val="left"/>
        <w:rPr>
          <w:rFonts w:eastAsia="黑体"/>
          <w:b/>
          <w:bCs/>
          <w:kern w:val="44"/>
          <w:sz w:val="28"/>
          <w:szCs w:val="44"/>
        </w:rPr>
      </w:pPr>
    </w:p>
    <w:p w14:paraId="3AB9CCBB" w14:textId="04EFF987" w:rsidR="00AB2C8E" w:rsidRDefault="00AB2C8E">
      <w:pPr>
        <w:widowControl/>
        <w:spacing w:line="240" w:lineRule="auto"/>
        <w:ind w:firstLineChars="0" w:firstLine="0"/>
        <w:jc w:val="left"/>
        <w:rPr>
          <w:rFonts w:eastAsia="黑体"/>
          <w:b/>
          <w:bCs/>
          <w:kern w:val="44"/>
          <w:sz w:val="28"/>
          <w:szCs w:val="44"/>
        </w:rPr>
      </w:pPr>
    </w:p>
    <w:p w14:paraId="0544707C" w14:textId="2D9C009E" w:rsidR="00AB2C8E" w:rsidRDefault="00AB2C8E">
      <w:pPr>
        <w:widowControl/>
        <w:spacing w:line="240" w:lineRule="auto"/>
        <w:ind w:firstLineChars="0" w:firstLine="0"/>
        <w:jc w:val="left"/>
        <w:rPr>
          <w:rFonts w:eastAsia="黑体"/>
          <w:b/>
          <w:bCs/>
          <w:kern w:val="44"/>
          <w:sz w:val="28"/>
          <w:szCs w:val="44"/>
        </w:rPr>
      </w:pPr>
    </w:p>
    <w:p w14:paraId="54D07062" w14:textId="5B744846" w:rsidR="00AB2C8E" w:rsidRDefault="00AB2C8E">
      <w:pPr>
        <w:widowControl/>
        <w:spacing w:line="240" w:lineRule="auto"/>
        <w:ind w:firstLineChars="0" w:firstLine="0"/>
        <w:jc w:val="left"/>
        <w:rPr>
          <w:rFonts w:eastAsia="黑体"/>
          <w:b/>
          <w:bCs/>
          <w:kern w:val="44"/>
          <w:sz w:val="28"/>
          <w:szCs w:val="44"/>
        </w:rPr>
      </w:pPr>
    </w:p>
    <w:p w14:paraId="17059C1E" w14:textId="4D42F9F3" w:rsidR="00AB2C8E" w:rsidRDefault="00AB2C8E">
      <w:pPr>
        <w:widowControl/>
        <w:spacing w:line="240" w:lineRule="auto"/>
        <w:ind w:firstLineChars="0" w:firstLine="0"/>
        <w:jc w:val="left"/>
        <w:rPr>
          <w:rFonts w:eastAsia="黑体"/>
          <w:b/>
          <w:bCs/>
          <w:kern w:val="44"/>
          <w:sz w:val="28"/>
          <w:szCs w:val="44"/>
        </w:rPr>
      </w:pPr>
    </w:p>
    <w:p w14:paraId="1D7BAAF5" w14:textId="2C5A3E04" w:rsidR="00AB2C8E" w:rsidRDefault="00AB2C8E">
      <w:pPr>
        <w:widowControl/>
        <w:spacing w:line="240" w:lineRule="auto"/>
        <w:ind w:firstLineChars="0" w:firstLine="0"/>
        <w:jc w:val="left"/>
        <w:rPr>
          <w:rFonts w:eastAsia="黑体"/>
          <w:b/>
          <w:bCs/>
          <w:kern w:val="44"/>
          <w:sz w:val="28"/>
          <w:szCs w:val="44"/>
        </w:rPr>
      </w:pPr>
    </w:p>
    <w:p w14:paraId="3F8B2223" w14:textId="77777777" w:rsidR="008A276F" w:rsidRDefault="008A276F">
      <w:pPr>
        <w:widowControl/>
        <w:spacing w:line="240" w:lineRule="auto"/>
        <w:ind w:firstLineChars="0" w:firstLine="0"/>
        <w:jc w:val="left"/>
        <w:rPr>
          <w:rFonts w:eastAsia="黑体"/>
          <w:b/>
          <w:bCs/>
          <w:kern w:val="44"/>
          <w:sz w:val="28"/>
          <w:szCs w:val="44"/>
        </w:rPr>
      </w:pPr>
    </w:p>
    <w:p w14:paraId="2CD3F01C" w14:textId="77777777" w:rsidR="00A43F28" w:rsidRDefault="00A43F28" w:rsidP="00902CDC">
      <w:pPr>
        <w:widowControl/>
        <w:spacing w:line="240" w:lineRule="auto"/>
        <w:ind w:firstLineChars="0" w:firstLine="0"/>
        <w:jc w:val="center"/>
        <w:rPr>
          <w:rStyle w:val="tran"/>
          <w:rFonts w:cs="Times New Roman"/>
          <w:b/>
          <w:sz w:val="32"/>
          <w:szCs w:val="32"/>
          <w:shd w:val="clear" w:color="auto" w:fill="FFFFFF"/>
        </w:rPr>
      </w:pPr>
      <w:r w:rsidRPr="00A43F28">
        <w:rPr>
          <w:rStyle w:val="tran"/>
          <w:rFonts w:cs="Times New Roman"/>
          <w:b/>
          <w:sz w:val="32"/>
          <w:szCs w:val="32"/>
          <w:shd w:val="clear" w:color="auto" w:fill="FFFFFF"/>
        </w:rPr>
        <w:lastRenderedPageBreak/>
        <w:t>A Tour Guide’s Assistant Based on the W</w:t>
      </w:r>
      <w:r w:rsidR="00AB2C8E" w:rsidRPr="00A43F28">
        <w:rPr>
          <w:rStyle w:val="tran"/>
          <w:rFonts w:cs="Times New Roman"/>
          <w:b/>
          <w:sz w:val="32"/>
          <w:szCs w:val="32"/>
          <w:shd w:val="clear" w:color="auto" w:fill="FFFFFF"/>
        </w:rPr>
        <w:t>ireless</w:t>
      </w:r>
    </w:p>
    <w:p w14:paraId="5DE3EF81" w14:textId="647762F6" w:rsidR="00AB2C8E" w:rsidRDefault="00A43F28" w:rsidP="00902CDC">
      <w:pPr>
        <w:widowControl/>
        <w:spacing w:afterLines="100" w:after="400" w:line="240" w:lineRule="auto"/>
        <w:ind w:firstLineChars="0" w:firstLine="0"/>
        <w:jc w:val="center"/>
        <w:rPr>
          <w:rStyle w:val="tran"/>
          <w:rFonts w:cs="Times New Roman"/>
          <w:b/>
          <w:sz w:val="32"/>
          <w:szCs w:val="32"/>
          <w:shd w:val="clear" w:color="auto" w:fill="FFFFFF"/>
        </w:rPr>
      </w:pPr>
      <w:r w:rsidRPr="00A43F28">
        <w:rPr>
          <w:rStyle w:val="tran"/>
          <w:rFonts w:cs="Times New Roman"/>
          <w:b/>
          <w:sz w:val="32"/>
          <w:szCs w:val="32"/>
          <w:shd w:val="clear" w:color="auto" w:fill="FFFFFF"/>
        </w:rPr>
        <w:t>C</w:t>
      </w:r>
      <w:r w:rsidR="00AB2C8E" w:rsidRPr="00A43F28">
        <w:rPr>
          <w:rStyle w:val="tran"/>
          <w:rFonts w:cs="Times New Roman"/>
          <w:b/>
          <w:sz w:val="32"/>
          <w:szCs w:val="32"/>
          <w:shd w:val="clear" w:color="auto" w:fill="FFFFFF"/>
        </w:rPr>
        <w:t>ommunication</w:t>
      </w:r>
      <w:r w:rsidR="00AB2C8E" w:rsidRPr="00A43F28">
        <w:rPr>
          <w:rStyle w:val="apple-converted-space"/>
          <w:rFonts w:cs="Times New Roman"/>
          <w:b/>
          <w:sz w:val="32"/>
          <w:szCs w:val="32"/>
          <w:shd w:val="clear" w:color="auto" w:fill="FFFFFF"/>
        </w:rPr>
        <w:t> </w:t>
      </w:r>
      <w:r w:rsidRPr="00A43F28">
        <w:rPr>
          <w:rStyle w:val="tran"/>
          <w:rFonts w:cs="Times New Roman"/>
          <w:b/>
          <w:sz w:val="32"/>
          <w:szCs w:val="32"/>
          <w:shd w:val="clear" w:color="auto" w:fill="FFFFFF"/>
        </w:rPr>
        <w:t>T</w:t>
      </w:r>
      <w:r w:rsidR="00AB2C8E" w:rsidRPr="00A43F28">
        <w:rPr>
          <w:rStyle w:val="tran"/>
          <w:rFonts w:cs="Times New Roman"/>
          <w:b/>
          <w:sz w:val="32"/>
          <w:szCs w:val="32"/>
          <w:shd w:val="clear" w:color="auto" w:fill="FFFFFF"/>
        </w:rPr>
        <w:t>echnolog</w:t>
      </w:r>
      <w:r w:rsidRPr="00A43F28">
        <w:rPr>
          <w:rStyle w:val="tran"/>
          <w:rFonts w:cs="Times New Roman"/>
          <w:b/>
          <w:sz w:val="32"/>
          <w:szCs w:val="32"/>
          <w:shd w:val="clear" w:color="auto" w:fill="FFFFFF"/>
        </w:rPr>
        <w:t>y</w:t>
      </w:r>
    </w:p>
    <w:p w14:paraId="531C6357" w14:textId="184EACA5" w:rsidR="00902CDC" w:rsidRDefault="00902CDC" w:rsidP="00902CDC">
      <w:pPr>
        <w:widowControl/>
        <w:spacing w:afterLines="100" w:after="400" w:line="240" w:lineRule="auto"/>
        <w:ind w:firstLineChars="0" w:firstLine="0"/>
        <w:jc w:val="center"/>
        <w:rPr>
          <w:rFonts w:eastAsia="黑体" w:cs="Times New Roman"/>
          <w:b/>
          <w:bCs/>
          <w:kern w:val="44"/>
          <w:sz w:val="28"/>
          <w:szCs w:val="28"/>
        </w:rPr>
      </w:pPr>
      <w:r w:rsidRPr="00902CDC">
        <w:rPr>
          <w:rFonts w:eastAsia="黑体" w:cs="Times New Roman" w:hint="eastAsia"/>
          <w:b/>
          <w:bCs/>
          <w:kern w:val="44"/>
          <w:sz w:val="28"/>
          <w:szCs w:val="28"/>
        </w:rPr>
        <w:t>A</w:t>
      </w:r>
      <w:r w:rsidRPr="00902CDC">
        <w:rPr>
          <w:rFonts w:eastAsia="黑体" w:cs="Times New Roman"/>
          <w:b/>
          <w:bCs/>
          <w:kern w:val="44"/>
          <w:sz w:val="28"/>
          <w:szCs w:val="28"/>
        </w:rPr>
        <w:t>BSTRACT</w:t>
      </w:r>
    </w:p>
    <w:p w14:paraId="5FF3E6E5" w14:textId="139CE59D" w:rsidR="00110E0C" w:rsidRPr="00110E0C" w:rsidRDefault="00110E0C" w:rsidP="00110E0C">
      <w:pPr>
        <w:ind w:firstLine="442"/>
        <w:rPr>
          <w:rFonts w:cs="Times New Roman"/>
        </w:rPr>
      </w:pPr>
      <w:r w:rsidRPr="00110E0C">
        <w:rPr>
          <w:rFonts w:cs="Times New Roman"/>
        </w:rPr>
        <w:t>The quality of life of the people is increasing. For many families, tourism is no longer a luxury. In order to make the travel experience better and the tourism process more convenient, people are more inclined to travel with the group.</w:t>
      </w:r>
    </w:p>
    <w:p w14:paraId="2AEDBEA7" w14:textId="77777777" w:rsidR="00110E0C" w:rsidRPr="00110E0C" w:rsidRDefault="00110E0C" w:rsidP="00110E0C">
      <w:pPr>
        <w:ind w:firstLine="442"/>
        <w:rPr>
          <w:rFonts w:cs="Times New Roman"/>
        </w:rPr>
      </w:pPr>
      <w:r w:rsidRPr="00110E0C">
        <w:rPr>
          <w:rFonts w:cs="Times New Roman"/>
        </w:rPr>
        <w:t>In unfamiliar sights, tourists are arriving for the first time, and the holiday is the peak period of the sights of tourists. It is very easy for visitors to lose their guides and get lost. This not only threatens the life and property of lost tourists, but also affects the whole team's itinerary. Waste valuable holiday of other members.</w:t>
      </w:r>
    </w:p>
    <w:p w14:paraId="7DB7CFE0" w14:textId="77777777" w:rsidR="00110E0C" w:rsidRPr="00110E0C" w:rsidRDefault="00110E0C" w:rsidP="00110E0C">
      <w:pPr>
        <w:ind w:firstLine="442"/>
        <w:rPr>
          <w:rFonts w:cs="Times New Roman"/>
        </w:rPr>
      </w:pPr>
      <w:r w:rsidRPr="00110E0C">
        <w:rPr>
          <w:rFonts w:cs="Times New Roman"/>
        </w:rPr>
        <w:t>This design uses a 433MHz RF data transmission module and Bluetooth wireless communication technology, combined with the STC89C52 main control chip, and the current popular mobile App development technology to design a guide assistant. When the tourist is beyond a certain distance from the guide, the system will guide the sound and light alarm, App shows the information list of lost tourists, the tour guide according to the list, you can quickly and quickly send text messages and make calls to the missing tourists, the text message contains a loss warning and The current position of the team.</w:t>
      </w:r>
    </w:p>
    <w:p w14:paraId="60BFA23A" w14:textId="77777777" w:rsidR="00237B51" w:rsidRDefault="00110E0C" w:rsidP="00237B51">
      <w:pPr>
        <w:ind w:firstLine="442"/>
        <w:rPr>
          <w:rFonts w:cs="Times New Roman"/>
        </w:rPr>
      </w:pPr>
      <w:r w:rsidRPr="00110E0C">
        <w:rPr>
          <w:rFonts w:cs="Times New Roman"/>
        </w:rPr>
        <w:t>The design has improved the traditional mechanism of tourism with the group, not only to avoid the loss of tourists, but also to enable the tour guides and tourists to fully enjoy the beautiful sights, is a rare guide "good assistant."</w:t>
      </w:r>
    </w:p>
    <w:p w14:paraId="4ED2C589" w14:textId="591048A4" w:rsidR="000C3C41" w:rsidRPr="00110E0C" w:rsidRDefault="00CE28B6" w:rsidP="00237B51">
      <w:pPr>
        <w:spacing w:beforeLines="50" w:before="200"/>
        <w:ind w:firstLineChars="0" w:firstLine="0"/>
        <w:rPr>
          <w:rStyle w:val="tran"/>
          <w:rFonts w:cs="Times New Roman"/>
        </w:rPr>
      </w:pPr>
      <w:r w:rsidRPr="00CE28B6">
        <w:rPr>
          <w:rFonts w:cs="Times New Roman"/>
          <w:b/>
        </w:rPr>
        <w:t>K</w:t>
      </w:r>
      <w:r w:rsidRPr="00CE28B6">
        <w:rPr>
          <w:rFonts w:cs="Times New Roman" w:hint="eastAsia"/>
          <w:b/>
        </w:rPr>
        <w:t>ey</w:t>
      </w:r>
      <w:r w:rsidR="009C7578">
        <w:rPr>
          <w:rFonts w:cs="Times New Roman" w:hint="eastAsia"/>
          <w:b/>
        </w:rPr>
        <w:t xml:space="preserve"> </w:t>
      </w:r>
      <w:r w:rsidRPr="00CE28B6">
        <w:rPr>
          <w:rFonts w:cs="Times New Roman" w:hint="eastAsia"/>
          <w:b/>
        </w:rPr>
        <w:t>words</w:t>
      </w:r>
      <w:r w:rsidRPr="00CE28B6">
        <w:rPr>
          <w:rFonts w:cs="Times New Roman"/>
          <w:b/>
        </w:rPr>
        <w:t>:</w:t>
      </w:r>
      <w:r w:rsidRPr="00CE28B6">
        <w:rPr>
          <w:rFonts w:cs="Times New Roman"/>
        </w:rPr>
        <w:t xml:space="preserve"> </w:t>
      </w:r>
      <w:r w:rsidR="00FA125D">
        <w:rPr>
          <w:rFonts w:cs="Times New Roman"/>
          <w:szCs w:val="24"/>
        </w:rPr>
        <w:t>g</w:t>
      </w:r>
      <w:r w:rsidR="00FA125D" w:rsidRPr="00FA125D">
        <w:rPr>
          <w:rFonts w:cs="Times New Roman"/>
          <w:szCs w:val="24"/>
        </w:rPr>
        <w:t>uide assistant</w:t>
      </w:r>
      <w:r w:rsidR="009C7578">
        <w:rPr>
          <w:rFonts w:cs="Times New Roman"/>
          <w:szCs w:val="24"/>
        </w:rPr>
        <w:t xml:space="preserve"> </w:t>
      </w:r>
      <w:r w:rsidR="009C7578">
        <w:rPr>
          <w:rFonts w:cs="Times New Roman" w:hint="eastAsia"/>
          <w:szCs w:val="24"/>
        </w:rPr>
        <w:t xml:space="preserve">, </w:t>
      </w:r>
      <w:r w:rsidR="00FA125D">
        <w:rPr>
          <w:rStyle w:val="tran"/>
          <w:rFonts w:cs="Times New Roman"/>
          <w:szCs w:val="24"/>
          <w:shd w:val="clear" w:color="auto" w:fill="FFFFFF"/>
        </w:rPr>
        <w:t>w</w:t>
      </w:r>
      <w:r w:rsidR="00FA125D" w:rsidRPr="00CE28B6">
        <w:rPr>
          <w:rStyle w:val="tran"/>
          <w:rFonts w:cs="Times New Roman"/>
          <w:szCs w:val="24"/>
          <w:shd w:val="clear" w:color="auto" w:fill="FFFFFF"/>
        </w:rPr>
        <w:t>ireless</w:t>
      </w:r>
      <w:r w:rsidR="00FA125D">
        <w:rPr>
          <w:rStyle w:val="tran"/>
          <w:rFonts w:cs="Times New Roman"/>
          <w:szCs w:val="24"/>
          <w:shd w:val="clear" w:color="auto" w:fill="FFFFFF"/>
        </w:rPr>
        <w:t xml:space="preserve"> c</w:t>
      </w:r>
      <w:r w:rsidR="00FA125D" w:rsidRPr="00CE28B6">
        <w:rPr>
          <w:rStyle w:val="tran"/>
          <w:rFonts w:cs="Times New Roman"/>
          <w:szCs w:val="24"/>
          <w:shd w:val="clear" w:color="auto" w:fill="FFFFFF"/>
        </w:rPr>
        <w:t>ommunication</w:t>
      </w:r>
      <w:r w:rsidR="00FA125D">
        <w:rPr>
          <w:rStyle w:val="tran"/>
          <w:rFonts w:cs="Times New Roman" w:hint="eastAsia"/>
          <w:szCs w:val="24"/>
          <w:shd w:val="clear" w:color="auto" w:fill="FFFFFF"/>
        </w:rPr>
        <w:t>,</w:t>
      </w:r>
      <w:r w:rsidR="009C7578">
        <w:rPr>
          <w:rFonts w:hint="eastAsia"/>
        </w:rPr>
        <w:t xml:space="preserve"> </w:t>
      </w:r>
      <w:r w:rsidR="00FA125D">
        <w:rPr>
          <w:rStyle w:val="tran"/>
          <w:rFonts w:cs="Times New Roman" w:hint="eastAsia"/>
          <w:szCs w:val="24"/>
          <w:shd w:val="clear" w:color="auto" w:fill="FFFFFF"/>
        </w:rPr>
        <w:t>m</w:t>
      </w:r>
      <w:r w:rsidR="00FA125D">
        <w:rPr>
          <w:rStyle w:val="tran"/>
          <w:rFonts w:cs="Times New Roman"/>
          <w:szCs w:val="24"/>
          <w:shd w:val="clear" w:color="auto" w:fill="FFFFFF"/>
        </w:rPr>
        <w:t>obile App</w:t>
      </w:r>
      <w:r w:rsidR="00FA125D">
        <w:rPr>
          <w:rStyle w:val="tran"/>
          <w:rFonts w:cs="Times New Roman" w:hint="eastAsia"/>
          <w:szCs w:val="24"/>
          <w:shd w:val="clear" w:color="auto" w:fill="FFFFFF"/>
        </w:rPr>
        <w:t>,</w:t>
      </w:r>
      <w:r w:rsidRPr="00CE28B6">
        <w:rPr>
          <w:rFonts w:cs="Times New Roman"/>
          <w:szCs w:val="24"/>
        </w:rPr>
        <w:t xml:space="preserve"> </w:t>
      </w:r>
      <w:r>
        <w:rPr>
          <w:rFonts w:cs="Times New Roman"/>
          <w:color w:val="333333"/>
          <w:szCs w:val="24"/>
          <w:shd w:val="clear" w:color="auto" w:fill="FFFFFF"/>
        </w:rPr>
        <w:t>p</w:t>
      </w:r>
      <w:r w:rsidRPr="00CE28B6">
        <w:rPr>
          <w:rFonts w:cs="Times New Roman"/>
          <w:color w:val="333333"/>
          <w:szCs w:val="24"/>
          <w:shd w:val="clear" w:color="auto" w:fill="FFFFFF"/>
        </w:rPr>
        <w:t>reventi</w:t>
      </w:r>
      <w:r w:rsidRPr="007951FE">
        <w:t>on of</w:t>
      </w:r>
      <w:r w:rsidR="006E35A4">
        <w:rPr>
          <w:rFonts w:hint="eastAsia"/>
        </w:rPr>
        <w:t xml:space="preserve"> l</w:t>
      </w:r>
      <w:r w:rsidRPr="007951FE">
        <w:t>os</w:t>
      </w:r>
      <w:r w:rsidR="00FA125D">
        <w:rPr>
          <w:rFonts w:cs="Times New Roman"/>
          <w:color w:val="333333"/>
          <w:szCs w:val="24"/>
          <w:shd w:val="clear" w:color="auto" w:fill="FFFFFF"/>
        </w:rPr>
        <w:t>s</w:t>
      </w:r>
    </w:p>
    <w:p w14:paraId="33FC6D28" w14:textId="77777777" w:rsidR="00B45816" w:rsidRDefault="00B45816" w:rsidP="00CE28B6">
      <w:pPr>
        <w:widowControl/>
        <w:spacing w:beforeLines="50" w:before="200" w:line="240" w:lineRule="auto"/>
        <w:ind w:firstLineChars="0" w:firstLine="0"/>
        <w:rPr>
          <w:rStyle w:val="tran"/>
          <w:rFonts w:cs="Times New Roman"/>
          <w:szCs w:val="24"/>
          <w:shd w:val="clear" w:color="auto" w:fill="FFFFFF"/>
        </w:rPr>
      </w:pPr>
    </w:p>
    <w:p w14:paraId="75F4623B" w14:textId="77777777" w:rsidR="00B45816" w:rsidRDefault="00B45816" w:rsidP="00CE28B6">
      <w:pPr>
        <w:widowControl/>
        <w:spacing w:beforeLines="50" w:before="200" w:line="240" w:lineRule="auto"/>
        <w:ind w:firstLineChars="0" w:firstLine="0"/>
        <w:rPr>
          <w:rStyle w:val="tran"/>
          <w:rFonts w:cs="Times New Roman"/>
          <w:szCs w:val="24"/>
          <w:shd w:val="clear" w:color="auto" w:fill="FFFFFF"/>
        </w:rPr>
      </w:pPr>
    </w:p>
    <w:p w14:paraId="3B69754F" w14:textId="77777777" w:rsidR="00B45816" w:rsidRDefault="00B45816" w:rsidP="00CE28B6">
      <w:pPr>
        <w:widowControl/>
        <w:spacing w:beforeLines="50" w:before="200" w:line="240" w:lineRule="auto"/>
        <w:ind w:firstLineChars="0" w:firstLine="0"/>
        <w:rPr>
          <w:rStyle w:val="tran"/>
          <w:rFonts w:cs="Times New Roman"/>
          <w:szCs w:val="24"/>
          <w:shd w:val="clear" w:color="auto" w:fill="FFFFFF"/>
        </w:rPr>
      </w:pPr>
    </w:p>
    <w:p w14:paraId="57C6258C" w14:textId="77777777" w:rsidR="00B45816" w:rsidRDefault="00B45816" w:rsidP="00CE28B6">
      <w:pPr>
        <w:widowControl/>
        <w:spacing w:beforeLines="50" w:before="200" w:line="240" w:lineRule="auto"/>
        <w:ind w:firstLineChars="0" w:firstLine="0"/>
        <w:rPr>
          <w:rStyle w:val="tran"/>
          <w:rFonts w:cs="Times New Roman"/>
          <w:szCs w:val="24"/>
          <w:shd w:val="clear" w:color="auto" w:fill="FFFFFF"/>
        </w:rPr>
      </w:pPr>
    </w:p>
    <w:p w14:paraId="679B617F" w14:textId="77777777" w:rsidR="00B45816" w:rsidRDefault="00B45816" w:rsidP="00CE28B6">
      <w:pPr>
        <w:widowControl/>
        <w:spacing w:beforeLines="50" w:before="200" w:line="240" w:lineRule="auto"/>
        <w:ind w:firstLineChars="0" w:firstLine="0"/>
        <w:rPr>
          <w:rStyle w:val="tran"/>
          <w:rFonts w:cs="Times New Roman"/>
          <w:szCs w:val="24"/>
          <w:shd w:val="clear" w:color="auto" w:fill="FFFFFF"/>
        </w:rPr>
      </w:pPr>
    </w:p>
    <w:p w14:paraId="4EF825B8" w14:textId="77777777" w:rsidR="00B45816" w:rsidRDefault="00B45816" w:rsidP="00CE28B6">
      <w:pPr>
        <w:widowControl/>
        <w:spacing w:beforeLines="50" w:before="200" w:line="240" w:lineRule="auto"/>
        <w:ind w:firstLineChars="0" w:firstLine="0"/>
        <w:rPr>
          <w:rStyle w:val="tran"/>
          <w:rFonts w:cs="Times New Roman"/>
          <w:szCs w:val="24"/>
          <w:shd w:val="clear" w:color="auto" w:fill="FFFFFF"/>
        </w:rPr>
      </w:pPr>
    </w:p>
    <w:p w14:paraId="0E27E603" w14:textId="428B7050" w:rsidR="00B45816" w:rsidRDefault="00B45816" w:rsidP="00CE28B6">
      <w:pPr>
        <w:widowControl/>
        <w:spacing w:beforeLines="50" w:before="200" w:line="240" w:lineRule="auto"/>
        <w:ind w:firstLineChars="0" w:firstLine="0"/>
        <w:rPr>
          <w:rStyle w:val="tran"/>
          <w:rFonts w:cs="Times New Roman"/>
          <w:szCs w:val="24"/>
          <w:shd w:val="clear" w:color="auto" w:fill="FFFFFF"/>
        </w:rPr>
      </w:pPr>
    </w:p>
    <w:p w14:paraId="7A607C8F" w14:textId="77777777" w:rsidR="00583BD1" w:rsidRDefault="00583BD1" w:rsidP="00CE28B6">
      <w:pPr>
        <w:widowControl/>
        <w:spacing w:beforeLines="50" w:before="200" w:line="240" w:lineRule="auto"/>
        <w:ind w:firstLineChars="0" w:firstLine="0"/>
        <w:rPr>
          <w:rStyle w:val="tran"/>
          <w:rFonts w:cs="Times New Roman"/>
          <w:szCs w:val="24"/>
          <w:shd w:val="clear" w:color="auto" w:fill="FFFFFF"/>
        </w:rPr>
      </w:pPr>
    </w:p>
    <w:p w14:paraId="4C2FE49A" w14:textId="5CA30232" w:rsidR="00554001" w:rsidRPr="00177E56" w:rsidRDefault="00554001" w:rsidP="00177E56">
      <w:pPr>
        <w:widowControl/>
        <w:spacing w:afterLines="100" w:after="400" w:line="240" w:lineRule="auto"/>
        <w:ind w:firstLineChars="0" w:firstLine="0"/>
        <w:jc w:val="center"/>
        <w:rPr>
          <w:rStyle w:val="tran"/>
          <w:rFonts w:ascii="黑体" w:eastAsia="黑体" w:hAnsi="黑体" w:cs="Times New Roman"/>
          <w:sz w:val="32"/>
          <w:szCs w:val="32"/>
          <w:shd w:val="clear" w:color="auto" w:fill="FFFFFF"/>
        </w:rPr>
      </w:pPr>
      <w:r w:rsidRPr="00554001">
        <w:rPr>
          <w:rStyle w:val="tran"/>
          <w:rFonts w:ascii="黑体" w:eastAsia="黑体" w:hAnsi="黑体" w:cs="Times New Roman" w:hint="eastAsia"/>
          <w:sz w:val="32"/>
          <w:szCs w:val="32"/>
          <w:shd w:val="clear" w:color="auto" w:fill="FFFFFF"/>
        </w:rPr>
        <w:lastRenderedPageBreak/>
        <w:t>目</w:t>
      </w:r>
      <w:r>
        <w:rPr>
          <w:rStyle w:val="tran"/>
          <w:rFonts w:ascii="黑体" w:eastAsia="黑体" w:hAnsi="黑体" w:cs="Times New Roman" w:hint="eastAsia"/>
          <w:sz w:val="32"/>
          <w:szCs w:val="32"/>
          <w:shd w:val="clear" w:color="auto" w:fill="FFFFFF"/>
        </w:rPr>
        <w:t xml:space="preserve"> </w:t>
      </w:r>
      <w:r w:rsidRPr="00554001">
        <w:rPr>
          <w:rStyle w:val="tran"/>
          <w:rFonts w:ascii="黑体" w:eastAsia="黑体" w:hAnsi="黑体" w:cs="Times New Roman" w:hint="eastAsia"/>
          <w:sz w:val="32"/>
          <w:szCs w:val="32"/>
          <w:shd w:val="clear" w:color="auto" w:fill="FFFFFF"/>
        </w:rPr>
        <w:t>录</w:t>
      </w:r>
    </w:p>
    <w:bookmarkStart w:id="0" w:name="_Toc513921681"/>
    <w:p w14:paraId="6826DDA5" w14:textId="2FBAD8F9" w:rsidR="00583BD1" w:rsidRDefault="00AF5762">
      <w:pPr>
        <w:pStyle w:val="TOC1"/>
        <w:tabs>
          <w:tab w:val="right" w:leader="dot" w:pos="9061"/>
        </w:tabs>
        <w:rPr>
          <w:rFonts w:asciiTheme="minorHAnsi" w:eastAsiaTheme="minorEastAsia" w:hAnsiTheme="minorHAnsi" w:cstheme="minorBidi"/>
          <w:noProof/>
          <w:kern w:val="2"/>
          <w:sz w:val="21"/>
        </w:rPr>
      </w:pPr>
      <w:r>
        <w:rPr>
          <w:rStyle w:val="tran"/>
          <w:szCs w:val="24"/>
          <w:shd w:val="clear" w:color="auto" w:fill="FFFFFF"/>
        </w:rPr>
        <w:fldChar w:fldCharType="begin"/>
      </w:r>
      <w:r>
        <w:rPr>
          <w:rStyle w:val="tran"/>
          <w:szCs w:val="24"/>
          <w:shd w:val="clear" w:color="auto" w:fill="FFFFFF"/>
        </w:rPr>
        <w:instrText xml:space="preserve"> TOC \o "1-3" \h \z \u </w:instrText>
      </w:r>
      <w:r>
        <w:rPr>
          <w:rStyle w:val="tran"/>
          <w:szCs w:val="24"/>
          <w:shd w:val="clear" w:color="auto" w:fill="FFFFFF"/>
        </w:rPr>
        <w:fldChar w:fldCharType="separate"/>
      </w:r>
      <w:hyperlink w:anchor="_Toc516573118" w:history="1">
        <w:r w:rsidR="00583BD1" w:rsidRPr="00B54514">
          <w:rPr>
            <w:rStyle w:val="a9"/>
            <w:noProof/>
          </w:rPr>
          <w:t xml:space="preserve">1 </w:t>
        </w:r>
        <w:r w:rsidR="00583BD1" w:rsidRPr="00B54514">
          <w:rPr>
            <w:rStyle w:val="a9"/>
            <w:noProof/>
          </w:rPr>
          <w:t>绪论</w:t>
        </w:r>
        <w:r w:rsidR="00583BD1">
          <w:rPr>
            <w:noProof/>
            <w:webHidden/>
          </w:rPr>
          <w:tab/>
        </w:r>
        <w:r w:rsidR="00583BD1">
          <w:rPr>
            <w:noProof/>
            <w:webHidden/>
          </w:rPr>
          <w:fldChar w:fldCharType="begin"/>
        </w:r>
        <w:r w:rsidR="00583BD1">
          <w:rPr>
            <w:noProof/>
            <w:webHidden/>
          </w:rPr>
          <w:instrText xml:space="preserve"> PAGEREF _Toc516573118 \h </w:instrText>
        </w:r>
        <w:r w:rsidR="00583BD1">
          <w:rPr>
            <w:noProof/>
            <w:webHidden/>
          </w:rPr>
        </w:r>
        <w:r w:rsidR="00583BD1">
          <w:rPr>
            <w:noProof/>
            <w:webHidden/>
          </w:rPr>
          <w:fldChar w:fldCharType="separate"/>
        </w:r>
        <w:r w:rsidR="00583BD1">
          <w:rPr>
            <w:noProof/>
            <w:webHidden/>
          </w:rPr>
          <w:t>1</w:t>
        </w:r>
        <w:r w:rsidR="00583BD1">
          <w:rPr>
            <w:noProof/>
            <w:webHidden/>
          </w:rPr>
          <w:fldChar w:fldCharType="end"/>
        </w:r>
      </w:hyperlink>
    </w:p>
    <w:p w14:paraId="3611FC8D" w14:textId="5E78646C"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19" w:history="1">
        <w:r w:rsidR="00583BD1" w:rsidRPr="00B54514">
          <w:rPr>
            <w:rStyle w:val="a9"/>
            <w:noProof/>
          </w:rPr>
          <w:t xml:space="preserve">1.1 </w:t>
        </w:r>
        <w:r w:rsidR="00583BD1" w:rsidRPr="00B54514">
          <w:rPr>
            <w:rStyle w:val="a9"/>
            <w:noProof/>
          </w:rPr>
          <w:t>课题的背景与意义</w:t>
        </w:r>
        <w:r w:rsidR="00583BD1">
          <w:rPr>
            <w:noProof/>
            <w:webHidden/>
          </w:rPr>
          <w:tab/>
        </w:r>
        <w:r w:rsidR="00583BD1">
          <w:rPr>
            <w:noProof/>
            <w:webHidden/>
          </w:rPr>
          <w:fldChar w:fldCharType="begin"/>
        </w:r>
        <w:r w:rsidR="00583BD1">
          <w:rPr>
            <w:noProof/>
            <w:webHidden/>
          </w:rPr>
          <w:instrText xml:space="preserve"> PAGEREF _Toc516573119 \h </w:instrText>
        </w:r>
        <w:r w:rsidR="00583BD1">
          <w:rPr>
            <w:noProof/>
            <w:webHidden/>
          </w:rPr>
        </w:r>
        <w:r w:rsidR="00583BD1">
          <w:rPr>
            <w:noProof/>
            <w:webHidden/>
          </w:rPr>
          <w:fldChar w:fldCharType="separate"/>
        </w:r>
        <w:r w:rsidR="00583BD1">
          <w:rPr>
            <w:noProof/>
            <w:webHidden/>
          </w:rPr>
          <w:t>1</w:t>
        </w:r>
        <w:r w:rsidR="00583BD1">
          <w:rPr>
            <w:noProof/>
            <w:webHidden/>
          </w:rPr>
          <w:fldChar w:fldCharType="end"/>
        </w:r>
      </w:hyperlink>
    </w:p>
    <w:p w14:paraId="6B127F7E" w14:textId="39A92A4F"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20" w:history="1">
        <w:r w:rsidR="00583BD1" w:rsidRPr="00B54514">
          <w:rPr>
            <w:rStyle w:val="a9"/>
            <w:noProof/>
          </w:rPr>
          <w:t xml:space="preserve">1.2 </w:t>
        </w:r>
        <w:r w:rsidR="00583BD1" w:rsidRPr="00B54514">
          <w:rPr>
            <w:rStyle w:val="a9"/>
            <w:noProof/>
          </w:rPr>
          <w:t>国内外研究现状</w:t>
        </w:r>
        <w:r w:rsidR="00583BD1">
          <w:rPr>
            <w:noProof/>
            <w:webHidden/>
          </w:rPr>
          <w:tab/>
        </w:r>
        <w:r w:rsidR="00583BD1">
          <w:rPr>
            <w:noProof/>
            <w:webHidden/>
          </w:rPr>
          <w:fldChar w:fldCharType="begin"/>
        </w:r>
        <w:r w:rsidR="00583BD1">
          <w:rPr>
            <w:noProof/>
            <w:webHidden/>
          </w:rPr>
          <w:instrText xml:space="preserve"> PAGEREF _Toc516573120 \h </w:instrText>
        </w:r>
        <w:r w:rsidR="00583BD1">
          <w:rPr>
            <w:noProof/>
            <w:webHidden/>
          </w:rPr>
        </w:r>
        <w:r w:rsidR="00583BD1">
          <w:rPr>
            <w:noProof/>
            <w:webHidden/>
          </w:rPr>
          <w:fldChar w:fldCharType="separate"/>
        </w:r>
        <w:r w:rsidR="00583BD1">
          <w:rPr>
            <w:noProof/>
            <w:webHidden/>
          </w:rPr>
          <w:t>2</w:t>
        </w:r>
        <w:r w:rsidR="00583BD1">
          <w:rPr>
            <w:noProof/>
            <w:webHidden/>
          </w:rPr>
          <w:fldChar w:fldCharType="end"/>
        </w:r>
      </w:hyperlink>
    </w:p>
    <w:p w14:paraId="3FB1EF8C" w14:textId="292723E5"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21" w:history="1">
        <w:r w:rsidR="00583BD1" w:rsidRPr="00B54514">
          <w:rPr>
            <w:rStyle w:val="a9"/>
            <w:noProof/>
          </w:rPr>
          <w:t xml:space="preserve">1.3 </w:t>
        </w:r>
        <w:r w:rsidR="00583BD1" w:rsidRPr="00B54514">
          <w:rPr>
            <w:rStyle w:val="a9"/>
            <w:noProof/>
          </w:rPr>
          <w:t>预期结果</w:t>
        </w:r>
        <w:r w:rsidR="00583BD1">
          <w:rPr>
            <w:noProof/>
            <w:webHidden/>
          </w:rPr>
          <w:tab/>
        </w:r>
        <w:r w:rsidR="00583BD1">
          <w:rPr>
            <w:noProof/>
            <w:webHidden/>
          </w:rPr>
          <w:fldChar w:fldCharType="begin"/>
        </w:r>
        <w:r w:rsidR="00583BD1">
          <w:rPr>
            <w:noProof/>
            <w:webHidden/>
          </w:rPr>
          <w:instrText xml:space="preserve"> PAGEREF _Toc516573121 \h </w:instrText>
        </w:r>
        <w:r w:rsidR="00583BD1">
          <w:rPr>
            <w:noProof/>
            <w:webHidden/>
          </w:rPr>
        </w:r>
        <w:r w:rsidR="00583BD1">
          <w:rPr>
            <w:noProof/>
            <w:webHidden/>
          </w:rPr>
          <w:fldChar w:fldCharType="separate"/>
        </w:r>
        <w:r w:rsidR="00583BD1">
          <w:rPr>
            <w:noProof/>
            <w:webHidden/>
          </w:rPr>
          <w:t>3</w:t>
        </w:r>
        <w:r w:rsidR="00583BD1">
          <w:rPr>
            <w:noProof/>
            <w:webHidden/>
          </w:rPr>
          <w:fldChar w:fldCharType="end"/>
        </w:r>
      </w:hyperlink>
    </w:p>
    <w:p w14:paraId="283FA18E" w14:textId="5AFF5049" w:rsidR="00583BD1" w:rsidRDefault="00F563FD">
      <w:pPr>
        <w:pStyle w:val="TOC1"/>
        <w:tabs>
          <w:tab w:val="right" w:leader="dot" w:pos="9061"/>
        </w:tabs>
        <w:rPr>
          <w:rFonts w:asciiTheme="minorHAnsi" w:eastAsiaTheme="minorEastAsia" w:hAnsiTheme="minorHAnsi" w:cstheme="minorBidi"/>
          <w:noProof/>
          <w:kern w:val="2"/>
          <w:sz w:val="21"/>
        </w:rPr>
      </w:pPr>
      <w:hyperlink w:anchor="_Toc516573122" w:history="1">
        <w:r w:rsidR="00583BD1" w:rsidRPr="00B54514">
          <w:rPr>
            <w:rStyle w:val="a9"/>
            <w:noProof/>
          </w:rPr>
          <w:t xml:space="preserve">2 </w:t>
        </w:r>
        <w:r w:rsidR="00583BD1" w:rsidRPr="00B54514">
          <w:rPr>
            <w:rStyle w:val="a9"/>
            <w:noProof/>
          </w:rPr>
          <w:t>相关技术简介</w:t>
        </w:r>
        <w:r w:rsidR="00583BD1">
          <w:rPr>
            <w:noProof/>
            <w:webHidden/>
          </w:rPr>
          <w:tab/>
        </w:r>
        <w:r w:rsidR="00583BD1">
          <w:rPr>
            <w:noProof/>
            <w:webHidden/>
          </w:rPr>
          <w:fldChar w:fldCharType="begin"/>
        </w:r>
        <w:r w:rsidR="00583BD1">
          <w:rPr>
            <w:noProof/>
            <w:webHidden/>
          </w:rPr>
          <w:instrText xml:space="preserve"> PAGEREF _Toc516573122 \h </w:instrText>
        </w:r>
        <w:r w:rsidR="00583BD1">
          <w:rPr>
            <w:noProof/>
            <w:webHidden/>
          </w:rPr>
        </w:r>
        <w:r w:rsidR="00583BD1">
          <w:rPr>
            <w:noProof/>
            <w:webHidden/>
          </w:rPr>
          <w:fldChar w:fldCharType="separate"/>
        </w:r>
        <w:r w:rsidR="00583BD1">
          <w:rPr>
            <w:noProof/>
            <w:webHidden/>
          </w:rPr>
          <w:t>4</w:t>
        </w:r>
        <w:r w:rsidR="00583BD1">
          <w:rPr>
            <w:noProof/>
            <w:webHidden/>
          </w:rPr>
          <w:fldChar w:fldCharType="end"/>
        </w:r>
      </w:hyperlink>
    </w:p>
    <w:p w14:paraId="2C259A4E" w14:textId="4404EA8D"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23" w:history="1">
        <w:r w:rsidR="00583BD1" w:rsidRPr="00B54514">
          <w:rPr>
            <w:rStyle w:val="a9"/>
            <w:noProof/>
          </w:rPr>
          <w:t xml:space="preserve">2.1 </w:t>
        </w:r>
        <w:r w:rsidR="00583BD1" w:rsidRPr="00B54514">
          <w:rPr>
            <w:rStyle w:val="a9"/>
            <w:noProof/>
          </w:rPr>
          <w:t>单片机开发技术</w:t>
        </w:r>
        <w:r w:rsidR="00583BD1">
          <w:rPr>
            <w:noProof/>
            <w:webHidden/>
          </w:rPr>
          <w:tab/>
        </w:r>
        <w:r w:rsidR="00583BD1">
          <w:rPr>
            <w:noProof/>
            <w:webHidden/>
          </w:rPr>
          <w:fldChar w:fldCharType="begin"/>
        </w:r>
        <w:r w:rsidR="00583BD1">
          <w:rPr>
            <w:noProof/>
            <w:webHidden/>
          </w:rPr>
          <w:instrText xml:space="preserve"> PAGEREF _Toc516573123 \h </w:instrText>
        </w:r>
        <w:r w:rsidR="00583BD1">
          <w:rPr>
            <w:noProof/>
            <w:webHidden/>
          </w:rPr>
        </w:r>
        <w:r w:rsidR="00583BD1">
          <w:rPr>
            <w:noProof/>
            <w:webHidden/>
          </w:rPr>
          <w:fldChar w:fldCharType="separate"/>
        </w:r>
        <w:r w:rsidR="00583BD1">
          <w:rPr>
            <w:noProof/>
            <w:webHidden/>
          </w:rPr>
          <w:t>4</w:t>
        </w:r>
        <w:r w:rsidR="00583BD1">
          <w:rPr>
            <w:noProof/>
            <w:webHidden/>
          </w:rPr>
          <w:fldChar w:fldCharType="end"/>
        </w:r>
      </w:hyperlink>
    </w:p>
    <w:p w14:paraId="399D7462" w14:textId="5252E65A" w:rsidR="00583BD1" w:rsidRDefault="00F563FD">
      <w:pPr>
        <w:pStyle w:val="TOC3"/>
        <w:tabs>
          <w:tab w:val="right" w:leader="dot" w:pos="9061"/>
        </w:tabs>
        <w:ind w:left="885"/>
        <w:rPr>
          <w:rFonts w:asciiTheme="minorHAnsi" w:eastAsiaTheme="minorEastAsia" w:hAnsiTheme="minorHAnsi" w:cstheme="minorBidi"/>
          <w:noProof/>
          <w:kern w:val="2"/>
          <w:sz w:val="21"/>
        </w:rPr>
      </w:pPr>
      <w:hyperlink w:anchor="_Toc516573124" w:history="1">
        <w:r w:rsidR="00583BD1" w:rsidRPr="00B54514">
          <w:rPr>
            <w:rStyle w:val="a9"/>
            <w:noProof/>
          </w:rPr>
          <w:t>2.1.1 keil C51</w:t>
        </w:r>
        <w:r w:rsidR="00583BD1" w:rsidRPr="00B54514">
          <w:rPr>
            <w:rStyle w:val="a9"/>
            <w:noProof/>
          </w:rPr>
          <w:t>开发平台</w:t>
        </w:r>
        <w:r w:rsidR="00583BD1">
          <w:rPr>
            <w:noProof/>
            <w:webHidden/>
          </w:rPr>
          <w:tab/>
        </w:r>
        <w:r w:rsidR="00583BD1">
          <w:rPr>
            <w:noProof/>
            <w:webHidden/>
          </w:rPr>
          <w:fldChar w:fldCharType="begin"/>
        </w:r>
        <w:r w:rsidR="00583BD1">
          <w:rPr>
            <w:noProof/>
            <w:webHidden/>
          </w:rPr>
          <w:instrText xml:space="preserve"> PAGEREF _Toc516573124 \h </w:instrText>
        </w:r>
        <w:r w:rsidR="00583BD1">
          <w:rPr>
            <w:noProof/>
            <w:webHidden/>
          </w:rPr>
        </w:r>
        <w:r w:rsidR="00583BD1">
          <w:rPr>
            <w:noProof/>
            <w:webHidden/>
          </w:rPr>
          <w:fldChar w:fldCharType="separate"/>
        </w:r>
        <w:r w:rsidR="00583BD1">
          <w:rPr>
            <w:noProof/>
            <w:webHidden/>
          </w:rPr>
          <w:t>4</w:t>
        </w:r>
        <w:r w:rsidR="00583BD1">
          <w:rPr>
            <w:noProof/>
            <w:webHidden/>
          </w:rPr>
          <w:fldChar w:fldCharType="end"/>
        </w:r>
      </w:hyperlink>
    </w:p>
    <w:p w14:paraId="6886A978" w14:textId="335DCCF3" w:rsidR="00583BD1" w:rsidRDefault="00F563FD">
      <w:pPr>
        <w:pStyle w:val="TOC3"/>
        <w:tabs>
          <w:tab w:val="right" w:leader="dot" w:pos="9061"/>
        </w:tabs>
        <w:ind w:left="885"/>
        <w:rPr>
          <w:rFonts w:asciiTheme="minorHAnsi" w:eastAsiaTheme="minorEastAsia" w:hAnsiTheme="minorHAnsi" w:cstheme="minorBidi"/>
          <w:noProof/>
          <w:kern w:val="2"/>
          <w:sz w:val="21"/>
        </w:rPr>
      </w:pPr>
      <w:hyperlink w:anchor="_Toc516573125" w:history="1">
        <w:r w:rsidR="00583BD1" w:rsidRPr="00B54514">
          <w:rPr>
            <w:rStyle w:val="a9"/>
            <w:noProof/>
          </w:rPr>
          <w:t>2.1.2 STC89C52</w:t>
        </w:r>
        <w:r w:rsidR="00583BD1" w:rsidRPr="00B54514">
          <w:rPr>
            <w:rStyle w:val="a9"/>
            <w:noProof/>
          </w:rPr>
          <w:t>单片机结构</w:t>
        </w:r>
        <w:r w:rsidR="00583BD1">
          <w:rPr>
            <w:noProof/>
            <w:webHidden/>
          </w:rPr>
          <w:tab/>
        </w:r>
        <w:r w:rsidR="00583BD1">
          <w:rPr>
            <w:noProof/>
            <w:webHidden/>
          </w:rPr>
          <w:fldChar w:fldCharType="begin"/>
        </w:r>
        <w:r w:rsidR="00583BD1">
          <w:rPr>
            <w:noProof/>
            <w:webHidden/>
          </w:rPr>
          <w:instrText xml:space="preserve"> PAGEREF _Toc516573125 \h </w:instrText>
        </w:r>
        <w:r w:rsidR="00583BD1">
          <w:rPr>
            <w:noProof/>
            <w:webHidden/>
          </w:rPr>
        </w:r>
        <w:r w:rsidR="00583BD1">
          <w:rPr>
            <w:noProof/>
            <w:webHidden/>
          </w:rPr>
          <w:fldChar w:fldCharType="separate"/>
        </w:r>
        <w:r w:rsidR="00583BD1">
          <w:rPr>
            <w:noProof/>
            <w:webHidden/>
          </w:rPr>
          <w:t>4</w:t>
        </w:r>
        <w:r w:rsidR="00583BD1">
          <w:rPr>
            <w:noProof/>
            <w:webHidden/>
          </w:rPr>
          <w:fldChar w:fldCharType="end"/>
        </w:r>
      </w:hyperlink>
    </w:p>
    <w:p w14:paraId="11204094" w14:textId="511D9725" w:rsidR="00583BD1" w:rsidRDefault="00F563FD">
      <w:pPr>
        <w:pStyle w:val="TOC3"/>
        <w:tabs>
          <w:tab w:val="right" w:leader="dot" w:pos="9061"/>
        </w:tabs>
        <w:ind w:left="885"/>
        <w:rPr>
          <w:rFonts w:asciiTheme="minorHAnsi" w:eastAsiaTheme="minorEastAsia" w:hAnsiTheme="minorHAnsi" w:cstheme="minorBidi"/>
          <w:noProof/>
          <w:kern w:val="2"/>
          <w:sz w:val="21"/>
        </w:rPr>
      </w:pPr>
      <w:hyperlink w:anchor="_Toc516573126" w:history="1">
        <w:r w:rsidR="00583BD1" w:rsidRPr="00B54514">
          <w:rPr>
            <w:rStyle w:val="a9"/>
            <w:noProof/>
          </w:rPr>
          <w:t xml:space="preserve">2..1.3 </w:t>
        </w:r>
        <w:r w:rsidR="00583BD1" w:rsidRPr="00B54514">
          <w:rPr>
            <w:rStyle w:val="a9"/>
            <w:noProof/>
          </w:rPr>
          <w:t>单片机的复位和晶振电路</w:t>
        </w:r>
        <w:r w:rsidR="00583BD1">
          <w:rPr>
            <w:noProof/>
            <w:webHidden/>
          </w:rPr>
          <w:tab/>
        </w:r>
        <w:r w:rsidR="00583BD1">
          <w:rPr>
            <w:noProof/>
            <w:webHidden/>
          </w:rPr>
          <w:fldChar w:fldCharType="begin"/>
        </w:r>
        <w:r w:rsidR="00583BD1">
          <w:rPr>
            <w:noProof/>
            <w:webHidden/>
          </w:rPr>
          <w:instrText xml:space="preserve"> PAGEREF _Toc516573126 \h </w:instrText>
        </w:r>
        <w:r w:rsidR="00583BD1">
          <w:rPr>
            <w:noProof/>
            <w:webHidden/>
          </w:rPr>
        </w:r>
        <w:r w:rsidR="00583BD1">
          <w:rPr>
            <w:noProof/>
            <w:webHidden/>
          </w:rPr>
          <w:fldChar w:fldCharType="separate"/>
        </w:r>
        <w:r w:rsidR="00583BD1">
          <w:rPr>
            <w:noProof/>
            <w:webHidden/>
          </w:rPr>
          <w:t>5</w:t>
        </w:r>
        <w:r w:rsidR="00583BD1">
          <w:rPr>
            <w:noProof/>
            <w:webHidden/>
          </w:rPr>
          <w:fldChar w:fldCharType="end"/>
        </w:r>
      </w:hyperlink>
    </w:p>
    <w:p w14:paraId="1D5A3B65" w14:textId="2742D613"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27" w:history="1">
        <w:r w:rsidR="00583BD1" w:rsidRPr="00B54514">
          <w:rPr>
            <w:rStyle w:val="a9"/>
            <w:noProof/>
          </w:rPr>
          <w:t xml:space="preserve">2.2 </w:t>
        </w:r>
        <w:r w:rsidR="00583BD1" w:rsidRPr="00B54514">
          <w:rPr>
            <w:rStyle w:val="a9"/>
            <w:noProof/>
          </w:rPr>
          <w:t>无线通信技术</w:t>
        </w:r>
        <w:r w:rsidR="00583BD1">
          <w:rPr>
            <w:noProof/>
            <w:webHidden/>
          </w:rPr>
          <w:tab/>
        </w:r>
        <w:r w:rsidR="00583BD1">
          <w:rPr>
            <w:noProof/>
            <w:webHidden/>
          </w:rPr>
          <w:fldChar w:fldCharType="begin"/>
        </w:r>
        <w:r w:rsidR="00583BD1">
          <w:rPr>
            <w:noProof/>
            <w:webHidden/>
          </w:rPr>
          <w:instrText xml:space="preserve"> PAGEREF _Toc516573127 \h </w:instrText>
        </w:r>
        <w:r w:rsidR="00583BD1">
          <w:rPr>
            <w:noProof/>
            <w:webHidden/>
          </w:rPr>
        </w:r>
        <w:r w:rsidR="00583BD1">
          <w:rPr>
            <w:noProof/>
            <w:webHidden/>
          </w:rPr>
          <w:fldChar w:fldCharType="separate"/>
        </w:r>
        <w:r w:rsidR="00583BD1">
          <w:rPr>
            <w:noProof/>
            <w:webHidden/>
          </w:rPr>
          <w:t>7</w:t>
        </w:r>
        <w:r w:rsidR="00583BD1">
          <w:rPr>
            <w:noProof/>
            <w:webHidden/>
          </w:rPr>
          <w:fldChar w:fldCharType="end"/>
        </w:r>
      </w:hyperlink>
    </w:p>
    <w:p w14:paraId="29A54C10" w14:textId="01E72054" w:rsidR="00583BD1" w:rsidRDefault="00F563FD">
      <w:pPr>
        <w:pStyle w:val="TOC3"/>
        <w:tabs>
          <w:tab w:val="right" w:leader="dot" w:pos="9061"/>
        </w:tabs>
        <w:ind w:left="885"/>
        <w:rPr>
          <w:rFonts w:asciiTheme="minorHAnsi" w:eastAsiaTheme="minorEastAsia" w:hAnsiTheme="minorHAnsi" w:cstheme="minorBidi"/>
          <w:noProof/>
          <w:kern w:val="2"/>
          <w:sz w:val="21"/>
        </w:rPr>
      </w:pPr>
      <w:hyperlink w:anchor="_Toc516573128" w:history="1">
        <w:r w:rsidR="00583BD1" w:rsidRPr="00B54514">
          <w:rPr>
            <w:rStyle w:val="a9"/>
            <w:noProof/>
          </w:rPr>
          <w:t xml:space="preserve">2.2.1 </w:t>
        </w:r>
        <w:r w:rsidR="00583BD1" w:rsidRPr="00B54514">
          <w:rPr>
            <w:rStyle w:val="a9"/>
            <w:noProof/>
          </w:rPr>
          <w:t>无线通信概念</w:t>
        </w:r>
        <w:r w:rsidR="00583BD1">
          <w:rPr>
            <w:noProof/>
            <w:webHidden/>
          </w:rPr>
          <w:tab/>
        </w:r>
        <w:r w:rsidR="00583BD1">
          <w:rPr>
            <w:noProof/>
            <w:webHidden/>
          </w:rPr>
          <w:fldChar w:fldCharType="begin"/>
        </w:r>
        <w:r w:rsidR="00583BD1">
          <w:rPr>
            <w:noProof/>
            <w:webHidden/>
          </w:rPr>
          <w:instrText xml:space="preserve"> PAGEREF _Toc516573128 \h </w:instrText>
        </w:r>
        <w:r w:rsidR="00583BD1">
          <w:rPr>
            <w:noProof/>
            <w:webHidden/>
          </w:rPr>
        </w:r>
        <w:r w:rsidR="00583BD1">
          <w:rPr>
            <w:noProof/>
            <w:webHidden/>
          </w:rPr>
          <w:fldChar w:fldCharType="separate"/>
        </w:r>
        <w:r w:rsidR="00583BD1">
          <w:rPr>
            <w:noProof/>
            <w:webHidden/>
          </w:rPr>
          <w:t>7</w:t>
        </w:r>
        <w:r w:rsidR="00583BD1">
          <w:rPr>
            <w:noProof/>
            <w:webHidden/>
          </w:rPr>
          <w:fldChar w:fldCharType="end"/>
        </w:r>
      </w:hyperlink>
    </w:p>
    <w:p w14:paraId="4563C865" w14:textId="3142720C" w:rsidR="00583BD1" w:rsidRDefault="00F563FD">
      <w:pPr>
        <w:pStyle w:val="TOC3"/>
        <w:tabs>
          <w:tab w:val="right" w:leader="dot" w:pos="9061"/>
        </w:tabs>
        <w:ind w:left="885"/>
        <w:rPr>
          <w:rFonts w:asciiTheme="minorHAnsi" w:eastAsiaTheme="minorEastAsia" w:hAnsiTheme="minorHAnsi" w:cstheme="minorBidi"/>
          <w:noProof/>
          <w:kern w:val="2"/>
          <w:sz w:val="21"/>
        </w:rPr>
      </w:pPr>
      <w:hyperlink w:anchor="_Toc516573129" w:history="1">
        <w:r w:rsidR="00583BD1" w:rsidRPr="00B54514">
          <w:rPr>
            <w:rStyle w:val="a9"/>
            <w:noProof/>
          </w:rPr>
          <w:t xml:space="preserve">2.2.2 </w:t>
        </w:r>
        <w:r w:rsidR="00583BD1" w:rsidRPr="00B54514">
          <w:rPr>
            <w:rStyle w:val="a9"/>
            <w:noProof/>
          </w:rPr>
          <w:t>组网过程</w:t>
        </w:r>
        <w:r w:rsidR="00583BD1">
          <w:rPr>
            <w:noProof/>
            <w:webHidden/>
          </w:rPr>
          <w:tab/>
        </w:r>
        <w:r w:rsidR="00583BD1">
          <w:rPr>
            <w:noProof/>
            <w:webHidden/>
          </w:rPr>
          <w:fldChar w:fldCharType="begin"/>
        </w:r>
        <w:r w:rsidR="00583BD1">
          <w:rPr>
            <w:noProof/>
            <w:webHidden/>
          </w:rPr>
          <w:instrText xml:space="preserve"> PAGEREF _Toc516573129 \h </w:instrText>
        </w:r>
        <w:r w:rsidR="00583BD1">
          <w:rPr>
            <w:noProof/>
            <w:webHidden/>
          </w:rPr>
        </w:r>
        <w:r w:rsidR="00583BD1">
          <w:rPr>
            <w:noProof/>
            <w:webHidden/>
          </w:rPr>
          <w:fldChar w:fldCharType="separate"/>
        </w:r>
        <w:r w:rsidR="00583BD1">
          <w:rPr>
            <w:noProof/>
            <w:webHidden/>
          </w:rPr>
          <w:t>8</w:t>
        </w:r>
        <w:r w:rsidR="00583BD1">
          <w:rPr>
            <w:noProof/>
            <w:webHidden/>
          </w:rPr>
          <w:fldChar w:fldCharType="end"/>
        </w:r>
      </w:hyperlink>
    </w:p>
    <w:p w14:paraId="200BA894" w14:textId="52292187" w:rsidR="00583BD1" w:rsidRDefault="00F563FD">
      <w:pPr>
        <w:pStyle w:val="TOC3"/>
        <w:tabs>
          <w:tab w:val="right" w:leader="dot" w:pos="9061"/>
        </w:tabs>
        <w:ind w:left="885"/>
        <w:rPr>
          <w:rFonts w:asciiTheme="minorHAnsi" w:eastAsiaTheme="minorEastAsia" w:hAnsiTheme="minorHAnsi" w:cstheme="minorBidi"/>
          <w:noProof/>
          <w:kern w:val="2"/>
          <w:sz w:val="21"/>
        </w:rPr>
      </w:pPr>
      <w:hyperlink w:anchor="_Toc516573130" w:history="1">
        <w:r w:rsidR="00583BD1" w:rsidRPr="00B54514">
          <w:rPr>
            <w:rStyle w:val="a9"/>
            <w:noProof/>
          </w:rPr>
          <w:t>2.2.3 HC-12</w:t>
        </w:r>
        <w:r w:rsidR="00583BD1" w:rsidRPr="00B54514">
          <w:rPr>
            <w:rStyle w:val="a9"/>
            <w:noProof/>
          </w:rPr>
          <w:t>射频模块</w:t>
        </w:r>
        <w:r w:rsidR="00583BD1">
          <w:rPr>
            <w:noProof/>
            <w:webHidden/>
          </w:rPr>
          <w:tab/>
        </w:r>
        <w:r w:rsidR="00583BD1">
          <w:rPr>
            <w:noProof/>
            <w:webHidden/>
          </w:rPr>
          <w:fldChar w:fldCharType="begin"/>
        </w:r>
        <w:r w:rsidR="00583BD1">
          <w:rPr>
            <w:noProof/>
            <w:webHidden/>
          </w:rPr>
          <w:instrText xml:space="preserve"> PAGEREF _Toc516573130 \h </w:instrText>
        </w:r>
        <w:r w:rsidR="00583BD1">
          <w:rPr>
            <w:noProof/>
            <w:webHidden/>
          </w:rPr>
        </w:r>
        <w:r w:rsidR="00583BD1">
          <w:rPr>
            <w:noProof/>
            <w:webHidden/>
          </w:rPr>
          <w:fldChar w:fldCharType="separate"/>
        </w:r>
        <w:r w:rsidR="00583BD1">
          <w:rPr>
            <w:noProof/>
            <w:webHidden/>
          </w:rPr>
          <w:t>8</w:t>
        </w:r>
        <w:r w:rsidR="00583BD1">
          <w:rPr>
            <w:noProof/>
            <w:webHidden/>
          </w:rPr>
          <w:fldChar w:fldCharType="end"/>
        </w:r>
      </w:hyperlink>
    </w:p>
    <w:p w14:paraId="7A4F0017" w14:textId="3E02CDBC" w:rsidR="00583BD1" w:rsidRDefault="00F563FD">
      <w:pPr>
        <w:pStyle w:val="TOC3"/>
        <w:tabs>
          <w:tab w:val="right" w:leader="dot" w:pos="9061"/>
        </w:tabs>
        <w:ind w:left="885"/>
        <w:rPr>
          <w:rFonts w:asciiTheme="minorHAnsi" w:eastAsiaTheme="minorEastAsia" w:hAnsiTheme="minorHAnsi" w:cstheme="minorBidi"/>
          <w:noProof/>
          <w:kern w:val="2"/>
          <w:sz w:val="21"/>
        </w:rPr>
      </w:pPr>
      <w:hyperlink w:anchor="_Toc516573131" w:history="1">
        <w:r w:rsidR="00583BD1" w:rsidRPr="00B54514">
          <w:rPr>
            <w:rStyle w:val="a9"/>
            <w:noProof/>
          </w:rPr>
          <w:t>2.2.4 HC-05</w:t>
        </w:r>
        <w:r w:rsidR="00583BD1" w:rsidRPr="00B54514">
          <w:rPr>
            <w:rStyle w:val="a9"/>
            <w:noProof/>
          </w:rPr>
          <w:t>蓝牙模块</w:t>
        </w:r>
        <w:r w:rsidR="00583BD1">
          <w:rPr>
            <w:noProof/>
            <w:webHidden/>
          </w:rPr>
          <w:tab/>
        </w:r>
        <w:r w:rsidR="00583BD1">
          <w:rPr>
            <w:noProof/>
            <w:webHidden/>
          </w:rPr>
          <w:fldChar w:fldCharType="begin"/>
        </w:r>
        <w:r w:rsidR="00583BD1">
          <w:rPr>
            <w:noProof/>
            <w:webHidden/>
          </w:rPr>
          <w:instrText xml:space="preserve"> PAGEREF _Toc516573131 \h </w:instrText>
        </w:r>
        <w:r w:rsidR="00583BD1">
          <w:rPr>
            <w:noProof/>
            <w:webHidden/>
          </w:rPr>
        </w:r>
        <w:r w:rsidR="00583BD1">
          <w:rPr>
            <w:noProof/>
            <w:webHidden/>
          </w:rPr>
          <w:fldChar w:fldCharType="separate"/>
        </w:r>
        <w:r w:rsidR="00583BD1">
          <w:rPr>
            <w:noProof/>
            <w:webHidden/>
          </w:rPr>
          <w:t>9</w:t>
        </w:r>
        <w:r w:rsidR="00583BD1">
          <w:rPr>
            <w:noProof/>
            <w:webHidden/>
          </w:rPr>
          <w:fldChar w:fldCharType="end"/>
        </w:r>
      </w:hyperlink>
    </w:p>
    <w:p w14:paraId="43C379C0" w14:textId="7484F643"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32" w:history="1">
        <w:r w:rsidR="00583BD1" w:rsidRPr="00B54514">
          <w:rPr>
            <w:rStyle w:val="a9"/>
            <w:noProof/>
          </w:rPr>
          <w:t xml:space="preserve">2.3 </w:t>
        </w:r>
        <w:r w:rsidR="00583BD1" w:rsidRPr="00B54514">
          <w:rPr>
            <w:rStyle w:val="a9"/>
            <w:noProof/>
          </w:rPr>
          <w:t>移动</w:t>
        </w:r>
        <w:r w:rsidR="00583BD1" w:rsidRPr="00B54514">
          <w:rPr>
            <w:rStyle w:val="a9"/>
            <w:noProof/>
          </w:rPr>
          <w:t>App</w:t>
        </w:r>
        <w:r w:rsidR="00583BD1" w:rsidRPr="00B54514">
          <w:rPr>
            <w:rStyle w:val="a9"/>
            <w:noProof/>
          </w:rPr>
          <w:t>开发技术</w:t>
        </w:r>
        <w:r w:rsidR="00583BD1">
          <w:rPr>
            <w:noProof/>
            <w:webHidden/>
          </w:rPr>
          <w:tab/>
        </w:r>
        <w:r w:rsidR="00583BD1">
          <w:rPr>
            <w:noProof/>
            <w:webHidden/>
          </w:rPr>
          <w:fldChar w:fldCharType="begin"/>
        </w:r>
        <w:r w:rsidR="00583BD1">
          <w:rPr>
            <w:noProof/>
            <w:webHidden/>
          </w:rPr>
          <w:instrText xml:space="preserve"> PAGEREF _Toc516573132 \h </w:instrText>
        </w:r>
        <w:r w:rsidR="00583BD1">
          <w:rPr>
            <w:noProof/>
            <w:webHidden/>
          </w:rPr>
        </w:r>
        <w:r w:rsidR="00583BD1">
          <w:rPr>
            <w:noProof/>
            <w:webHidden/>
          </w:rPr>
          <w:fldChar w:fldCharType="separate"/>
        </w:r>
        <w:r w:rsidR="00583BD1">
          <w:rPr>
            <w:noProof/>
            <w:webHidden/>
          </w:rPr>
          <w:t>10</w:t>
        </w:r>
        <w:r w:rsidR="00583BD1">
          <w:rPr>
            <w:noProof/>
            <w:webHidden/>
          </w:rPr>
          <w:fldChar w:fldCharType="end"/>
        </w:r>
      </w:hyperlink>
    </w:p>
    <w:p w14:paraId="3D229D48" w14:textId="3735F0C9" w:rsidR="00583BD1" w:rsidRDefault="00F563FD">
      <w:pPr>
        <w:pStyle w:val="TOC3"/>
        <w:tabs>
          <w:tab w:val="right" w:leader="dot" w:pos="9061"/>
        </w:tabs>
        <w:ind w:left="885"/>
        <w:rPr>
          <w:rFonts w:asciiTheme="minorHAnsi" w:eastAsiaTheme="minorEastAsia" w:hAnsiTheme="minorHAnsi" w:cstheme="minorBidi"/>
          <w:noProof/>
          <w:kern w:val="2"/>
          <w:sz w:val="21"/>
        </w:rPr>
      </w:pPr>
      <w:hyperlink w:anchor="_Toc516573133" w:history="1">
        <w:r w:rsidR="00583BD1" w:rsidRPr="00B54514">
          <w:rPr>
            <w:rStyle w:val="a9"/>
            <w:noProof/>
          </w:rPr>
          <w:t xml:space="preserve">2.3.1 </w:t>
        </w:r>
        <w:r w:rsidR="00583BD1" w:rsidRPr="00B54514">
          <w:rPr>
            <w:rStyle w:val="a9"/>
            <w:noProof/>
          </w:rPr>
          <w:t>移动</w:t>
        </w:r>
        <w:r w:rsidR="00583BD1" w:rsidRPr="00B54514">
          <w:rPr>
            <w:rStyle w:val="a9"/>
            <w:noProof/>
          </w:rPr>
          <w:t>App</w:t>
        </w:r>
        <w:r w:rsidR="00583BD1" w:rsidRPr="00B54514">
          <w:rPr>
            <w:rStyle w:val="a9"/>
            <w:noProof/>
          </w:rPr>
          <w:t>应用</w:t>
        </w:r>
        <w:r w:rsidR="00583BD1">
          <w:rPr>
            <w:noProof/>
            <w:webHidden/>
          </w:rPr>
          <w:tab/>
        </w:r>
        <w:r w:rsidR="00583BD1">
          <w:rPr>
            <w:noProof/>
            <w:webHidden/>
          </w:rPr>
          <w:fldChar w:fldCharType="begin"/>
        </w:r>
        <w:r w:rsidR="00583BD1">
          <w:rPr>
            <w:noProof/>
            <w:webHidden/>
          </w:rPr>
          <w:instrText xml:space="preserve"> PAGEREF _Toc516573133 \h </w:instrText>
        </w:r>
        <w:r w:rsidR="00583BD1">
          <w:rPr>
            <w:noProof/>
            <w:webHidden/>
          </w:rPr>
        </w:r>
        <w:r w:rsidR="00583BD1">
          <w:rPr>
            <w:noProof/>
            <w:webHidden/>
          </w:rPr>
          <w:fldChar w:fldCharType="separate"/>
        </w:r>
        <w:r w:rsidR="00583BD1">
          <w:rPr>
            <w:noProof/>
            <w:webHidden/>
          </w:rPr>
          <w:t>10</w:t>
        </w:r>
        <w:r w:rsidR="00583BD1">
          <w:rPr>
            <w:noProof/>
            <w:webHidden/>
          </w:rPr>
          <w:fldChar w:fldCharType="end"/>
        </w:r>
      </w:hyperlink>
    </w:p>
    <w:p w14:paraId="73F8A786" w14:textId="189469E6" w:rsidR="00583BD1" w:rsidRDefault="00F563FD">
      <w:pPr>
        <w:pStyle w:val="TOC3"/>
        <w:tabs>
          <w:tab w:val="right" w:leader="dot" w:pos="9061"/>
        </w:tabs>
        <w:ind w:left="885"/>
        <w:rPr>
          <w:rFonts w:asciiTheme="minorHAnsi" w:eastAsiaTheme="minorEastAsia" w:hAnsiTheme="minorHAnsi" w:cstheme="minorBidi"/>
          <w:noProof/>
          <w:kern w:val="2"/>
          <w:sz w:val="21"/>
        </w:rPr>
      </w:pPr>
      <w:hyperlink w:anchor="_Toc516573134" w:history="1">
        <w:r w:rsidR="00583BD1" w:rsidRPr="00B54514">
          <w:rPr>
            <w:rStyle w:val="a9"/>
            <w:noProof/>
          </w:rPr>
          <w:t>2.3.2 App Inventor</w:t>
        </w:r>
        <w:r w:rsidR="00583BD1" w:rsidRPr="00B54514">
          <w:rPr>
            <w:rStyle w:val="a9"/>
            <w:noProof/>
          </w:rPr>
          <w:t>开发平台</w:t>
        </w:r>
        <w:r w:rsidR="00583BD1">
          <w:rPr>
            <w:noProof/>
            <w:webHidden/>
          </w:rPr>
          <w:tab/>
        </w:r>
        <w:r w:rsidR="00583BD1">
          <w:rPr>
            <w:noProof/>
            <w:webHidden/>
          </w:rPr>
          <w:fldChar w:fldCharType="begin"/>
        </w:r>
        <w:r w:rsidR="00583BD1">
          <w:rPr>
            <w:noProof/>
            <w:webHidden/>
          </w:rPr>
          <w:instrText xml:space="preserve"> PAGEREF _Toc516573134 \h </w:instrText>
        </w:r>
        <w:r w:rsidR="00583BD1">
          <w:rPr>
            <w:noProof/>
            <w:webHidden/>
          </w:rPr>
        </w:r>
        <w:r w:rsidR="00583BD1">
          <w:rPr>
            <w:noProof/>
            <w:webHidden/>
          </w:rPr>
          <w:fldChar w:fldCharType="separate"/>
        </w:r>
        <w:r w:rsidR="00583BD1">
          <w:rPr>
            <w:noProof/>
            <w:webHidden/>
          </w:rPr>
          <w:t>10</w:t>
        </w:r>
        <w:r w:rsidR="00583BD1">
          <w:rPr>
            <w:noProof/>
            <w:webHidden/>
          </w:rPr>
          <w:fldChar w:fldCharType="end"/>
        </w:r>
      </w:hyperlink>
    </w:p>
    <w:p w14:paraId="253FADC0" w14:textId="6175F2A7" w:rsidR="00583BD1" w:rsidRDefault="00F563FD">
      <w:pPr>
        <w:pStyle w:val="TOC3"/>
        <w:tabs>
          <w:tab w:val="right" w:leader="dot" w:pos="9061"/>
        </w:tabs>
        <w:ind w:left="885"/>
        <w:rPr>
          <w:rFonts w:asciiTheme="minorHAnsi" w:eastAsiaTheme="minorEastAsia" w:hAnsiTheme="minorHAnsi" w:cstheme="minorBidi"/>
          <w:noProof/>
          <w:kern w:val="2"/>
          <w:sz w:val="21"/>
        </w:rPr>
      </w:pPr>
      <w:hyperlink w:anchor="_Toc516573135" w:history="1">
        <w:r w:rsidR="00583BD1" w:rsidRPr="00B54514">
          <w:rPr>
            <w:rStyle w:val="a9"/>
            <w:noProof/>
          </w:rPr>
          <w:t xml:space="preserve">2.3.3 </w:t>
        </w:r>
        <w:r w:rsidR="00583BD1" w:rsidRPr="00B54514">
          <w:rPr>
            <w:rStyle w:val="a9"/>
            <w:noProof/>
          </w:rPr>
          <w:t>微型数据库</w:t>
        </w:r>
        <w:r w:rsidR="00583BD1">
          <w:rPr>
            <w:noProof/>
            <w:webHidden/>
          </w:rPr>
          <w:tab/>
        </w:r>
        <w:r w:rsidR="00583BD1">
          <w:rPr>
            <w:noProof/>
            <w:webHidden/>
          </w:rPr>
          <w:fldChar w:fldCharType="begin"/>
        </w:r>
        <w:r w:rsidR="00583BD1">
          <w:rPr>
            <w:noProof/>
            <w:webHidden/>
          </w:rPr>
          <w:instrText xml:space="preserve"> PAGEREF _Toc516573135 \h </w:instrText>
        </w:r>
        <w:r w:rsidR="00583BD1">
          <w:rPr>
            <w:noProof/>
            <w:webHidden/>
          </w:rPr>
        </w:r>
        <w:r w:rsidR="00583BD1">
          <w:rPr>
            <w:noProof/>
            <w:webHidden/>
          </w:rPr>
          <w:fldChar w:fldCharType="separate"/>
        </w:r>
        <w:r w:rsidR="00583BD1">
          <w:rPr>
            <w:noProof/>
            <w:webHidden/>
          </w:rPr>
          <w:t>11</w:t>
        </w:r>
        <w:r w:rsidR="00583BD1">
          <w:rPr>
            <w:noProof/>
            <w:webHidden/>
          </w:rPr>
          <w:fldChar w:fldCharType="end"/>
        </w:r>
      </w:hyperlink>
    </w:p>
    <w:p w14:paraId="16F97226" w14:textId="4D90331F" w:rsidR="00583BD1" w:rsidRDefault="00F563FD">
      <w:pPr>
        <w:pStyle w:val="TOC1"/>
        <w:tabs>
          <w:tab w:val="right" w:leader="dot" w:pos="9061"/>
        </w:tabs>
        <w:rPr>
          <w:rFonts w:asciiTheme="minorHAnsi" w:eastAsiaTheme="minorEastAsia" w:hAnsiTheme="minorHAnsi" w:cstheme="minorBidi"/>
          <w:noProof/>
          <w:kern w:val="2"/>
          <w:sz w:val="21"/>
        </w:rPr>
      </w:pPr>
      <w:hyperlink w:anchor="_Toc516573136" w:history="1">
        <w:r w:rsidR="00583BD1" w:rsidRPr="00B54514">
          <w:rPr>
            <w:rStyle w:val="a9"/>
            <w:noProof/>
          </w:rPr>
          <w:t xml:space="preserve">3 </w:t>
        </w:r>
        <w:r w:rsidR="00583BD1" w:rsidRPr="00B54514">
          <w:rPr>
            <w:rStyle w:val="a9"/>
            <w:noProof/>
          </w:rPr>
          <w:t>总体方案设计</w:t>
        </w:r>
        <w:r w:rsidR="00583BD1">
          <w:rPr>
            <w:noProof/>
            <w:webHidden/>
          </w:rPr>
          <w:tab/>
        </w:r>
        <w:r w:rsidR="00583BD1">
          <w:rPr>
            <w:noProof/>
            <w:webHidden/>
          </w:rPr>
          <w:fldChar w:fldCharType="begin"/>
        </w:r>
        <w:r w:rsidR="00583BD1">
          <w:rPr>
            <w:noProof/>
            <w:webHidden/>
          </w:rPr>
          <w:instrText xml:space="preserve"> PAGEREF _Toc516573136 \h </w:instrText>
        </w:r>
        <w:r w:rsidR="00583BD1">
          <w:rPr>
            <w:noProof/>
            <w:webHidden/>
          </w:rPr>
        </w:r>
        <w:r w:rsidR="00583BD1">
          <w:rPr>
            <w:noProof/>
            <w:webHidden/>
          </w:rPr>
          <w:fldChar w:fldCharType="separate"/>
        </w:r>
        <w:r w:rsidR="00583BD1">
          <w:rPr>
            <w:noProof/>
            <w:webHidden/>
          </w:rPr>
          <w:t>12</w:t>
        </w:r>
        <w:r w:rsidR="00583BD1">
          <w:rPr>
            <w:noProof/>
            <w:webHidden/>
          </w:rPr>
          <w:fldChar w:fldCharType="end"/>
        </w:r>
      </w:hyperlink>
    </w:p>
    <w:p w14:paraId="7A9CD5A5" w14:textId="2E0288E1"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37" w:history="1">
        <w:r w:rsidR="00583BD1" w:rsidRPr="00B54514">
          <w:rPr>
            <w:rStyle w:val="a9"/>
            <w:noProof/>
          </w:rPr>
          <w:t xml:space="preserve">3.1 </w:t>
        </w:r>
        <w:r w:rsidR="00583BD1" w:rsidRPr="00B54514">
          <w:rPr>
            <w:rStyle w:val="a9"/>
            <w:noProof/>
          </w:rPr>
          <w:t>系统整体框架设计</w:t>
        </w:r>
        <w:r w:rsidR="00583BD1">
          <w:rPr>
            <w:noProof/>
            <w:webHidden/>
          </w:rPr>
          <w:tab/>
        </w:r>
        <w:r w:rsidR="00583BD1">
          <w:rPr>
            <w:noProof/>
            <w:webHidden/>
          </w:rPr>
          <w:fldChar w:fldCharType="begin"/>
        </w:r>
        <w:r w:rsidR="00583BD1">
          <w:rPr>
            <w:noProof/>
            <w:webHidden/>
          </w:rPr>
          <w:instrText xml:space="preserve"> PAGEREF _Toc516573137 \h </w:instrText>
        </w:r>
        <w:r w:rsidR="00583BD1">
          <w:rPr>
            <w:noProof/>
            <w:webHidden/>
          </w:rPr>
        </w:r>
        <w:r w:rsidR="00583BD1">
          <w:rPr>
            <w:noProof/>
            <w:webHidden/>
          </w:rPr>
          <w:fldChar w:fldCharType="separate"/>
        </w:r>
        <w:r w:rsidR="00583BD1">
          <w:rPr>
            <w:noProof/>
            <w:webHidden/>
          </w:rPr>
          <w:t>12</w:t>
        </w:r>
        <w:r w:rsidR="00583BD1">
          <w:rPr>
            <w:noProof/>
            <w:webHidden/>
          </w:rPr>
          <w:fldChar w:fldCharType="end"/>
        </w:r>
      </w:hyperlink>
    </w:p>
    <w:p w14:paraId="6DBD23D5" w14:textId="184A7F5F"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38" w:history="1">
        <w:r w:rsidR="00583BD1" w:rsidRPr="00B54514">
          <w:rPr>
            <w:rStyle w:val="a9"/>
            <w:noProof/>
          </w:rPr>
          <w:t xml:space="preserve">3.2 </w:t>
        </w:r>
        <w:r w:rsidR="00583BD1" w:rsidRPr="00B54514">
          <w:rPr>
            <w:rStyle w:val="a9"/>
            <w:noProof/>
          </w:rPr>
          <w:t>方案论证</w:t>
        </w:r>
        <w:r w:rsidR="00583BD1">
          <w:rPr>
            <w:noProof/>
            <w:webHidden/>
          </w:rPr>
          <w:tab/>
        </w:r>
        <w:r w:rsidR="00583BD1">
          <w:rPr>
            <w:noProof/>
            <w:webHidden/>
          </w:rPr>
          <w:fldChar w:fldCharType="begin"/>
        </w:r>
        <w:r w:rsidR="00583BD1">
          <w:rPr>
            <w:noProof/>
            <w:webHidden/>
          </w:rPr>
          <w:instrText xml:space="preserve"> PAGEREF _Toc516573138 \h </w:instrText>
        </w:r>
        <w:r w:rsidR="00583BD1">
          <w:rPr>
            <w:noProof/>
            <w:webHidden/>
          </w:rPr>
        </w:r>
        <w:r w:rsidR="00583BD1">
          <w:rPr>
            <w:noProof/>
            <w:webHidden/>
          </w:rPr>
          <w:fldChar w:fldCharType="separate"/>
        </w:r>
        <w:r w:rsidR="00583BD1">
          <w:rPr>
            <w:noProof/>
            <w:webHidden/>
          </w:rPr>
          <w:t>13</w:t>
        </w:r>
        <w:r w:rsidR="00583BD1">
          <w:rPr>
            <w:noProof/>
            <w:webHidden/>
          </w:rPr>
          <w:fldChar w:fldCharType="end"/>
        </w:r>
      </w:hyperlink>
    </w:p>
    <w:p w14:paraId="0C149D31" w14:textId="74CC1D74" w:rsidR="00583BD1" w:rsidRDefault="00F563FD">
      <w:pPr>
        <w:pStyle w:val="TOC3"/>
        <w:tabs>
          <w:tab w:val="right" w:leader="dot" w:pos="9061"/>
        </w:tabs>
        <w:ind w:left="885"/>
        <w:rPr>
          <w:rFonts w:asciiTheme="minorHAnsi" w:eastAsiaTheme="minorEastAsia" w:hAnsiTheme="minorHAnsi" w:cstheme="minorBidi"/>
          <w:noProof/>
          <w:kern w:val="2"/>
          <w:sz w:val="21"/>
        </w:rPr>
      </w:pPr>
      <w:hyperlink w:anchor="_Toc516573139" w:history="1">
        <w:r w:rsidR="00583BD1" w:rsidRPr="00B54514">
          <w:rPr>
            <w:rStyle w:val="a9"/>
            <w:noProof/>
          </w:rPr>
          <w:t xml:space="preserve">3.2.1 </w:t>
        </w:r>
        <w:r w:rsidR="00583BD1" w:rsidRPr="00B54514">
          <w:rPr>
            <w:rStyle w:val="a9"/>
            <w:noProof/>
          </w:rPr>
          <w:t>主控芯片方案论证</w:t>
        </w:r>
        <w:r w:rsidR="00583BD1">
          <w:rPr>
            <w:noProof/>
            <w:webHidden/>
          </w:rPr>
          <w:tab/>
        </w:r>
        <w:r w:rsidR="00583BD1">
          <w:rPr>
            <w:noProof/>
            <w:webHidden/>
          </w:rPr>
          <w:fldChar w:fldCharType="begin"/>
        </w:r>
        <w:r w:rsidR="00583BD1">
          <w:rPr>
            <w:noProof/>
            <w:webHidden/>
          </w:rPr>
          <w:instrText xml:space="preserve"> PAGEREF _Toc516573139 \h </w:instrText>
        </w:r>
        <w:r w:rsidR="00583BD1">
          <w:rPr>
            <w:noProof/>
            <w:webHidden/>
          </w:rPr>
        </w:r>
        <w:r w:rsidR="00583BD1">
          <w:rPr>
            <w:noProof/>
            <w:webHidden/>
          </w:rPr>
          <w:fldChar w:fldCharType="separate"/>
        </w:r>
        <w:r w:rsidR="00583BD1">
          <w:rPr>
            <w:noProof/>
            <w:webHidden/>
          </w:rPr>
          <w:t>13</w:t>
        </w:r>
        <w:r w:rsidR="00583BD1">
          <w:rPr>
            <w:noProof/>
            <w:webHidden/>
          </w:rPr>
          <w:fldChar w:fldCharType="end"/>
        </w:r>
      </w:hyperlink>
    </w:p>
    <w:p w14:paraId="0DDF0931" w14:textId="2A863C87" w:rsidR="00583BD1" w:rsidRDefault="00F563FD">
      <w:pPr>
        <w:pStyle w:val="TOC3"/>
        <w:tabs>
          <w:tab w:val="right" w:leader="dot" w:pos="9061"/>
        </w:tabs>
        <w:ind w:left="885"/>
        <w:rPr>
          <w:rFonts w:asciiTheme="minorHAnsi" w:eastAsiaTheme="minorEastAsia" w:hAnsiTheme="minorHAnsi" w:cstheme="minorBidi"/>
          <w:noProof/>
          <w:kern w:val="2"/>
          <w:sz w:val="21"/>
        </w:rPr>
      </w:pPr>
      <w:hyperlink w:anchor="_Toc516573140" w:history="1">
        <w:r w:rsidR="00583BD1" w:rsidRPr="00B54514">
          <w:rPr>
            <w:rStyle w:val="a9"/>
            <w:noProof/>
          </w:rPr>
          <w:t xml:space="preserve">3.2.2 </w:t>
        </w:r>
        <w:r w:rsidR="00583BD1" w:rsidRPr="00B54514">
          <w:rPr>
            <w:rStyle w:val="a9"/>
            <w:noProof/>
          </w:rPr>
          <w:t>导游机和移动</w:t>
        </w:r>
        <w:r w:rsidR="00583BD1" w:rsidRPr="00B54514">
          <w:rPr>
            <w:rStyle w:val="a9"/>
            <w:noProof/>
          </w:rPr>
          <w:t>App</w:t>
        </w:r>
        <w:r w:rsidR="00583BD1" w:rsidRPr="00B54514">
          <w:rPr>
            <w:rStyle w:val="a9"/>
            <w:noProof/>
          </w:rPr>
          <w:t>代码架构方案论证</w:t>
        </w:r>
        <w:r w:rsidR="00583BD1">
          <w:rPr>
            <w:noProof/>
            <w:webHidden/>
          </w:rPr>
          <w:tab/>
        </w:r>
        <w:r w:rsidR="00583BD1">
          <w:rPr>
            <w:noProof/>
            <w:webHidden/>
          </w:rPr>
          <w:fldChar w:fldCharType="begin"/>
        </w:r>
        <w:r w:rsidR="00583BD1">
          <w:rPr>
            <w:noProof/>
            <w:webHidden/>
          </w:rPr>
          <w:instrText xml:space="preserve"> PAGEREF _Toc516573140 \h </w:instrText>
        </w:r>
        <w:r w:rsidR="00583BD1">
          <w:rPr>
            <w:noProof/>
            <w:webHidden/>
          </w:rPr>
        </w:r>
        <w:r w:rsidR="00583BD1">
          <w:rPr>
            <w:noProof/>
            <w:webHidden/>
          </w:rPr>
          <w:fldChar w:fldCharType="separate"/>
        </w:r>
        <w:r w:rsidR="00583BD1">
          <w:rPr>
            <w:noProof/>
            <w:webHidden/>
          </w:rPr>
          <w:t>13</w:t>
        </w:r>
        <w:r w:rsidR="00583BD1">
          <w:rPr>
            <w:noProof/>
            <w:webHidden/>
          </w:rPr>
          <w:fldChar w:fldCharType="end"/>
        </w:r>
      </w:hyperlink>
    </w:p>
    <w:p w14:paraId="40704C9B" w14:textId="2678C778" w:rsidR="00583BD1" w:rsidRDefault="00F563FD">
      <w:pPr>
        <w:pStyle w:val="TOC3"/>
        <w:tabs>
          <w:tab w:val="right" w:leader="dot" w:pos="9061"/>
        </w:tabs>
        <w:ind w:left="885"/>
        <w:rPr>
          <w:rFonts w:asciiTheme="minorHAnsi" w:eastAsiaTheme="minorEastAsia" w:hAnsiTheme="minorHAnsi" w:cstheme="minorBidi"/>
          <w:noProof/>
          <w:kern w:val="2"/>
          <w:sz w:val="21"/>
        </w:rPr>
      </w:pPr>
      <w:hyperlink w:anchor="_Toc516573141" w:history="1">
        <w:r w:rsidR="00583BD1" w:rsidRPr="00B54514">
          <w:rPr>
            <w:rStyle w:val="a9"/>
            <w:noProof/>
          </w:rPr>
          <w:t xml:space="preserve">3.2.3 </w:t>
        </w:r>
        <w:r w:rsidR="00583BD1" w:rsidRPr="00B54514">
          <w:rPr>
            <w:rStyle w:val="a9"/>
            <w:noProof/>
          </w:rPr>
          <w:t>导游机</w:t>
        </w:r>
        <w:r w:rsidR="00583BD1" w:rsidRPr="00B54514">
          <w:rPr>
            <w:rStyle w:val="a9"/>
            <w:noProof/>
          </w:rPr>
          <w:t>I/O</w:t>
        </w:r>
        <w:r w:rsidR="00583BD1" w:rsidRPr="00B54514">
          <w:rPr>
            <w:rStyle w:val="a9"/>
            <w:noProof/>
          </w:rPr>
          <w:t>模拟串口的必要性论证</w:t>
        </w:r>
        <w:r w:rsidR="00583BD1">
          <w:rPr>
            <w:noProof/>
            <w:webHidden/>
          </w:rPr>
          <w:tab/>
        </w:r>
        <w:r w:rsidR="00583BD1">
          <w:rPr>
            <w:noProof/>
            <w:webHidden/>
          </w:rPr>
          <w:fldChar w:fldCharType="begin"/>
        </w:r>
        <w:r w:rsidR="00583BD1">
          <w:rPr>
            <w:noProof/>
            <w:webHidden/>
          </w:rPr>
          <w:instrText xml:space="preserve"> PAGEREF _Toc516573141 \h </w:instrText>
        </w:r>
        <w:r w:rsidR="00583BD1">
          <w:rPr>
            <w:noProof/>
            <w:webHidden/>
          </w:rPr>
        </w:r>
        <w:r w:rsidR="00583BD1">
          <w:rPr>
            <w:noProof/>
            <w:webHidden/>
          </w:rPr>
          <w:fldChar w:fldCharType="separate"/>
        </w:r>
        <w:r w:rsidR="00583BD1">
          <w:rPr>
            <w:noProof/>
            <w:webHidden/>
          </w:rPr>
          <w:t>15</w:t>
        </w:r>
        <w:r w:rsidR="00583BD1">
          <w:rPr>
            <w:noProof/>
            <w:webHidden/>
          </w:rPr>
          <w:fldChar w:fldCharType="end"/>
        </w:r>
      </w:hyperlink>
    </w:p>
    <w:p w14:paraId="2F37ABCE" w14:textId="3A0672FC" w:rsidR="00583BD1" w:rsidRDefault="00F563FD">
      <w:pPr>
        <w:pStyle w:val="TOC3"/>
        <w:tabs>
          <w:tab w:val="right" w:leader="dot" w:pos="9061"/>
        </w:tabs>
        <w:ind w:left="885"/>
        <w:rPr>
          <w:rFonts w:asciiTheme="minorHAnsi" w:eastAsiaTheme="minorEastAsia" w:hAnsiTheme="minorHAnsi" w:cstheme="minorBidi"/>
          <w:noProof/>
          <w:kern w:val="2"/>
          <w:sz w:val="21"/>
        </w:rPr>
      </w:pPr>
      <w:hyperlink w:anchor="_Toc516573142" w:history="1">
        <w:r w:rsidR="00583BD1" w:rsidRPr="00B54514">
          <w:rPr>
            <w:rStyle w:val="a9"/>
            <w:noProof/>
          </w:rPr>
          <w:t xml:space="preserve">3.2.4 </w:t>
        </w:r>
        <w:r w:rsidR="00583BD1" w:rsidRPr="00B54514">
          <w:rPr>
            <w:rStyle w:val="a9"/>
            <w:noProof/>
          </w:rPr>
          <w:t>通信协议校验算法方案论证</w:t>
        </w:r>
        <w:r w:rsidR="00583BD1">
          <w:rPr>
            <w:noProof/>
            <w:webHidden/>
          </w:rPr>
          <w:tab/>
        </w:r>
        <w:r w:rsidR="00583BD1">
          <w:rPr>
            <w:noProof/>
            <w:webHidden/>
          </w:rPr>
          <w:fldChar w:fldCharType="begin"/>
        </w:r>
        <w:r w:rsidR="00583BD1">
          <w:rPr>
            <w:noProof/>
            <w:webHidden/>
          </w:rPr>
          <w:instrText xml:space="preserve"> PAGEREF _Toc516573142 \h </w:instrText>
        </w:r>
        <w:r w:rsidR="00583BD1">
          <w:rPr>
            <w:noProof/>
            <w:webHidden/>
          </w:rPr>
        </w:r>
        <w:r w:rsidR="00583BD1">
          <w:rPr>
            <w:noProof/>
            <w:webHidden/>
          </w:rPr>
          <w:fldChar w:fldCharType="separate"/>
        </w:r>
        <w:r w:rsidR="00583BD1">
          <w:rPr>
            <w:noProof/>
            <w:webHidden/>
          </w:rPr>
          <w:t>16</w:t>
        </w:r>
        <w:r w:rsidR="00583BD1">
          <w:rPr>
            <w:noProof/>
            <w:webHidden/>
          </w:rPr>
          <w:fldChar w:fldCharType="end"/>
        </w:r>
      </w:hyperlink>
    </w:p>
    <w:p w14:paraId="05C6BAFB" w14:textId="5BDC7D08" w:rsidR="00583BD1" w:rsidRDefault="00F563FD">
      <w:pPr>
        <w:pStyle w:val="TOC3"/>
        <w:tabs>
          <w:tab w:val="right" w:leader="dot" w:pos="9061"/>
        </w:tabs>
        <w:ind w:left="885"/>
        <w:rPr>
          <w:rFonts w:asciiTheme="minorHAnsi" w:eastAsiaTheme="minorEastAsia" w:hAnsiTheme="minorHAnsi" w:cstheme="minorBidi"/>
          <w:noProof/>
          <w:kern w:val="2"/>
          <w:sz w:val="21"/>
        </w:rPr>
      </w:pPr>
      <w:hyperlink w:anchor="_Toc516573143" w:history="1">
        <w:r w:rsidR="00583BD1" w:rsidRPr="00B54514">
          <w:rPr>
            <w:rStyle w:val="a9"/>
            <w:noProof/>
          </w:rPr>
          <w:t xml:space="preserve">3.2.5 </w:t>
        </w:r>
        <w:r w:rsidR="00583BD1" w:rsidRPr="00B54514">
          <w:rPr>
            <w:rStyle w:val="a9"/>
            <w:noProof/>
          </w:rPr>
          <w:t>无线通信模块方案论证</w:t>
        </w:r>
        <w:r w:rsidR="00583BD1">
          <w:rPr>
            <w:noProof/>
            <w:webHidden/>
          </w:rPr>
          <w:tab/>
        </w:r>
        <w:r w:rsidR="00583BD1">
          <w:rPr>
            <w:noProof/>
            <w:webHidden/>
          </w:rPr>
          <w:fldChar w:fldCharType="begin"/>
        </w:r>
        <w:r w:rsidR="00583BD1">
          <w:rPr>
            <w:noProof/>
            <w:webHidden/>
          </w:rPr>
          <w:instrText xml:space="preserve"> PAGEREF _Toc516573143 \h </w:instrText>
        </w:r>
        <w:r w:rsidR="00583BD1">
          <w:rPr>
            <w:noProof/>
            <w:webHidden/>
          </w:rPr>
        </w:r>
        <w:r w:rsidR="00583BD1">
          <w:rPr>
            <w:noProof/>
            <w:webHidden/>
          </w:rPr>
          <w:fldChar w:fldCharType="separate"/>
        </w:r>
        <w:r w:rsidR="00583BD1">
          <w:rPr>
            <w:noProof/>
            <w:webHidden/>
          </w:rPr>
          <w:t>17</w:t>
        </w:r>
        <w:r w:rsidR="00583BD1">
          <w:rPr>
            <w:noProof/>
            <w:webHidden/>
          </w:rPr>
          <w:fldChar w:fldCharType="end"/>
        </w:r>
      </w:hyperlink>
    </w:p>
    <w:p w14:paraId="33FFEB0D" w14:textId="02037105"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44" w:history="1">
        <w:r w:rsidR="00583BD1" w:rsidRPr="00B54514">
          <w:rPr>
            <w:rStyle w:val="a9"/>
            <w:noProof/>
          </w:rPr>
          <w:t xml:space="preserve">3.3 </w:t>
        </w:r>
        <w:r w:rsidR="00583BD1" w:rsidRPr="00B54514">
          <w:rPr>
            <w:rStyle w:val="a9"/>
            <w:noProof/>
          </w:rPr>
          <w:t>系统通信协议设计</w:t>
        </w:r>
        <w:r w:rsidR="00583BD1">
          <w:rPr>
            <w:noProof/>
            <w:webHidden/>
          </w:rPr>
          <w:tab/>
        </w:r>
        <w:r w:rsidR="00583BD1">
          <w:rPr>
            <w:noProof/>
            <w:webHidden/>
          </w:rPr>
          <w:fldChar w:fldCharType="begin"/>
        </w:r>
        <w:r w:rsidR="00583BD1">
          <w:rPr>
            <w:noProof/>
            <w:webHidden/>
          </w:rPr>
          <w:instrText xml:space="preserve"> PAGEREF _Toc516573144 \h </w:instrText>
        </w:r>
        <w:r w:rsidR="00583BD1">
          <w:rPr>
            <w:noProof/>
            <w:webHidden/>
          </w:rPr>
        </w:r>
        <w:r w:rsidR="00583BD1">
          <w:rPr>
            <w:noProof/>
            <w:webHidden/>
          </w:rPr>
          <w:fldChar w:fldCharType="separate"/>
        </w:r>
        <w:r w:rsidR="00583BD1">
          <w:rPr>
            <w:noProof/>
            <w:webHidden/>
          </w:rPr>
          <w:t>19</w:t>
        </w:r>
        <w:r w:rsidR="00583BD1">
          <w:rPr>
            <w:noProof/>
            <w:webHidden/>
          </w:rPr>
          <w:fldChar w:fldCharType="end"/>
        </w:r>
      </w:hyperlink>
    </w:p>
    <w:p w14:paraId="7BE93094" w14:textId="559518F2" w:rsidR="00583BD1" w:rsidRDefault="00F563FD">
      <w:pPr>
        <w:pStyle w:val="TOC3"/>
        <w:tabs>
          <w:tab w:val="right" w:leader="dot" w:pos="9061"/>
        </w:tabs>
        <w:ind w:left="885"/>
        <w:rPr>
          <w:rFonts w:asciiTheme="minorHAnsi" w:eastAsiaTheme="minorEastAsia" w:hAnsiTheme="minorHAnsi" w:cstheme="minorBidi"/>
          <w:noProof/>
          <w:kern w:val="2"/>
          <w:sz w:val="21"/>
        </w:rPr>
      </w:pPr>
      <w:hyperlink w:anchor="_Toc516573145" w:history="1">
        <w:r w:rsidR="00583BD1" w:rsidRPr="00B54514">
          <w:rPr>
            <w:rStyle w:val="a9"/>
            <w:noProof/>
          </w:rPr>
          <w:t xml:space="preserve">3.3.1 </w:t>
        </w:r>
        <w:r w:rsidR="00583BD1" w:rsidRPr="00B54514">
          <w:rPr>
            <w:rStyle w:val="a9"/>
            <w:noProof/>
          </w:rPr>
          <w:t>模拟串口的通信协议</w:t>
        </w:r>
        <w:r w:rsidR="00583BD1">
          <w:rPr>
            <w:noProof/>
            <w:webHidden/>
          </w:rPr>
          <w:tab/>
        </w:r>
        <w:r w:rsidR="00583BD1">
          <w:rPr>
            <w:noProof/>
            <w:webHidden/>
          </w:rPr>
          <w:fldChar w:fldCharType="begin"/>
        </w:r>
        <w:r w:rsidR="00583BD1">
          <w:rPr>
            <w:noProof/>
            <w:webHidden/>
          </w:rPr>
          <w:instrText xml:space="preserve"> PAGEREF _Toc516573145 \h </w:instrText>
        </w:r>
        <w:r w:rsidR="00583BD1">
          <w:rPr>
            <w:noProof/>
            <w:webHidden/>
          </w:rPr>
        </w:r>
        <w:r w:rsidR="00583BD1">
          <w:rPr>
            <w:noProof/>
            <w:webHidden/>
          </w:rPr>
          <w:fldChar w:fldCharType="separate"/>
        </w:r>
        <w:r w:rsidR="00583BD1">
          <w:rPr>
            <w:noProof/>
            <w:webHidden/>
          </w:rPr>
          <w:t>19</w:t>
        </w:r>
        <w:r w:rsidR="00583BD1">
          <w:rPr>
            <w:noProof/>
            <w:webHidden/>
          </w:rPr>
          <w:fldChar w:fldCharType="end"/>
        </w:r>
      </w:hyperlink>
    </w:p>
    <w:p w14:paraId="3BF99C52" w14:textId="2E1E37C3" w:rsidR="00583BD1" w:rsidRDefault="00F563FD">
      <w:pPr>
        <w:pStyle w:val="TOC3"/>
        <w:tabs>
          <w:tab w:val="right" w:leader="dot" w:pos="9061"/>
        </w:tabs>
        <w:ind w:left="885"/>
        <w:rPr>
          <w:rFonts w:asciiTheme="minorHAnsi" w:eastAsiaTheme="minorEastAsia" w:hAnsiTheme="minorHAnsi" w:cstheme="minorBidi"/>
          <w:noProof/>
          <w:kern w:val="2"/>
          <w:sz w:val="21"/>
        </w:rPr>
      </w:pPr>
      <w:hyperlink w:anchor="_Toc516573146" w:history="1">
        <w:r w:rsidR="00583BD1" w:rsidRPr="00B54514">
          <w:rPr>
            <w:rStyle w:val="a9"/>
            <w:noProof/>
          </w:rPr>
          <w:t xml:space="preserve">3.3.2 </w:t>
        </w:r>
        <w:r w:rsidR="00583BD1" w:rsidRPr="00B54514">
          <w:rPr>
            <w:rStyle w:val="a9"/>
            <w:noProof/>
          </w:rPr>
          <w:t>导游机和游客机之间的通信协议</w:t>
        </w:r>
        <w:r w:rsidR="00583BD1">
          <w:rPr>
            <w:noProof/>
            <w:webHidden/>
          </w:rPr>
          <w:tab/>
        </w:r>
        <w:r w:rsidR="00583BD1">
          <w:rPr>
            <w:noProof/>
            <w:webHidden/>
          </w:rPr>
          <w:fldChar w:fldCharType="begin"/>
        </w:r>
        <w:r w:rsidR="00583BD1">
          <w:rPr>
            <w:noProof/>
            <w:webHidden/>
          </w:rPr>
          <w:instrText xml:space="preserve"> PAGEREF _Toc516573146 \h </w:instrText>
        </w:r>
        <w:r w:rsidR="00583BD1">
          <w:rPr>
            <w:noProof/>
            <w:webHidden/>
          </w:rPr>
        </w:r>
        <w:r w:rsidR="00583BD1">
          <w:rPr>
            <w:noProof/>
            <w:webHidden/>
          </w:rPr>
          <w:fldChar w:fldCharType="separate"/>
        </w:r>
        <w:r w:rsidR="00583BD1">
          <w:rPr>
            <w:noProof/>
            <w:webHidden/>
          </w:rPr>
          <w:t>22</w:t>
        </w:r>
        <w:r w:rsidR="00583BD1">
          <w:rPr>
            <w:noProof/>
            <w:webHidden/>
          </w:rPr>
          <w:fldChar w:fldCharType="end"/>
        </w:r>
      </w:hyperlink>
    </w:p>
    <w:p w14:paraId="71EEC7AF" w14:textId="32D07A46" w:rsidR="00583BD1" w:rsidRDefault="00F563FD">
      <w:pPr>
        <w:pStyle w:val="TOC3"/>
        <w:tabs>
          <w:tab w:val="right" w:leader="dot" w:pos="9061"/>
        </w:tabs>
        <w:ind w:left="885"/>
        <w:rPr>
          <w:rFonts w:asciiTheme="minorHAnsi" w:eastAsiaTheme="minorEastAsia" w:hAnsiTheme="minorHAnsi" w:cstheme="minorBidi"/>
          <w:noProof/>
          <w:kern w:val="2"/>
          <w:sz w:val="21"/>
        </w:rPr>
      </w:pPr>
      <w:hyperlink w:anchor="_Toc516573147" w:history="1">
        <w:r w:rsidR="00583BD1" w:rsidRPr="00B54514">
          <w:rPr>
            <w:rStyle w:val="a9"/>
            <w:noProof/>
          </w:rPr>
          <w:t xml:space="preserve">3.3.3 </w:t>
        </w:r>
        <w:r w:rsidR="00583BD1" w:rsidRPr="00B54514">
          <w:rPr>
            <w:rStyle w:val="a9"/>
            <w:noProof/>
          </w:rPr>
          <w:t>导游机和</w:t>
        </w:r>
        <w:r w:rsidR="00583BD1" w:rsidRPr="00B54514">
          <w:rPr>
            <w:rStyle w:val="a9"/>
            <w:noProof/>
          </w:rPr>
          <w:t>App</w:t>
        </w:r>
        <w:r w:rsidR="00583BD1" w:rsidRPr="00B54514">
          <w:rPr>
            <w:rStyle w:val="a9"/>
            <w:noProof/>
          </w:rPr>
          <w:t>之间的通信协议</w:t>
        </w:r>
        <w:r w:rsidR="00583BD1">
          <w:rPr>
            <w:noProof/>
            <w:webHidden/>
          </w:rPr>
          <w:tab/>
        </w:r>
        <w:r w:rsidR="00583BD1">
          <w:rPr>
            <w:noProof/>
            <w:webHidden/>
          </w:rPr>
          <w:fldChar w:fldCharType="begin"/>
        </w:r>
        <w:r w:rsidR="00583BD1">
          <w:rPr>
            <w:noProof/>
            <w:webHidden/>
          </w:rPr>
          <w:instrText xml:space="preserve"> PAGEREF _Toc516573147 \h </w:instrText>
        </w:r>
        <w:r w:rsidR="00583BD1">
          <w:rPr>
            <w:noProof/>
            <w:webHidden/>
          </w:rPr>
        </w:r>
        <w:r w:rsidR="00583BD1">
          <w:rPr>
            <w:noProof/>
            <w:webHidden/>
          </w:rPr>
          <w:fldChar w:fldCharType="separate"/>
        </w:r>
        <w:r w:rsidR="00583BD1">
          <w:rPr>
            <w:noProof/>
            <w:webHidden/>
          </w:rPr>
          <w:t>22</w:t>
        </w:r>
        <w:r w:rsidR="00583BD1">
          <w:rPr>
            <w:noProof/>
            <w:webHidden/>
          </w:rPr>
          <w:fldChar w:fldCharType="end"/>
        </w:r>
      </w:hyperlink>
    </w:p>
    <w:p w14:paraId="706F72DE" w14:textId="4C3ADF3A"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48" w:history="1">
        <w:r w:rsidR="00583BD1" w:rsidRPr="00B54514">
          <w:rPr>
            <w:rStyle w:val="a9"/>
            <w:noProof/>
          </w:rPr>
          <w:t xml:space="preserve">3.4 </w:t>
        </w:r>
        <w:r w:rsidR="00583BD1" w:rsidRPr="00B54514">
          <w:rPr>
            <w:rStyle w:val="a9"/>
            <w:noProof/>
          </w:rPr>
          <w:t>方案综合评估</w:t>
        </w:r>
        <w:r w:rsidR="00583BD1">
          <w:rPr>
            <w:noProof/>
            <w:webHidden/>
          </w:rPr>
          <w:tab/>
        </w:r>
        <w:r w:rsidR="00583BD1">
          <w:rPr>
            <w:noProof/>
            <w:webHidden/>
          </w:rPr>
          <w:fldChar w:fldCharType="begin"/>
        </w:r>
        <w:r w:rsidR="00583BD1">
          <w:rPr>
            <w:noProof/>
            <w:webHidden/>
          </w:rPr>
          <w:instrText xml:space="preserve"> PAGEREF _Toc516573148 \h </w:instrText>
        </w:r>
        <w:r w:rsidR="00583BD1">
          <w:rPr>
            <w:noProof/>
            <w:webHidden/>
          </w:rPr>
        </w:r>
        <w:r w:rsidR="00583BD1">
          <w:rPr>
            <w:noProof/>
            <w:webHidden/>
          </w:rPr>
          <w:fldChar w:fldCharType="separate"/>
        </w:r>
        <w:r w:rsidR="00583BD1">
          <w:rPr>
            <w:noProof/>
            <w:webHidden/>
          </w:rPr>
          <w:t>22</w:t>
        </w:r>
        <w:r w:rsidR="00583BD1">
          <w:rPr>
            <w:noProof/>
            <w:webHidden/>
          </w:rPr>
          <w:fldChar w:fldCharType="end"/>
        </w:r>
      </w:hyperlink>
    </w:p>
    <w:p w14:paraId="7E9696DF" w14:textId="266CCD7E" w:rsidR="00583BD1" w:rsidRDefault="00F563FD">
      <w:pPr>
        <w:pStyle w:val="TOC3"/>
        <w:tabs>
          <w:tab w:val="right" w:leader="dot" w:pos="9061"/>
        </w:tabs>
        <w:ind w:left="885"/>
        <w:rPr>
          <w:rFonts w:asciiTheme="minorHAnsi" w:eastAsiaTheme="minorEastAsia" w:hAnsiTheme="minorHAnsi" w:cstheme="minorBidi"/>
          <w:noProof/>
          <w:kern w:val="2"/>
          <w:sz w:val="21"/>
        </w:rPr>
      </w:pPr>
      <w:hyperlink w:anchor="_Toc516573149" w:history="1">
        <w:r w:rsidR="00583BD1" w:rsidRPr="00B54514">
          <w:rPr>
            <w:rStyle w:val="a9"/>
            <w:noProof/>
          </w:rPr>
          <w:t xml:space="preserve">3.4.1 </w:t>
        </w:r>
        <w:r w:rsidR="00583BD1" w:rsidRPr="00B54514">
          <w:rPr>
            <w:rStyle w:val="a9"/>
            <w:noProof/>
          </w:rPr>
          <w:t>先进性和可靠性评估</w:t>
        </w:r>
        <w:r w:rsidR="00583BD1">
          <w:rPr>
            <w:noProof/>
            <w:webHidden/>
          </w:rPr>
          <w:tab/>
        </w:r>
        <w:r w:rsidR="00583BD1">
          <w:rPr>
            <w:noProof/>
            <w:webHidden/>
          </w:rPr>
          <w:fldChar w:fldCharType="begin"/>
        </w:r>
        <w:r w:rsidR="00583BD1">
          <w:rPr>
            <w:noProof/>
            <w:webHidden/>
          </w:rPr>
          <w:instrText xml:space="preserve"> PAGEREF _Toc516573149 \h </w:instrText>
        </w:r>
        <w:r w:rsidR="00583BD1">
          <w:rPr>
            <w:noProof/>
            <w:webHidden/>
          </w:rPr>
        </w:r>
        <w:r w:rsidR="00583BD1">
          <w:rPr>
            <w:noProof/>
            <w:webHidden/>
          </w:rPr>
          <w:fldChar w:fldCharType="separate"/>
        </w:r>
        <w:r w:rsidR="00583BD1">
          <w:rPr>
            <w:noProof/>
            <w:webHidden/>
          </w:rPr>
          <w:t>22</w:t>
        </w:r>
        <w:r w:rsidR="00583BD1">
          <w:rPr>
            <w:noProof/>
            <w:webHidden/>
          </w:rPr>
          <w:fldChar w:fldCharType="end"/>
        </w:r>
      </w:hyperlink>
    </w:p>
    <w:p w14:paraId="7226DC53" w14:textId="0F12D694" w:rsidR="00583BD1" w:rsidRDefault="00F563FD">
      <w:pPr>
        <w:pStyle w:val="TOC3"/>
        <w:tabs>
          <w:tab w:val="right" w:leader="dot" w:pos="9061"/>
        </w:tabs>
        <w:ind w:left="885"/>
        <w:rPr>
          <w:rFonts w:asciiTheme="minorHAnsi" w:eastAsiaTheme="minorEastAsia" w:hAnsiTheme="minorHAnsi" w:cstheme="minorBidi"/>
          <w:noProof/>
          <w:kern w:val="2"/>
          <w:sz w:val="21"/>
        </w:rPr>
      </w:pPr>
      <w:hyperlink w:anchor="_Toc516573150" w:history="1">
        <w:r w:rsidR="00583BD1" w:rsidRPr="00B54514">
          <w:rPr>
            <w:rStyle w:val="a9"/>
            <w:noProof/>
          </w:rPr>
          <w:t xml:space="preserve">3.4.2 </w:t>
        </w:r>
        <w:r w:rsidR="00583BD1" w:rsidRPr="00B54514">
          <w:rPr>
            <w:rStyle w:val="a9"/>
            <w:noProof/>
          </w:rPr>
          <w:t>经济性和适用性评估</w:t>
        </w:r>
        <w:r w:rsidR="00583BD1">
          <w:rPr>
            <w:noProof/>
            <w:webHidden/>
          </w:rPr>
          <w:tab/>
        </w:r>
        <w:r w:rsidR="00583BD1">
          <w:rPr>
            <w:noProof/>
            <w:webHidden/>
          </w:rPr>
          <w:fldChar w:fldCharType="begin"/>
        </w:r>
        <w:r w:rsidR="00583BD1">
          <w:rPr>
            <w:noProof/>
            <w:webHidden/>
          </w:rPr>
          <w:instrText xml:space="preserve"> PAGEREF _Toc516573150 \h </w:instrText>
        </w:r>
        <w:r w:rsidR="00583BD1">
          <w:rPr>
            <w:noProof/>
            <w:webHidden/>
          </w:rPr>
        </w:r>
        <w:r w:rsidR="00583BD1">
          <w:rPr>
            <w:noProof/>
            <w:webHidden/>
          </w:rPr>
          <w:fldChar w:fldCharType="separate"/>
        </w:r>
        <w:r w:rsidR="00583BD1">
          <w:rPr>
            <w:noProof/>
            <w:webHidden/>
          </w:rPr>
          <w:t>23</w:t>
        </w:r>
        <w:r w:rsidR="00583BD1">
          <w:rPr>
            <w:noProof/>
            <w:webHidden/>
          </w:rPr>
          <w:fldChar w:fldCharType="end"/>
        </w:r>
      </w:hyperlink>
    </w:p>
    <w:p w14:paraId="57DF4AF8" w14:textId="59F0F249" w:rsidR="00583BD1" w:rsidRDefault="00F563FD">
      <w:pPr>
        <w:pStyle w:val="TOC3"/>
        <w:tabs>
          <w:tab w:val="right" w:leader="dot" w:pos="9061"/>
        </w:tabs>
        <w:ind w:left="885"/>
        <w:rPr>
          <w:rFonts w:asciiTheme="minorHAnsi" w:eastAsiaTheme="minorEastAsia" w:hAnsiTheme="minorHAnsi" w:cstheme="minorBidi"/>
          <w:noProof/>
          <w:kern w:val="2"/>
          <w:sz w:val="21"/>
        </w:rPr>
      </w:pPr>
      <w:hyperlink w:anchor="_Toc516573151" w:history="1">
        <w:r w:rsidR="00583BD1" w:rsidRPr="00B54514">
          <w:rPr>
            <w:rStyle w:val="a9"/>
            <w:noProof/>
          </w:rPr>
          <w:t xml:space="preserve">3.4.3 </w:t>
        </w:r>
        <w:r w:rsidR="00583BD1" w:rsidRPr="00B54514">
          <w:rPr>
            <w:rStyle w:val="a9"/>
            <w:noProof/>
          </w:rPr>
          <w:t>开放性和可扩展性评估</w:t>
        </w:r>
        <w:r w:rsidR="00583BD1">
          <w:rPr>
            <w:noProof/>
            <w:webHidden/>
          </w:rPr>
          <w:tab/>
        </w:r>
        <w:r w:rsidR="00583BD1">
          <w:rPr>
            <w:noProof/>
            <w:webHidden/>
          </w:rPr>
          <w:fldChar w:fldCharType="begin"/>
        </w:r>
        <w:r w:rsidR="00583BD1">
          <w:rPr>
            <w:noProof/>
            <w:webHidden/>
          </w:rPr>
          <w:instrText xml:space="preserve"> PAGEREF _Toc516573151 \h </w:instrText>
        </w:r>
        <w:r w:rsidR="00583BD1">
          <w:rPr>
            <w:noProof/>
            <w:webHidden/>
          </w:rPr>
        </w:r>
        <w:r w:rsidR="00583BD1">
          <w:rPr>
            <w:noProof/>
            <w:webHidden/>
          </w:rPr>
          <w:fldChar w:fldCharType="separate"/>
        </w:r>
        <w:r w:rsidR="00583BD1">
          <w:rPr>
            <w:noProof/>
            <w:webHidden/>
          </w:rPr>
          <w:t>23</w:t>
        </w:r>
        <w:r w:rsidR="00583BD1">
          <w:rPr>
            <w:noProof/>
            <w:webHidden/>
          </w:rPr>
          <w:fldChar w:fldCharType="end"/>
        </w:r>
      </w:hyperlink>
    </w:p>
    <w:p w14:paraId="2C4BFECF" w14:textId="151518A8" w:rsidR="00583BD1" w:rsidRDefault="00F563FD">
      <w:pPr>
        <w:pStyle w:val="TOC1"/>
        <w:tabs>
          <w:tab w:val="right" w:leader="dot" w:pos="9061"/>
        </w:tabs>
        <w:rPr>
          <w:rFonts w:asciiTheme="minorHAnsi" w:eastAsiaTheme="minorEastAsia" w:hAnsiTheme="minorHAnsi" w:cstheme="minorBidi"/>
          <w:noProof/>
          <w:kern w:val="2"/>
          <w:sz w:val="21"/>
        </w:rPr>
      </w:pPr>
      <w:hyperlink w:anchor="_Toc516573152" w:history="1">
        <w:r w:rsidR="00583BD1" w:rsidRPr="00B54514">
          <w:rPr>
            <w:rStyle w:val="a9"/>
            <w:noProof/>
          </w:rPr>
          <w:t xml:space="preserve">4 </w:t>
        </w:r>
        <w:r w:rsidR="00583BD1" w:rsidRPr="00B54514">
          <w:rPr>
            <w:rStyle w:val="a9"/>
            <w:noProof/>
          </w:rPr>
          <w:t>游客机的设计和实现</w:t>
        </w:r>
        <w:r w:rsidR="00583BD1">
          <w:rPr>
            <w:noProof/>
            <w:webHidden/>
          </w:rPr>
          <w:tab/>
        </w:r>
        <w:r w:rsidR="00583BD1">
          <w:rPr>
            <w:noProof/>
            <w:webHidden/>
          </w:rPr>
          <w:fldChar w:fldCharType="begin"/>
        </w:r>
        <w:r w:rsidR="00583BD1">
          <w:rPr>
            <w:noProof/>
            <w:webHidden/>
          </w:rPr>
          <w:instrText xml:space="preserve"> PAGEREF _Toc516573152 \h </w:instrText>
        </w:r>
        <w:r w:rsidR="00583BD1">
          <w:rPr>
            <w:noProof/>
            <w:webHidden/>
          </w:rPr>
        </w:r>
        <w:r w:rsidR="00583BD1">
          <w:rPr>
            <w:noProof/>
            <w:webHidden/>
          </w:rPr>
          <w:fldChar w:fldCharType="separate"/>
        </w:r>
        <w:r w:rsidR="00583BD1">
          <w:rPr>
            <w:noProof/>
            <w:webHidden/>
          </w:rPr>
          <w:t>24</w:t>
        </w:r>
        <w:r w:rsidR="00583BD1">
          <w:rPr>
            <w:noProof/>
            <w:webHidden/>
          </w:rPr>
          <w:fldChar w:fldCharType="end"/>
        </w:r>
      </w:hyperlink>
    </w:p>
    <w:p w14:paraId="7A7B288E" w14:textId="2A3960E1"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53" w:history="1">
        <w:r w:rsidR="00583BD1" w:rsidRPr="00B54514">
          <w:rPr>
            <w:rStyle w:val="a9"/>
            <w:noProof/>
          </w:rPr>
          <w:t xml:space="preserve">4.1 </w:t>
        </w:r>
        <w:r w:rsidR="00583BD1" w:rsidRPr="00B54514">
          <w:rPr>
            <w:rStyle w:val="a9"/>
            <w:noProof/>
          </w:rPr>
          <w:t>游客机总体工作流程</w:t>
        </w:r>
        <w:r w:rsidR="00583BD1">
          <w:rPr>
            <w:noProof/>
            <w:webHidden/>
          </w:rPr>
          <w:tab/>
        </w:r>
        <w:r w:rsidR="00583BD1">
          <w:rPr>
            <w:noProof/>
            <w:webHidden/>
          </w:rPr>
          <w:fldChar w:fldCharType="begin"/>
        </w:r>
        <w:r w:rsidR="00583BD1">
          <w:rPr>
            <w:noProof/>
            <w:webHidden/>
          </w:rPr>
          <w:instrText xml:space="preserve"> PAGEREF _Toc516573153 \h </w:instrText>
        </w:r>
        <w:r w:rsidR="00583BD1">
          <w:rPr>
            <w:noProof/>
            <w:webHidden/>
          </w:rPr>
        </w:r>
        <w:r w:rsidR="00583BD1">
          <w:rPr>
            <w:noProof/>
            <w:webHidden/>
          </w:rPr>
          <w:fldChar w:fldCharType="separate"/>
        </w:r>
        <w:r w:rsidR="00583BD1">
          <w:rPr>
            <w:noProof/>
            <w:webHidden/>
          </w:rPr>
          <w:t>24</w:t>
        </w:r>
        <w:r w:rsidR="00583BD1">
          <w:rPr>
            <w:noProof/>
            <w:webHidden/>
          </w:rPr>
          <w:fldChar w:fldCharType="end"/>
        </w:r>
      </w:hyperlink>
    </w:p>
    <w:p w14:paraId="61CFDC39" w14:textId="283E0D30"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54" w:history="1">
        <w:r w:rsidR="00583BD1" w:rsidRPr="00B54514">
          <w:rPr>
            <w:rStyle w:val="a9"/>
            <w:noProof/>
          </w:rPr>
          <w:t xml:space="preserve">4.2 </w:t>
        </w:r>
        <w:r w:rsidR="00583BD1" w:rsidRPr="00B54514">
          <w:rPr>
            <w:rStyle w:val="a9"/>
            <w:noProof/>
          </w:rPr>
          <w:t>工作状态电路</w:t>
        </w:r>
        <w:r w:rsidR="00583BD1">
          <w:rPr>
            <w:noProof/>
            <w:webHidden/>
          </w:rPr>
          <w:tab/>
        </w:r>
        <w:r w:rsidR="00583BD1">
          <w:rPr>
            <w:noProof/>
            <w:webHidden/>
          </w:rPr>
          <w:fldChar w:fldCharType="begin"/>
        </w:r>
        <w:r w:rsidR="00583BD1">
          <w:rPr>
            <w:noProof/>
            <w:webHidden/>
          </w:rPr>
          <w:instrText xml:space="preserve"> PAGEREF _Toc516573154 \h </w:instrText>
        </w:r>
        <w:r w:rsidR="00583BD1">
          <w:rPr>
            <w:noProof/>
            <w:webHidden/>
          </w:rPr>
        </w:r>
        <w:r w:rsidR="00583BD1">
          <w:rPr>
            <w:noProof/>
            <w:webHidden/>
          </w:rPr>
          <w:fldChar w:fldCharType="separate"/>
        </w:r>
        <w:r w:rsidR="00583BD1">
          <w:rPr>
            <w:noProof/>
            <w:webHidden/>
          </w:rPr>
          <w:t>25</w:t>
        </w:r>
        <w:r w:rsidR="00583BD1">
          <w:rPr>
            <w:noProof/>
            <w:webHidden/>
          </w:rPr>
          <w:fldChar w:fldCharType="end"/>
        </w:r>
      </w:hyperlink>
    </w:p>
    <w:p w14:paraId="7E4074A8" w14:textId="298E2BA6"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55" w:history="1">
        <w:r w:rsidR="00583BD1" w:rsidRPr="00B54514">
          <w:rPr>
            <w:rStyle w:val="a9"/>
            <w:noProof/>
          </w:rPr>
          <w:t xml:space="preserve">4.3 </w:t>
        </w:r>
        <w:r w:rsidR="00583BD1" w:rsidRPr="00B54514">
          <w:rPr>
            <w:rStyle w:val="a9"/>
            <w:noProof/>
          </w:rPr>
          <w:t>地址设置和显示电路</w:t>
        </w:r>
        <w:r w:rsidR="00583BD1">
          <w:rPr>
            <w:noProof/>
            <w:webHidden/>
          </w:rPr>
          <w:tab/>
        </w:r>
        <w:r w:rsidR="00583BD1">
          <w:rPr>
            <w:noProof/>
            <w:webHidden/>
          </w:rPr>
          <w:fldChar w:fldCharType="begin"/>
        </w:r>
        <w:r w:rsidR="00583BD1">
          <w:rPr>
            <w:noProof/>
            <w:webHidden/>
          </w:rPr>
          <w:instrText xml:space="preserve"> PAGEREF _Toc516573155 \h </w:instrText>
        </w:r>
        <w:r w:rsidR="00583BD1">
          <w:rPr>
            <w:noProof/>
            <w:webHidden/>
          </w:rPr>
        </w:r>
        <w:r w:rsidR="00583BD1">
          <w:rPr>
            <w:noProof/>
            <w:webHidden/>
          </w:rPr>
          <w:fldChar w:fldCharType="separate"/>
        </w:r>
        <w:r w:rsidR="00583BD1">
          <w:rPr>
            <w:noProof/>
            <w:webHidden/>
          </w:rPr>
          <w:t>25</w:t>
        </w:r>
        <w:r w:rsidR="00583BD1">
          <w:rPr>
            <w:noProof/>
            <w:webHidden/>
          </w:rPr>
          <w:fldChar w:fldCharType="end"/>
        </w:r>
      </w:hyperlink>
    </w:p>
    <w:p w14:paraId="09C85E33" w14:textId="4C6FE6F9"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56" w:history="1">
        <w:r w:rsidR="00583BD1" w:rsidRPr="00B54514">
          <w:rPr>
            <w:rStyle w:val="a9"/>
            <w:noProof/>
          </w:rPr>
          <w:t xml:space="preserve">4.4 </w:t>
        </w:r>
        <w:r w:rsidR="00583BD1" w:rsidRPr="00B54514">
          <w:rPr>
            <w:rStyle w:val="a9"/>
            <w:noProof/>
          </w:rPr>
          <w:t>无线模块设计</w:t>
        </w:r>
        <w:r w:rsidR="00583BD1">
          <w:rPr>
            <w:noProof/>
            <w:webHidden/>
          </w:rPr>
          <w:tab/>
        </w:r>
        <w:r w:rsidR="00583BD1">
          <w:rPr>
            <w:noProof/>
            <w:webHidden/>
          </w:rPr>
          <w:fldChar w:fldCharType="begin"/>
        </w:r>
        <w:r w:rsidR="00583BD1">
          <w:rPr>
            <w:noProof/>
            <w:webHidden/>
          </w:rPr>
          <w:instrText xml:space="preserve"> PAGEREF _Toc516573156 \h </w:instrText>
        </w:r>
        <w:r w:rsidR="00583BD1">
          <w:rPr>
            <w:noProof/>
            <w:webHidden/>
          </w:rPr>
        </w:r>
        <w:r w:rsidR="00583BD1">
          <w:rPr>
            <w:noProof/>
            <w:webHidden/>
          </w:rPr>
          <w:fldChar w:fldCharType="separate"/>
        </w:r>
        <w:r w:rsidR="00583BD1">
          <w:rPr>
            <w:noProof/>
            <w:webHidden/>
          </w:rPr>
          <w:t>29</w:t>
        </w:r>
        <w:r w:rsidR="00583BD1">
          <w:rPr>
            <w:noProof/>
            <w:webHidden/>
          </w:rPr>
          <w:fldChar w:fldCharType="end"/>
        </w:r>
      </w:hyperlink>
    </w:p>
    <w:p w14:paraId="66D28618" w14:textId="243BA36B"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57" w:history="1">
        <w:r w:rsidR="00583BD1" w:rsidRPr="00B54514">
          <w:rPr>
            <w:rStyle w:val="a9"/>
            <w:noProof/>
          </w:rPr>
          <w:t xml:space="preserve">4.5 </w:t>
        </w:r>
        <w:r w:rsidR="00583BD1" w:rsidRPr="00B54514">
          <w:rPr>
            <w:rStyle w:val="a9"/>
            <w:noProof/>
          </w:rPr>
          <w:t>游客机回复机制</w:t>
        </w:r>
        <w:r w:rsidR="00583BD1">
          <w:rPr>
            <w:noProof/>
            <w:webHidden/>
          </w:rPr>
          <w:tab/>
        </w:r>
        <w:r w:rsidR="00583BD1">
          <w:rPr>
            <w:noProof/>
            <w:webHidden/>
          </w:rPr>
          <w:fldChar w:fldCharType="begin"/>
        </w:r>
        <w:r w:rsidR="00583BD1">
          <w:rPr>
            <w:noProof/>
            <w:webHidden/>
          </w:rPr>
          <w:instrText xml:space="preserve"> PAGEREF _Toc516573157 \h </w:instrText>
        </w:r>
        <w:r w:rsidR="00583BD1">
          <w:rPr>
            <w:noProof/>
            <w:webHidden/>
          </w:rPr>
        </w:r>
        <w:r w:rsidR="00583BD1">
          <w:rPr>
            <w:noProof/>
            <w:webHidden/>
          </w:rPr>
          <w:fldChar w:fldCharType="separate"/>
        </w:r>
        <w:r w:rsidR="00583BD1">
          <w:rPr>
            <w:noProof/>
            <w:webHidden/>
          </w:rPr>
          <w:t>29</w:t>
        </w:r>
        <w:r w:rsidR="00583BD1">
          <w:rPr>
            <w:noProof/>
            <w:webHidden/>
          </w:rPr>
          <w:fldChar w:fldCharType="end"/>
        </w:r>
      </w:hyperlink>
    </w:p>
    <w:p w14:paraId="356F3012" w14:textId="766EDB1D" w:rsidR="00583BD1" w:rsidRDefault="00F563FD">
      <w:pPr>
        <w:pStyle w:val="TOC1"/>
        <w:tabs>
          <w:tab w:val="right" w:leader="dot" w:pos="9061"/>
        </w:tabs>
        <w:rPr>
          <w:rFonts w:asciiTheme="minorHAnsi" w:eastAsiaTheme="minorEastAsia" w:hAnsiTheme="minorHAnsi" w:cstheme="minorBidi"/>
          <w:noProof/>
          <w:kern w:val="2"/>
          <w:sz w:val="21"/>
        </w:rPr>
      </w:pPr>
      <w:hyperlink w:anchor="_Toc516573158" w:history="1">
        <w:r w:rsidR="00583BD1" w:rsidRPr="00B54514">
          <w:rPr>
            <w:rStyle w:val="a9"/>
            <w:noProof/>
          </w:rPr>
          <w:t xml:space="preserve">5 </w:t>
        </w:r>
        <w:r w:rsidR="00583BD1" w:rsidRPr="00B54514">
          <w:rPr>
            <w:rStyle w:val="a9"/>
            <w:noProof/>
          </w:rPr>
          <w:t>导游机的设计和实现</w:t>
        </w:r>
        <w:r w:rsidR="00583BD1">
          <w:rPr>
            <w:noProof/>
            <w:webHidden/>
          </w:rPr>
          <w:tab/>
        </w:r>
        <w:r w:rsidR="00583BD1">
          <w:rPr>
            <w:noProof/>
            <w:webHidden/>
          </w:rPr>
          <w:fldChar w:fldCharType="begin"/>
        </w:r>
        <w:r w:rsidR="00583BD1">
          <w:rPr>
            <w:noProof/>
            <w:webHidden/>
          </w:rPr>
          <w:instrText xml:space="preserve"> PAGEREF _Toc516573158 \h </w:instrText>
        </w:r>
        <w:r w:rsidR="00583BD1">
          <w:rPr>
            <w:noProof/>
            <w:webHidden/>
          </w:rPr>
        </w:r>
        <w:r w:rsidR="00583BD1">
          <w:rPr>
            <w:noProof/>
            <w:webHidden/>
          </w:rPr>
          <w:fldChar w:fldCharType="separate"/>
        </w:r>
        <w:r w:rsidR="00583BD1">
          <w:rPr>
            <w:noProof/>
            <w:webHidden/>
          </w:rPr>
          <w:t>31</w:t>
        </w:r>
        <w:r w:rsidR="00583BD1">
          <w:rPr>
            <w:noProof/>
            <w:webHidden/>
          </w:rPr>
          <w:fldChar w:fldCharType="end"/>
        </w:r>
      </w:hyperlink>
    </w:p>
    <w:p w14:paraId="0593E4DB" w14:textId="4F85CB90"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59" w:history="1">
        <w:r w:rsidR="00583BD1" w:rsidRPr="00B54514">
          <w:rPr>
            <w:rStyle w:val="a9"/>
            <w:noProof/>
          </w:rPr>
          <w:t xml:space="preserve">5.1 </w:t>
        </w:r>
        <w:r w:rsidR="00583BD1" w:rsidRPr="00B54514">
          <w:rPr>
            <w:rStyle w:val="a9"/>
            <w:noProof/>
          </w:rPr>
          <w:t>导游机总体工作流程</w:t>
        </w:r>
        <w:r w:rsidR="00583BD1">
          <w:rPr>
            <w:noProof/>
            <w:webHidden/>
          </w:rPr>
          <w:tab/>
        </w:r>
        <w:r w:rsidR="00583BD1">
          <w:rPr>
            <w:noProof/>
            <w:webHidden/>
          </w:rPr>
          <w:fldChar w:fldCharType="begin"/>
        </w:r>
        <w:r w:rsidR="00583BD1">
          <w:rPr>
            <w:noProof/>
            <w:webHidden/>
          </w:rPr>
          <w:instrText xml:space="preserve"> PAGEREF _Toc516573159 \h </w:instrText>
        </w:r>
        <w:r w:rsidR="00583BD1">
          <w:rPr>
            <w:noProof/>
            <w:webHidden/>
          </w:rPr>
        </w:r>
        <w:r w:rsidR="00583BD1">
          <w:rPr>
            <w:noProof/>
            <w:webHidden/>
          </w:rPr>
          <w:fldChar w:fldCharType="separate"/>
        </w:r>
        <w:r w:rsidR="00583BD1">
          <w:rPr>
            <w:noProof/>
            <w:webHidden/>
          </w:rPr>
          <w:t>31</w:t>
        </w:r>
        <w:r w:rsidR="00583BD1">
          <w:rPr>
            <w:noProof/>
            <w:webHidden/>
          </w:rPr>
          <w:fldChar w:fldCharType="end"/>
        </w:r>
      </w:hyperlink>
    </w:p>
    <w:p w14:paraId="15BF4F85" w14:textId="5EC1D94A"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60" w:history="1">
        <w:r w:rsidR="00583BD1" w:rsidRPr="00B54514">
          <w:rPr>
            <w:rStyle w:val="a9"/>
            <w:noProof/>
          </w:rPr>
          <w:t xml:space="preserve">5.2 </w:t>
        </w:r>
        <w:r w:rsidR="00583BD1" w:rsidRPr="00B54514">
          <w:rPr>
            <w:rStyle w:val="a9"/>
            <w:noProof/>
          </w:rPr>
          <w:t>工作状态电路</w:t>
        </w:r>
        <w:r w:rsidR="00583BD1">
          <w:rPr>
            <w:noProof/>
            <w:webHidden/>
          </w:rPr>
          <w:tab/>
        </w:r>
        <w:r w:rsidR="00583BD1">
          <w:rPr>
            <w:noProof/>
            <w:webHidden/>
          </w:rPr>
          <w:fldChar w:fldCharType="begin"/>
        </w:r>
        <w:r w:rsidR="00583BD1">
          <w:rPr>
            <w:noProof/>
            <w:webHidden/>
          </w:rPr>
          <w:instrText xml:space="preserve"> PAGEREF _Toc516573160 \h </w:instrText>
        </w:r>
        <w:r w:rsidR="00583BD1">
          <w:rPr>
            <w:noProof/>
            <w:webHidden/>
          </w:rPr>
        </w:r>
        <w:r w:rsidR="00583BD1">
          <w:rPr>
            <w:noProof/>
            <w:webHidden/>
          </w:rPr>
          <w:fldChar w:fldCharType="separate"/>
        </w:r>
        <w:r w:rsidR="00583BD1">
          <w:rPr>
            <w:noProof/>
            <w:webHidden/>
          </w:rPr>
          <w:t>33</w:t>
        </w:r>
        <w:r w:rsidR="00583BD1">
          <w:rPr>
            <w:noProof/>
            <w:webHidden/>
          </w:rPr>
          <w:fldChar w:fldCharType="end"/>
        </w:r>
      </w:hyperlink>
    </w:p>
    <w:p w14:paraId="675A705D" w14:textId="2F69ABAE"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61" w:history="1">
        <w:r w:rsidR="00583BD1" w:rsidRPr="00B54514">
          <w:rPr>
            <w:rStyle w:val="a9"/>
            <w:noProof/>
          </w:rPr>
          <w:t xml:space="preserve">5.3 </w:t>
        </w:r>
        <w:r w:rsidR="00583BD1" w:rsidRPr="00B54514">
          <w:rPr>
            <w:rStyle w:val="a9"/>
            <w:noProof/>
          </w:rPr>
          <w:t>声光报警电路</w:t>
        </w:r>
        <w:r w:rsidR="00583BD1">
          <w:rPr>
            <w:noProof/>
            <w:webHidden/>
          </w:rPr>
          <w:tab/>
        </w:r>
        <w:r w:rsidR="00583BD1">
          <w:rPr>
            <w:noProof/>
            <w:webHidden/>
          </w:rPr>
          <w:fldChar w:fldCharType="begin"/>
        </w:r>
        <w:r w:rsidR="00583BD1">
          <w:rPr>
            <w:noProof/>
            <w:webHidden/>
          </w:rPr>
          <w:instrText xml:space="preserve"> PAGEREF _Toc516573161 \h </w:instrText>
        </w:r>
        <w:r w:rsidR="00583BD1">
          <w:rPr>
            <w:noProof/>
            <w:webHidden/>
          </w:rPr>
        </w:r>
        <w:r w:rsidR="00583BD1">
          <w:rPr>
            <w:noProof/>
            <w:webHidden/>
          </w:rPr>
          <w:fldChar w:fldCharType="separate"/>
        </w:r>
        <w:r w:rsidR="00583BD1">
          <w:rPr>
            <w:noProof/>
            <w:webHidden/>
          </w:rPr>
          <w:t>33</w:t>
        </w:r>
        <w:r w:rsidR="00583BD1">
          <w:rPr>
            <w:noProof/>
            <w:webHidden/>
          </w:rPr>
          <w:fldChar w:fldCharType="end"/>
        </w:r>
      </w:hyperlink>
    </w:p>
    <w:p w14:paraId="139591D4" w14:textId="741F3B6B"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62" w:history="1">
        <w:r w:rsidR="00583BD1" w:rsidRPr="00B54514">
          <w:rPr>
            <w:rStyle w:val="a9"/>
            <w:noProof/>
          </w:rPr>
          <w:t xml:space="preserve">5.4 </w:t>
        </w:r>
        <w:r w:rsidR="00583BD1" w:rsidRPr="00B54514">
          <w:rPr>
            <w:rStyle w:val="a9"/>
            <w:noProof/>
          </w:rPr>
          <w:t>无线模块设计</w:t>
        </w:r>
        <w:r w:rsidR="00583BD1">
          <w:rPr>
            <w:noProof/>
            <w:webHidden/>
          </w:rPr>
          <w:tab/>
        </w:r>
        <w:r w:rsidR="00583BD1">
          <w:rPr>
            <w:noProof/>
            <w:webHidden/>
          </w:rPr>
          <w:fldChar w:fldCharType="begin"/>
        </w:r>
        <w:r w:rsidR="00583BD1">
          <w:rPr>
            <w:noProof/>
            <w:webHidden/>
          </w:rPr>
          <w:instrText xml:space="preserve"> PAGEREF _Toc516573162 \h </w:instrText>
        </w:r>
        <w:r w:rsidR="00583BD1">
          <w:rPr>
            <w:noProof/>
            <w:webHidden/>
          </w:rPr>
        </w:r>
        <w:r w:rsidR="00583BD1">
          <w:rPr>
            <w:noProof/>
            <w:webHidden/>
          </w:rPr>
          <w:fldChar w:fldCharType="separate"/>
        </w:r>
        <w:r w:rsidR="00583BD1">
          <w:rPr>
            <w:noProof/>
            <w:webHidden/>
          </w:rPr>
          <w:t>34</w:t>
        </w:r>
        <w:r w:rsidR="00583BD1">
          <w:rPr>
            <w:noProof/>
            <w:webHidden/>
          </w:rPr>
          <w:fldChar w:fldCharType="end"/>
        </w:r>
      </w:hyperlink>
    </w:p>
    <w:p w14:paraId="6C083706" w14:textId="4BDDF69C"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63" w:history="1">
        <w:r w:rsidR="00583BD1" w:rsidRPr="00B54514">
          <w:rPr>
            <w:rStyle w:val="a9"/>
            <w:noProof/>
          </w:rPr>
          <w:t xml:space="preserve">5.5 </w:t>
        </w:r>
        <w:r w:rsidR="00583BD1" w:rsidRPr="00B54514">
          <w:rPr>
            <w:rStyle w:val="a9"/>
            <w:noProof/>
          </w:rPr>
          <w:t>导游机轮询机制</w:t>
        </w:r>
        <w:r w:rsidR="00583BD1">
          <w:rPr>
            <w:noProof/>
            <w:webHidden/>
          </w:rPr>
          <w:tab/>
        </w:r>
        <w:r w:rsidR="00583BD1">
          <w:rPr>
            <w:noProof/>
            <w:webHidden/>
          </w:rPr>
          <w:fldChar w:fldCharType="begin"/>
        </w:r>
        <w:r w:rsidR="00583BD1">
          <w:rPr>
            <w:noProof/>
            <w:webHidden/>
          </w:rPr>
          <w:instrText xml:space="preserve"> PAGEREF _Toc516573163 \h </w:instrText>
        </w:r>
        <w:r w:rsidR="00583BD1">
          <w:rPr>
            <w:noProof/>
            <w:webHidden/>
          </w:rPr>
        </w:r>
        <w:r w:rsidR="00583BD1">
          <w:rPr>
            <w:noProof/>
            <w:webHidden/>
          </w:rPr>
          <w:fldChar w:fldCharType="separate"/>
        </w:r>
        <w:r w:rsidR="00583BD1">
          <w:rPr>
            <w:noProof/>
            <w:webHidden/>
          </w:rPr>
          <w:t>35</w:t>
        </w:r>
        <w:r w:rsidR="00583BD1">
          <w:rPr>
            <w:noProof/>
            <w:webHidden/>
          </w:rPr>
          <w:fldChar w:fldCharType="end"/>
        </w:r>
      </w:hyperlink>
    </w:p>
    <w:p w14:paraId="1233C630" w14:textId="2485EBEE" w:rsidR="00583BD1" w:rsidRDefault="00F563FD">
      <w:pPr>
        <w:pStyle w:val="TOC1"/>
        <w:tabs>
          <w:tab w:val="right" w:leader="dot" w:pos="9061"/>
        </w:tabs>
        <w:rPr>
          <w:rFonts w:asciiTheme="minorHAnsi" w:eastAsiaTheme="minorEastAsia" w:hAnsiTheme="minorHAnsi" w:cstheme="minorBidi"/>
          <w:noProof/>
          <w:kern w:val="2"/>
          <w:sz w:val="21"/>
        </w:rPr>
      </w:pPr>
      <w:hyperlink w:anchor="_Toc516573164" w:history="1">
        <w:r w:rsidR="00583BD1" w:rsidRPr="00B54514">
          <w:rPr>
            <w:rStyle w:val="a9"/>
            <w:noProof/>
          </w:rPr>
          <w:t xml:space="preserve">6 </w:t>
        </w:r>
        <w:r w:rsidR="00583BD1" w:rsidRPr="00B54514">
          <w:rPr>
            <w:rStyle w:val="a9"/>
            <w:noProof/>
          </w:rPr>
          <w:t>移动</w:t>
        </w:r>
        <w:r w:rsidR="00583BD1" w:rsidRPr="00B54514">
          <w:rPr>
            <w:rStyle w:val="a9"/>
            <w:noProof/>
          </w:rPr>
          <w:t>App</w:t>
        </w:r>
        <w:r w:rsidR="00583BD1" w:rsidRPr="00B54514">
          <w:rPr>
            <w:rStyle w:val="a9"/>
            <w:noProof/>
          </w:rPr>
          <w:t>设计和实现</w:t>
        </w:r>
        <w:r w:rsidR="00583BD1">
          <w:rPr>
            <w:noProof/>
            <w:webHidden/>
          </w:rPr>
          <w:tab/>
        </w:r>
        <w:r w:rsidR="00583BD1">
          <w:rPr>
            <w:noProof/>
            <w:webHidden/>
          </w:rPr>
          <w:fldChar w:fldCharType="begin"/>
        </w:r>
        <w:r w:rsidR="00583BD1">
          <w:rPr>
            <w:noProof/>
            <w:webHidden/>
          </w:rPr>
          <w:instrText xml:space="preserve"> PAGEREF _Toc516573164 \h </w:instrText>
        </w:r>
        <w:r w:rsidR="00583BD1">
          <w:rPr>
            <w:noProof/>
            <w:webHidden/>
          </w:rPr>
        </w:r>
        <w:r w:rsidR="00583BD1">
          <w:rPr>
            <w:noProof/>
            <w:webHidden/>
          </w:rPr>
          <w:fldChar w:fldCharType="separate"/>
        </w:r>
        <w:r w:rsidR="00583BD1">
          <w:rPr>
            <w:noProof/>
            <w:webHidden/>
          </w:rPr>
          <w:t>38</w:t>
        </w:r>
        <w:r w:rsidR="00583BD1">
          <w:rPr>
            <w:noProof/>
            <w:webHidden/>
          </w:rPr>
          <w:fldChar w:fldCharType="end"/>
        </w:r>
      </w:hyperlink>
    </w:p>
    <w:p w14:paraId="6746CD37" w14:textId="13175D6F"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65" w:history="1">
        <w:r w:rsidR="00583BD1" w:rsidRPr="00B54514">
          <w:rPr>
            <w:rStyle w:val="a9"/>
            <w:noProof/>
          </w:rPr>
          <w:t xml:space="preserve">6.1 </w:t>
        </w:r>
        <w:r w:rsidR="00583BD1" w:rsidRPr="00B54514">
          <w:rPr>
            <w:rStyle w:val="a9"/>
            <w:noProof/>
          </w:rPr>
          <w:t>移动</w:t>
        </w:r>
        <w:r w:rsidR="00583BD1" w:rsidRPr="00B54514">
          <w:rPr>
            <w:rStyle w:val="a9"/>
            <w:noProof/>
          </w:rPr>
          <w:t>App</w:t>
        </w:r>
        <w:r w:rsidR="00583BD1" w:rsidRPr="00B54514">
          <w:rPr>
            <w:rStyle w:val="a9"/>
            <w:noProof/>
          </w:rPr>
          <w:t>功能需求</w:t>
        </w:r>
        <w:r w:rsidR="00583BD1">
          <w:rPr>
            <w:noProof/>
            <w:webHidden/>
          </w:rPr>
          <w:tab/>
        </w:r>
        <w:r w:rsidR="00583BD1">
          <w:rPr>
            <w:noProof/>
            <w:webHidden/>
          </w:rPr>
          <w:fldChar w:fldCharType="begin"/>
        </w:r>
        <w:r w:rsidR="00583BD1">
          <w:rPr>
            <w:noProof/>
            <w:webHidden/>
          </w:rPr>
          <w:instrText xml:space="preserve"> PAGEREF _Toc516573165 \h </w:instrText>
        </w:r>
        <w:r w:rsidR="00583BD1">
          <w:rPr>
            <w:noProof/>
            <w:webHidden/>
          </w:rPr>
        </w:r>
        <w:r w:rsidR="00583BD1">
          <w:rPr>
            <w:noProof/>
            <w:webHidden/>
          </w:rPr>
          <w:fldChar w:fldCharType="separate"/>
        </w:r>
        <w:r w:rsidR="00583BD1">
          <w:rPr>
            <w:noProof/>
            <w:webHidden/>
          </w:rPr>
          <w:t>38</w:t>
        </w:r>
        <w:r w:rsidR="00583BD1">
          <w:rPr>
            <w:noProof/>
            <w:webHidden/>
          </w:rPr>
          <w:fldChar w:fldCharType="end"/>
        </w:r>
      </w:hyperlink>
    </w:p>
    <w:p w14:paraId="223BB683" w14:textId="44EA70D1"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66" w:history="1">
        <w:r w:rsidR="00583BD1" w:rsidRPr="00B54514">
          <w:rPr>
            <w:rStyle w:val="a9"/>
            <w:noProof/>
          </w:rPr>
          <w:t>6.2 App</w:t>
        </w:r>
        <w:r w:rsidR="00583BD1" w:rsidRPr="00B54514">
          <w:rPr>
            <w:rStyle w:val="a9"/>
            <w:noProof/>
          </w:rPr>
          <w:t>工作流程</w:t>
        </w:r>
        <w:r w:rsidR="00583BD1">
          <w:rPr>
            <w:noProof/>
            <w:webHidden/>
          </w:rPr>
          <w:tab/>
        </w:r>
        <w:r w:rsidR="00583BD1">
          <w:rPr>
            <w:noProof/>
            <w:webHidden/>
          </w:rPr>
          <w:fldChar w:fldCharType="begin"/>
        </w:r>
        <w:r w:rsidR="00583BD1">
          <w:rPr>
            <w:noProof/>
            <w:webHidden/>
          </w:rPr>
          <w:instrText xml:space="preserve"> PAGEREF _Toc516573166 \h </w:instrText>
        </w:r>
        <w:r w:rsidR="00583BD1">
          <w:rPr>
            <w:noProof/>
            <w:webHidden/>
          </w:rPr>
        </w:r>
        <w:r w:rsidR="00583BD1">
          <w:rPr>
            <w:noProof/>
            <w:webHidden/>
          </w:rPr>
          <w:fldChar w:fldCharType="separate"/>
        </w:r>
        <w:r w:rsidR="00583BD1">
          <w:rPr>
            <w:noProof/>
            <w:webHidden/>
          </w:rPr>
          <w:t>38</w:t>
        </w:r>
        <w:r w:rsidR="00583BD1">
          <w:rPr>
            <w:noProof/>
            <w:webHidden/>
          </w:rPr>
          <w:fldChar w:fldCharType="end"/>
        </w:r>
      </w:hyperlink>
    </w:p>
    <w:p w14:paraId="67D578E8" w14:textId="789C17D4"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67" w:history="1">
        <w:r w:rsidR="00583BD1" w:rsidRPr="00B54514">
          <w:rPr>
            <w:rStyle w:val="a9"/>
            <w:noProof/>
          </w:rPr>
          <w:t xml:space="preserve">6.3 </w:t>
        </w:r>
        <w:r w:rsidR="00583BD1" w:rsidRPr="00B54514">
          <w:rPr>
            <w:rStyle w:val="a9"/>
            <w:noProof/>
          </w:rPr>
          <w:t>界面布局</w:t>
        </w:r>
        <w:r w:rsidR="00583BD1">
          <w:rPr>
            <w:noProof/>
            <w:webHidden/>
          </w:rPr>
          <w:tab/>
        </w:r>
        <w:r w:rsidR="00583BD1">
          <w:rPr>
            <w:noProof/>
            <w:webHidden/>
          </w:rPr>
          <w:fldChar w:fldCharType="begin"/>
        </w:r>
        <w:r w:rsidR="00583BD1">
          <w:rPr>
            <w:noProof/>
            <w:webHidden/>
          </w:rPr>
          <w:instrText xml:space="preserve"> PAGEREF _Toc516573167 \h </w:instrText>
        </w:r>
        <w:r w:rsidR="00583BD1">
          <w:rPr>
            <w:noProof/>
            <w:webHidden/>
          </w:rPr>
        </w:r>
        <w:r w:rsidR="00583BD1">
          <w:rPr>
            <w:noProof/>
            <w:webHidden/>
          </w:rPr>
          <w:fldChar w:fldCharType="separate"/>
        </w:r>
        <w:r w:rsidR="00583BD1">
          <w:rPr>
            <w:noProof/>
            <w:webHidden/>
          </w:rPr>
          <w:t>39</w:t>
        </w:r>
        <w:r w:rsidR="00583BD1">
          <w:rPr>
            <w:noProof/>
            <w:webHidden/>
          </w:rPr>
          <w:fldChar w:fldCharType="end"/>
        </w:r>
      </w:hyperlink>
    </w:p>
    <w:p w14:paraId="038C5AC4" w14:textId="5E44144A"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68" w:history="1">
        <w:r w:rsidR="00583BD1" w:rsidRPr="00B54514">
          <w:rPr>
            <w:rStyle w:val="a9"/>
            <w:noProof/>
          </w:rPr>
          <w:t xml:space="preserve">6.4 </w:t>
        </w:r>
        <w:r w:rsidR="00583BD1" w:rsidRPr="00B54514">
          <w:rPr>
            <w:rStyle w:val="a9"/>
            <w:noProof/>
          </w:rPr>
          <w:t>获取位置功能</w:t>
        </w:r>
        <w:r w:rsidR="00583BD1">
          <w:rPr>
            <w:noProof/>
            <w:webHidden/>
          </w:rPr>
          <w:tab/>
        </w:r>
        <w:r w:rsidR="00583BD1">
          <w:rPr>
            <w:noProof/>
            <w:webHidden/>
          </w:rPr>
          <w:fldChar w:fldCharType="begin"/>
        </w:r>
        <w:r w:rsidR="00583BD1">
          <w:rPr>
            <w:noProof/>
            <w:webHidden/>
          </w:rPr>
          <w:instrText xml:space="preserve"> PAGEREF _Toc516573168 \h </w:instrText>
        </w:r>
        <w:r w:rsidR="00583BD1">
          <w:rPr>
            <w:noProof/>
            <w:webHidden/>
          </w:rPr>
        </w:r>
        <w:r w:rsidR="00583BD1">
          <w:rPr>
            <w:noProof/>
            <w:webHidden/>
          </w:rPr>
          <w:fldChar w:fldCharType="separate"/>
        </w:r>
        <w:r w:rsidR="00583BD1">
          <w:rPr>
            <w:noProof/>
            <w:webHidden/>
          </w:rPr>
          <w:t>40</w:t>
        </w:r>
        <w:r w:rsidR="00583BD1">
          <w:rPr>
            <w:noProof/>
            <w:webHidden/>
          </w:rPr>
          <w:fldChar w:fldCharType="end"/>
        </w:r>
      </w:hyperlink>
    </w:p>
    <w:p w14:paraId="3A82B5B2" w14:textId="1A85EE6C"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69" w:history="1">
        <w:r w:rsidR="00583BD1" w:rsidRPr="00B54514">
          <w:rPr>
            <w:rStyle w:val="a9"/>
            <w:noProof/>
          </w:rPr>
          <w:t xml:space="preserve">6.5 </w:t>
        </w:r>
        <w:r w:rsidR="00583BD1" w:rsidRPr="00B54514">
          <w:rPr>
            <w:rStyle w:val="a9"/>
            <w:noProof/>
          </w:rPr>
          <w:t>录入游客信息功能</w:t>
        </w:r>
        <w:r w:rsidR="00583BD1">
          <w:rPr>
            <w:noProof/>
            <w:webHidden/>
          </w:rPr>
          <w:tab/>
        </w:r>
        <w:r w:rsidR="00583BD1">
          <w:rPr>
            <w:noProof/>
            <w:webHidden/>
          </w:rPr>
          <w:fldChar w:fldCharType="begin"/>
        </w:r>
        <w:r w:rsidR="00583BD1">
          <w:rPr>
            <w:noProof/>
            <w:webHidden/>
          </w:rPr>
          <w:instrText xml:space="preserve"> PAGEREF _Toc516573169 \h </w:instrText>
        </w:r>
        <w:r w:rsidR="00583BD1">
          <w:rPr>
            <w:noProof/>
            <w:webHidden/>
          </w:rPr>
        </w:r>
        <w:r w:rsidR="00583BD1">
          <w:rPr>
            <w:noProof/>
            <w:webHidden/>
          </w:rPr>
          <w:fldChar w:fldCharType="separate"/>
        </w:r>
        <w:r w:rsidR="00583BD1">
          <w:rPr>
            <w:noProof/>
            <w:webHidden/>
          </w:rPr>
          <w:t>42</w:t>
        </w:r>
        <w:r w:rsidR="00583BD1">
          <w:rPr>
            <w:noProof/>
            <w:webHidden/>
          </w:rPr>
          <w:fldChar w:fldCharType="end"/>
        </w:r>
      </w:hyperlink>
    </w:p>
    <w:p w14:paraId="438132C0" w14:textId="61BAD59E"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70" w:history="1">
        <w:r w:rsidR="00583BD1" w:rsidRPr="00B54514">
          <w:rPr>
            <w:rStyle w:val="a9"/>
            <w:noProof/>
          </w:rPr>
          <w:t xml:space="preserve">6.6 </w:t>
        </w:r>
        <w:r w:rsidR="00583BD1" w:rsidRPr="00B54514">
          <w:rPr>
            <w:rStyle w:val="a9"/>
            <w:noProof/>
          </w:rPr>
          <w:t>下发数据库游客信息功能</w:t>
        </w:r>
        <w:r w:rsidR="00583BD1">
          <w:rPr>
            <w:noProof/>
            <w:webHidden/>
          </w:rPr>
          <w:tab/>
        </w:r>
        <w:r w:rsidR="00583BD1">
          <w:rPr>
            <w:noProof/>
            <w:webHidden/>
          </w:rPr>
          <w:fldChar w:fldCharType="begin"/>
        </w:r>
        <w:r w:rsidR="00583BD1">
          <w:rPr>
            <w:noProof/>
            <w:webHidden/>
          </w:rPr>
          <w:instrText xml:space="preserve"> PAGEREF _Toc516573170 \h </w:instrText>
        </w:r>
        <w:r w:rsidR="00583BD1">
          <w:rPr>
            <w:noProof/>
            <w:webHidden/>
          </w:rPr>
        </w:r>
        <w:r w:rsidR="00583BD1">
          <w:rPr>
            <w:noProof/>
            <w:webHidden/>
          </w:rPr>
          <w:fldChar w:fldCharType="separate"/>
        </w:r>
        <w:r w:rsidR="00583BD1">
          <w:rPr>
            <w:noProof/>
            <w:webHidden/>
          </w:rPr>
          <w:t>43</w:t>
        </w:r>
        <w:r w:rsidR="00583BD1">
          <w:rPr>
            <w:noProof/>
            <w:webHidden/>
          </w:rPr>
          <w:fldChar w:fldCharType="end"/>
        </w:r>
      </w:hyperlink>
    </w:p>
    <w:p w14:paraId="4E84B55C" w14:textId="4D9B4FB4"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71" w:history="1">
        <w:r w:rsidR="00583BD1" w:rsidRPr="00B54514">
          <w:rPr>
            <w:rStyle w:val="a9"/>
            <w:noProof/>
          </w:rPr>
          <w:t xml:space="preserve">6.7 </w:t>
        </w:r>
        <w:r w:rsidR="00583BD1" w:rsidRPr="00B54514">
          <w:rPr>
            <w:rStyle w:val="a9"/>
            <w:noProof/>
          </w:rPr>
          <w:t>查询游客信息功能</w:t>
        </w:r>
        <w:r w:rsidR="00583BD1">
          <w:rPr>
            <w:noProof/>
            <w:webHidden/>
          </w:rPr>
          <w:tab/>
        </w:r>
        <w:r w:rsidR="00583BD1">
          <w:rPr>
            <w:noProof/>
            <w:webHidden/>
          </w:rPr>
          <w:fldChar w:fldCharType="begin"/>
        </w:r>
        <w:r w:rsidR="00583BD1">
          <w:rPr>
            <w:noProof/>
            <w:webHidden/>
          </w:rPr>
          <w:instrText xml:space="preserve"> PAGEREF _Toc516573171 \h </w:instrText>
        </w:r>
        <w:r w:rsidR="00583BD1">
          <w:rPr>
            <w:noProof/>
            <w:webHidden/>
          </w:rPr>
        </w:r>
        <w:r w:rsidR="00583BD1">
          <w:rPr>
            <w:noProof/>
            <w:webHidden/>
          </w:rPr>
          <w:fldChar w:fldCharType="separate"/>
        </w:r>
        <w:r w:rsidR="00583BD1">
          <w:rPr>
            <w:noProof/>
            <w:webHidden/>
          </w:rPr>
          <w:t>44</w:t>
        </w:r>
        <w:r w:rsidR="00583BD1">
          <w:rPr>
            <w:noProof/>
            <w:webHidden/>
          </w:rPr>
          <w:fldChar w:fldCharType="end"/>
        </w:r>
      </w:hyperlink>
    </w:p>
    <w:p w14:paraId="542E5A72" w14:textId="17527495"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72" w:history="1">
        <w:r w:rsidR="00583BD1" w:rsidRPr="00B54514">
          <w:rPr>
            <w:rStyle w:val="a9"/>
            <w:noProof/>
          </w:rPr>
          <w:t xml:space="preserve">6.8 </w:t>
        </w:r>
        <w:r w:rsidR="00583BD1" w:rsidRPr="00B54514">
          <w:rPr>
            <w:rStyle w:val="a9"/>
            <w:noProof/>
          </w:rPr>
          <w:t>蓝牙连接功能</w:t>
        </w:r>
        <w:r w:rsidR="00583BD1">
          <w:rPr>
            <w:noProof/>
            <w:webHidden/>
          </w:rPr>
          <w:tab/>
        </w:r>
        <w:r w:rsidR="00583BD1">
          <w:rPr>
            <w:noProof/>
            <w:webHidden/>
          </w:rPr>
          <w:fldChar w:fldCharType="begin"/>
        </w:r>
        <w:r w:rsidR="00583BD1">
          <w:rPr>
            <w:noProof/>
            <w:webHidden/>
          </w:rPr>
          <w:instrText xml:space="preserve"> PAGEREF _Toc516573172 \h </w:instrText>
        </w:r>
        <w:r w:rsidR="00583BD1">
          <w:rPr>
            <w:noProof/>
            <w:webHidden/>
          </w:rPr>
        </w:r>
        <w:r w:rsidR="00583BD1">
          <w:rPr>
            <w:noProof/>
            <w:webHidden/>
          </w:rPr>
          <w:fldChar w:fldCharType="separate"/>
        </w:r>
        <w:r w:rsidR="00583BD1">
          <w:rPr>
            <w:noProof/>
            <w:webHidden/>
          </w:rPr>
          <w:t>45</w:t>
        </w:r>
        <w:r w:rsidR="00583BD1">
          <w:rPr>
            <w:noProof/>
            <w:webHidden/>
          </w:rPr>
          <w:fldChar w:fldCharType="end"/>
        </w:r>
      </w:hyperlink>
    </w:p>
    <w:p w14:paraId="1150A0F5" w14:textId="7DC12E0B"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73" w:history="1">
        <w:r w:rsidR="00583BD1" w:rsidRPr="00B54514">
          <w:rPr>
            <w:rStyle w:val="a9"/>
            <w:noProof/>
          </w:rPr>
          <w:t xml:space="preserve">6.9 </w:t>
        </w:r>
        <w:r w:rsidR="00583BD1" w:rsidRPr="00B54514">
          <w:rPr>
            <w:rStyle w:val="a9"/>
            <w:noProof/>
          </w:rPr>
          <w:t>获取及显示走丢游客功能</w:t>
        </w:r>
        <w:r w:rsidR="00583BD1">
          <w:rPr>
            <w:noProof/>
            <w:webHidden/>
          </w:rPr>
          <w:tab/>
        </w:r>
        <w:r w:rsidR="00583BD1">
          <w:rPr>
            <w:noProof/>
            <w:webHidden/>
          </w:rPr>
          <w:fldChar w:fldCharType="begin"/>
        </w:r>
        <w:r w:rsidR="00583BD1">
          <w:rPr>
            <w:noProof/>
            <w:webHidden/>
          </w:rPr>
          <w:instrText xml:space="preserve"> PAGEREF _Toc516573173 \h </w:instrText>
        </w:r>
        <w:r w:rsidR="00583BD1">
          <w:rPr>
            <w:noProof/>
            <w:webHidden/>
          </w:rPr>
        </w:r>
        <w:r w:rsidR="00583BD1">
          <w:rPr>
            <w:noProof/>
            <w:webHidden/>
          </w:rPr>
          <w:fldChar w:fldCharType="separate"/>
        </w:r>
        <w:r w:rsidR="00583BD1">
          <w:rPr>
            <w:noProof/>
            <w:webHidden/>
          </w:rPr>
          <w:t>46</w:t>
        </w:r>
        <w:r w:rsidR="00583BD1">
          <w:rPr>
            <w:noProof/>
            <w:webHidden/>
          </w:rPr>
          <w:fldChar w:fldCharType="end"/>
        </w:r>
      </w:hyperlink>
    </w:p>
    <w:p w14:paraId="5D3B8CCD" w14:textId="5D4D6580"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74" w:history="1">
        <w:r w:rsidR="00583BD1" w:rsidRPr="00B54514">
          <w:rPr>
            <w:rStyle w:val="a9"/>
            <w:noProof/>
          </w:rPr>
          <w:t xml:space="preserve">6.10 </w:t>
        </w:r>
        <w:r w:rsidR="00583BD1" w:rsidRPr="00B54514">
          <w:rPr>
            <w:rStyle w:val="a9"/>
            <w:noProof/>
          </w:rPr>
          <w:t>发送短信和拨号功能</w:t>
        </w:r>
        <w:r w:rsidR="00583BD1">
          <w:rPr>
            <w:noProof/>
            <w:webHidden/>
          </w:rPr>
          <w:tab/>
        </w:r>
        <w:r w:rsidR="00583BD1">
          <w:rPr>
            <w:noProof/>
            <w:webHidden/>
          </w:rPr>
          <w:fldChar w:fldCharType="begin"/>
        </w:r>
        <w:r w:rsidR="00583BD1">
          <w:rPr>
            <w:noProof/>
            <w:webHidden/>
          </w:rPr>
          <w:instrText xml:space="preserve"> PAGEREF _Toc516573174 \h </w:instrText>
        </w:r>
        <w:r w:rsidR="00583BD1">
          <w:rPr>
            <w:noProof/>
            <w:webHidden/>
          </w:rPr>
        </w:r>
        <w:r w:rsidR="00583BD1">
          <w:rPr>
            <w:noProof/>
            <w:webHidden/>
          </w:rPr>
          <w:fldChar w:fldCharType="separate"/>
        </w:r>
        <w:r w:rsidR="00583BD1">
          <w:rPr>
            <w:noProof/>
            <w:webHidden/>
          </w:rPr>
          <w:t>47</w:t>
        </w:r>
        <w:r w:rsidR="00583BD1">
          <w:rPr>
            <w:noProof/>
            <w:webHidden/>
          </w:rPr>
          <w:fldChar w:fldCharType="end"/>
        </w:r>
      </w:hyperlink>
    </w:p>
    <w:p w14:paraId="50957E58" w14:textId="40A35C63" w:rsidR="00583BD1" w:rsidRDefault="00F563FD">
      <w:pPr>
        <w:pStyle w:val="TOC1"/>
        <w:tabs>
          <w:tab w:val="right" w:leader="dot" w:pos="9061"/>
        </w:tabs>
        <w:rPr>
          <w:rFonts w:asciiTheme="minorHAnsi" w:eastAsiaTheme="minorEastAsia" w:hAnsiTheme="minorHAnsi" w:cstheme="minorBidi"/>
          <w:noProof/>
          <w:kern w:val="2"/>
          <w:sz w:val="21"/>
        </w:rPr>
      </w:pPr>
      <w:hyperlink w:anchor="_Toc516573175" w:history="1">
        <w:r w:rsidR="00583BD1" w:rsidRPr="00B54514">
          <w:rPr>
            <w:rStyle w:val="a9"/>
            <w:noProof/>
          </w:rPr>
          <w:t xml:space="preserve">7 </w:t>
        </w:r>
        <w:r w:rsidR="00583BD1" w:rsidRPr="00B54514">
          <w:rPr>
            <w:rStyle w:val="a9"/>
            <w:noProof/>
          </w:rPr>
          <w:t>系统调试和结果</w:t>
        </w:r>
        <w:r w:rsidR="00583BD1">
          <w:rPr>
            <w:noProof/>
            <w:webHidden/>
          </w:rPr>
          <w:tab/>
        </w:r>
        <w:r w:rsidR="00583BD1">
          <w:rPr>
            <w:noProof/>
            <w:webHidden/>
          </w:rPr>
          <w:fldChar w:fldCharType="begin"/>
        </w:r>
        <w:r w:rsidR="00583BD1">
          <w:rPr>
            <w:noProof/>
            <w:webHidden/>
          </w:rPr>
          <w:instrText xml:space="preserve"> PAGEREF _Toc516573175 \h </w:instrText>
        </w:r>
        <w:r w:rsidR="00583BD1">
          <w:rPr>
            <w:noProof/>
            <w:webHidden/>
          </w:rPr>
        </w:r>
        <w:r w:rsidR="00583BD1">
          <w:rPr>
            <w:noProof/>
            <w:webHidden/>
          </w:rPr>
          <w:fldChar w:fldCharType="separate"/>
        </w:r>
        <w:r w:rsidR="00583BD1">
          <w:rPr>
            <w:noProof/>
            <w:webHidden/>
          </w:rPr>
          <w:t>48</w:t>
        </w:r>
        <w:r w:rsidR="00583BD1">
          <w:rPr>
            <w:noProof/>
            <w:webHidden/>
          </w:rPr>
          <w:fldChar w:fldCharType="end"/>
        </w:r>
      </w:hyperlink>
    </w:p>
    <w:p w14:paraId="121CE910" w14:textId="1ADF25AE"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76" w:history="1">
        <w:r w:rsidR="00583BD1" w:rsidRPr="00B54514">
          <w:rPr>
            <w:rStyle w:val="a9"/>
            <w:noProof/>
          </w:rPr>
          <w:t xml:space="preserve">7.1 </w:t>
        </w:r>
        <w:r w:rsidR="00583BD1" w:rsidRPr="00B54514">
          <w:rPr>
            <w:rStyle w:val="a9"/>
            <w:noProof/>
          </w:rPr>
          <w:t>系统测试方案</w:t>
        </w:r>
        <w:r w:rsidR="00583BD1">
          <w:rPr>
            <w:noProof/>
            <w:webHidden/>
          </w:rPr>
          <w:tab/>
        </w:r>
        <w:r w:rsidR="00583BD1">
          <w:rPr>
            <w:noProof/>
            <w:webHidden/>
          </w:rPr>
          <w:fldChar w:fldCharType="begin"/>
        </w:r>
        <w:r w:rsidR="00583BD1">
          <w:rPr>
            <w:noProof/>
            <w:webHidden/>
          </w:rPr>
          <w:instrText xml:space="preserve"> PAGEREF _Toc516573176 \h </w:instrText>
        </w:r>
        <w:r w:rsidR="00583BD1">
          <w:rPr>
            <w:noProof/>
            <w:webHidden/>
          </w:rPr>
        </w:r>
        <w:r w:rsidR="00583BD1">
          <w:rPr>
            <w:noProof/>
            <w:webHidden/>
          </w:rPr>
          <w:fldChar w:fldCharType="separate"/>
        </w:r>
        <w:r w:rsidR="00583BD1">
          <w:rPr>
            <w:noProof/>
            <w:webHidden/>
          </w:rPr>
          <w:t>48</w:t>
        </w:r>
        <w:r w:rsidR="00583BD1">
          <w:rPr>
            <w:noProof/>
            <w:webHidden/>
          </w:rPr>
          <w:fldChar w:fldCharType="end"/>
        </w:r>
      </w:hyperlink>
    </w:p>
    <w:p w14:paraId="7A25BE49" w14:textId="46B2613C"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77" w:history="1">
        <w:r w:rsidR="00583BD1" w:rsidRPr="00B54514">
          <w:rPr>
            <w:rStyle w:val="a9"/>
            <w:noProof/>
          </w:rPr>
          <w:t xml:space="preserve">7.2 </w:t>
        </w:r>
        <w:r w:rsidR="00583BD1" w:rsidRPr="00B54514">
          <w:rPr>
            <w:rStyle w:val="a9"/>
            <w:noProof/>
          </w:rPr>
          <w:t>实际测试结果</w:t>
        </w:r>
        <w:r w:rsidR="00583BD1">
          <w:rPr>
            <w:noProof/>
            <w:webHidden/>
          </w:rPr>
          <w:tab/>
        </w:r>
        <w:r w:rsidR="00583BD1">
          <w:rPr>
            <w:noProof/>
            <w:webHidden/>
          </w:rPr>
          <w:fldChar w:fldCharType="begin"/>
        </w:r>
        <w:r w:rsidR="00583BD1">
          <w:rPr>
            <w:noProof/>
            <w:webHidden/>
          </w:rPr>
          <w:instrText xml:space="preserve"> PAGEREF _Toc516573177 \h </w:instrText>
        </w:r>
        <w:r w:rsidR="00583BD1">
          <w:rPr>
            <w:noProof/>
            <w:webHidden/>
          </w:rPr>
        </w:r>
        <w:r w:rsidR="00583BD1">
          <w:rPr>
            <w:noProof/>
            <w:webHidden/>
          </w:rPr>
          <w:fldChar w:fldCharType="separate"/>
        </w:r>
        <w:r w:rsidR="00583BD1">
          <w:rPr>
            <w:noProof/>
            <w:webHidden/>
          </w:rPr>
          <w:t>49</w:t>
        </w:r>
        <w:r w:rsidR="00583BD1">
          <w:rPr>
            <w:noProof/>
            <w:webHidden/>
          </w:rPr>
          <w:fldChar w:fldCharType="end"/>
        </w:r>
      </w:hyperlink>
    </w:p>
    <w:p w14:paraId="1501EE8F" w14:textId="5F3932AD"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78" w:history="1">
        <w:r w:rsidR="00583BD1" w:rsidRPr="00B54514">
          <w:rPr>
            <w:rStyle w:val="a9"/>
            <w:noProof/>
          </w:rPr>
          <w:t xml:space="preserve">7.3 </w:t>
        </w:r>
        <w:r w:rsidR="00583BD1" w:rsidRPr="00B54514">
          <w:rPr>
            <w:rStyle w:val="a9"/>
            <w:noProof/>
          </w:rPr>
          <w:t>测试结论</w:t>
        </w:r>
        <w:r w:rsidR="00583BD1">
          <w:rPr>
            <w:noProof/>
            <w:webHidden/>
          </w:rPr>
          <w:tab/>
        </w:r>
        <w:r w:rsidR="00583BD1">
          <w:rPr>
            <w:noProof/>
            <w:webHidden/>
          </w:rPr>
          <w:fldChar w:fldCharType="begin"/>
        </w:r>
        <w:r w:rsidR="00583BD1">
          <w:rPr>
            <w:noProof/>
            <w:webHidden/>
          </w:rPr>
          <w:instrText xml:space="preserve"> PAGEREF _Toc516573178 \h </w:instrText>
        </w:r>
        <w:r w:rsidR="00583BD1">
          <w:rPr>
            <w:noProof/>
            <w:webHidden/>
          </w:rPr>
        </w:r>
        <w:r w:rsidR="00583BD1">
          <w:rPr>
            <w:noProof/>
            <w:webHidden/>
          </w:rPr>
          <w:fldChar w:fldCharType="separate"/>
        </w:r>
        <w:r w:rsidR="00583BD1">
          <w:rPr>
            <w:noProof/>
            <w:webHidden/>
          </w:rPr>
          <w:t>52</w:t>
        </w:r>
        <w:r w:rsidR="00583BD1">
          <w:rPr>
            <w:noProof/>
            <w:webHidden/>
          </w:rPr>
          <w:fldChar w:fldCharType="end"/>
        </w:r>
      </w:hyperlink>
    </w:p>
    <w:p w14:paraId="06299721" w14:textId="500BF7DF" w:rsidR="00583BD1" w:rsidRDefault="00F563FD">
      <w:pPr>
        <w:pStyle w:val="TOC1"/>
        <w:tabs>
          <w:tab w:val="right" w:leader="dot" w:pos="9061"/>
        </w:tabs>
        <w:rPr>
          <w:rFonts w:asciiTheme="minorHAnsi" w:eastAsiaTheme="minorEastAsia" w:hAnsiTheme="minorHAnsi" w:cstheme="minorBidi"/>
          <w:noProof/>
          <w:kern w:val="2"/>
          <w:sz w:val="21"/>
        </w:rPr>
      </w:pPr>
      <w:hyperlink w:anchor="_Toc516573179" w:history="1">
        <w:r w:rsidR="00583BD1" w:rsidRPr="00B54514">
          <w:rPr>
            <w:rStyle w:val="a9"/>
            <w:noProof/>
          </w:rPr>
          <w:t xml:space="preserve">8 </w:t>
        </w:r>
        <w:r w:rsidR="00583BD1" w:rsidRPr="00B54514">
          <w:rPr>
            <w:rStyle w:val="a9"/>
            <w:noProof/>
          </w:rPr>
          <w:t>总结和展望</w:t>
        </w:r>
        <w:r w:rsidR="00583BD1">
          <w:rPr>
            <w:noProof/>
            <w:webHidden/>
          </w:rPr>
          <w:tab/>
        </w:r>
        <w:r w:rsidR="00583BD1">
          <w:rPr>
            <w:noProof/>
            <w:webHidden/>
          </w:rPr>
          <w:fldChar w:fldCharType="begin"/>
        </w:r>
        <w:r w:rsidR="00583BD1">
          <w:rPr>
            <w:noProof/>
            <w:webHidden/>
          </w:rPr>
          <w:instrText xml:space="preserve"> PAGEREF _Toc516573179 \h </w:instrText>
        </w:r>
        <w:r w:rsidR="00583BD1">
          <w:rPr>
            <w:noProof/>
            <w:webHidden/>
          </w:rPr>
        </w:r>
        <w:r w:rsidR="00583BD1">
          <w:rPr>
            <w:noProof/>
            <w:webHidden/>
          </w:rPr>
          <w:fldChar w:fldCharType="separate"/>
        </w:r>
        <w:r w:rsidR="00583BD1">
          <w:rPr>
            <w:noProof/>
            <w:webHidden/>
          </w:rPr>
          <w:t>53</w:t>
        </w:r>
        <w:r w:rsidR="00583BD1">
          <w:rPr>
            <w:noProof/>
            <w:webHidden/>
          </w:rPr>
          <w:fldChar w:fldCharType="end"/>
        </w:r>
      </w:hyperlink>
    </w:p>
    <w:p w14:paraId="049782CA" w14:textId="5F0F3C11" w:rsidR="00583BD1" w:rsidRDefault="00F563FD">
      <w:pPr>
        <w:pStyle w:val="TOC1"/>
        <w:tabs>
          <w:tab w:val="right" w:leader="dot" w:pos="9061"/>
        </w:tabs>
        <w:rPr>
          <w:rFonts w:asciiTheme="minorHAnsi" w:eastAsiaTheme="minorEastAsia" w:hAnsiTheme="minorHAnsi" w:cstheme="minorBidi"/>
          <w:noProof/>
          <w:kern w:val="2"/>
          <w:sz w:val="21"/>
        </w:rPr>
      </w:pPr>
      <w:hyperlink w:anchor="_Toc516573180" w:history="1">
        <w:r w:rsidR="00583BD1" w:rsidRPr="00B54514">
          <w:rPr>
            <w:rStyle w:val="a9"/>
            <w:noProof/>
          </w:rPr>
          <w:t xml:space="preserve">9 </w:t>
        </w:r>
        <w:r w:rsidR="00583BD1" w:rsidRPr="00B54514">
          <w:rPr>
            <w:rStyle w:val="a9"/>
            <w:noProof/>
          </w:rPr>
          <w:t>致谢</w:t>
        </w:r>
        <w:r w:rsidR="00583BD1">
          <w:rPr>
            <w:noProof/>
            <w:webHidden/>
          </w:rPr>
          <w:tab/>
        </w:r>
        <w:r w:rsidR="00583BD1">
          <w:rPr>
            <w:noProof/>
            <w:webHidden/>
          </w:rPr>
          <w:fldChar w:fldCharType="begin"/>
        </w:r>
        <w:r w:rsidR="00583BD1">
          <w:rPr>
            <w:noProof/>
            <w:webHidden/>
          </w:rPr>
          <w:instrText xml:space="preserve"> PAGEREF _Toc516573180 \h </w:instrText>
        </w:r>
        <w:r w:rsidR="00583BD1">
          <w:rPr>
            <w:noProof/>
            <w:webHidden/>
          </w:rPr>
        </w:r>
        <w:r w:rsidR="00583BD1">
          <w:rPr>
            <w:noProof/>
            <w:webHidden/>
          </w:rPr>
          <w:fldChar w:fldCharType="separate"/>
        </w:r>
        <w:r w:rsidR="00583BD1">
          <w:rPr>
            <w:noProof/>
            <w:webHidden/>
          </w:rPr>
          <w:t>55</w:t>
        </w:r>
        <w:r w:rsidR="00583BD1">
          <w:rPr>
            <w:noProof/>
            <w:webHidden/>
          </w:rPr>
          <w:fldChar w:fldCharType="end"/>
        </w:r>
      </w:hyperlink>
    </w:p>
    <w:p w14:paraId="438142E5" w14:textId="3FA519B3" w:rsidR="00583BD1" w:rsidRDefault="00F563FD">
      <w:pPr>
        <w:pStyle w:val="TOC1"/>
        <w:tabs>
          <w:tab w:val="right" w:leader="dot" w:pos="9061"/>
        </w:tabs>
        <w:rPr>
          <w:rFonts w:asciiTheme="minorHAnsi" w:eastAsiaTheme="minorEastAsia" w:hAnsiTheme="minorHAnsi" w:cstheme="minorBidi"/>
          <w:noProof/>
          <w:kern w:val="2"/>
          <w:sz w:val="21"/>
        </w:rPr>
      </w:pPr>
      <w:hyperlink w:anchor="_Toc516573181" w:history="1">
        <w:r w:rsidR="00583BD1" w:rsidRPr="00B54514">
          <w:rPr>
            <w:rStyle w:val="a9"/>
            <w:noProof/>
          </w:rPr>
          <w:t>参考文献</w:t>
        </w:r>
        <w:r w:rsidR="00583BD1">
          <w:rPr>
            <w:noProof/>
            <w:webHidden/>
          </w:rPr>
          <w:tab/>
        </w:r>
        <w:r w:rsidR="00583BD1">
          <w:rPr>
            <w:noProof/>
            <w:webHidden/>
          </w:rPr>
          <w:fldChar w:fldCharType="begin"/>
        </w:r>
        <w:r w:rsidR="00583BD1">
          <w:rPr>
            <w:noProof/>
            <w:webHidden/>
          </w:rPr>
          <w:instrText xml:space="preserve"> PAGEREF _Toc516573181 \h </w:instrText>
        </w:r>
        <w:r w:rsidR="00583BD1">
          <w:rPr>
            <w:noProof/>
            <w:webHidden/>
          </w:rPr>
        </w:r>
        <w:r w:rsidR="00583BD1">
          <w:rPr>
            <w:noProof/>
            <w:webHidden/>
          </w:rPr>
          <w:fldChar w:fldCharType="separate"/>
        </w:r>
        <w:r w:rsidR="00583BD1">
          <w:rPr>
            <w:noProof/>
            <w:webHidden/>
          </w:rPr>
          <w:t>56</w:t>
        </w:r>
        <w:r w:rsidR="00583BD1">
          <w:rPr>
            <w:noProof/>
            <w:webHidden/>
          </w:rPr>
          <w:fldChar w:fldCharType="end"/>
        </w:r>
      </w:hyperlink>
    </w:p>
    <w:p w14:paraId="50F017EB" w14:textId="65EFFFC3" w:rsidR="00583BD1" w:rsidRDefault="00F563FD">
      <w:pPr>
        <w:pStyle w:val="TOC1"/>
        <w:tabs>
          <w:tab w:val="right" w:leader="dot" w:pos="9061"/>
        </w:tabs>
        <w:rPr>
          <w:rFonts w:asciiTheme="minorHAnsi" w:eastAsiaTheme="minorEastAsia" w:hAnsiTheme="minorHAnsi" w:cstheme="minorBidi"/>
          <w:noProof/>
          <w:kern w:val="2"/>
          <w:sz w:val="21"/>
        </w:rPr>
      </w:pPr>
      <w:hyperlink w:anchor="_Toc516573182" w:history="1">
        <w:r w:rsidR="00583BD1" w:rsidRPr="00B54514">
          <w:rPr>
            <w:rStyle w:val="a9"/>
            <w:noProof/>
          </w:rPr>
          <w:t>附</w:t>
        </w:r>
        <w:r w:rsidR="00583BD1" w:rsidRPr="00B54514">
          <w:rPr>
            <w:rStyle w:val="a9"/>
            <w:noProof/>
          </w:rPr>
          <w:t xml:space="preserve"> </w:t>
        </w:r>
        <w:r w:rsidR="00583BD1" w:rsidRPr="00B54514">
          <w:rPr>
            <w:rStyle w:val="a9"/>
            <w:noProof/>
          </w:rPr>
          <w:t>录</w:t>
        </w:r>
        <w:r w:rsidR="00583BD1">
          <w:rPr>
            <w:noProof/>
            <w:webHidden/>
          </w:rPr>
          <w:tab/>
        </w:r>
        <w:r w:rsidR="00583BD1">
          <w:rPr>
            <w:noProof/>
            <w:webHidden/>
          </w:rPr>
          <w:fldChar w:fldCharType="begin"/>
        </w:r>
        <w:r w:rsidR="00583BD1">
          <w:rPr>
            <w:noProof/>
            <w:webHidden/>
          </w:rPr>
          <w:instrText xml:space="preserve"> PAGEREF _Toc516573182 \h </w:instrText>
        </w:r>
        <w:r w:rsidR="00583BD1">
          <w:rPr>
            <w:noProof/>
            <w:webHidden/>
          </w:rPr>
        </w:r>
        <w:r w:rsidR="00583BD1">
          <w:rPr>
            <w:noProof/>
            <w:webHidden/>
          </w:rPr>
          <w:fldChar w:fldCharType="separate"/>
        </w:r>
        <w:r w:rsidR="00583BD1">
          <w:rPr>
            <w:noProof/>
            <w:webHidden/>
          </w:rPr>
          <w:t>57</w:t>
        </w:r>
        <w:r w:rsidR="00583BD1">
          <w:rPr>
            <w:noProof/>
            <w:webHidden/>
          </w:rPr>
          <w:fldChar w:fldCharType="end"/>
        </w:r>
      </w:hyperlink>
    </w:p>
    <w:p w14:paraId="25D26C36" w14:textId="3E0A578B"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83" w:history="1">
        <w:r w:rsidR="00583BD1" w:rsidRPr="00B54514">
          <w:rPr>
            <w:rStyle w:val="a9"/>
            <w:noProof/>
          </w:rPr>
          <w:t>附录</w:t>
        </w:r>
        <w:r w:rsidR="00583BD1" w:rsidRPr="00B54514">
          <w:rPr>
            <w:rStyle w:val="a9"/>
            <w:noProof/>
          </w:rPr>
          <w:t xml:space="preserve">Ⅰ </w:t>
        </w:r>
        <w:r w:rsidR="00583BD1" w:rsidRPr="00B54514">
          <w:rPr>
            <w:rStyle w:val="a9"/>
            <w:noProof/>
          </w:rPr>
          <w:t>导游机原理图</w:t>
        </w:r>
        <w:r w:rsidR="00583BD1">
          <w:rPr>
            <w:noProof/>
            <w:webHidden/>
          </w:rPr>
          <w:tab/>
        </w:r>
        <w:r w:rsidR="00583BD1">
          <w:rPr>
            <w:noProof/>
            <w:webHidden/>
          </w:rPr>
          <w:fldChar w:fldCharType="begin"/>
        </w:r>
        <w:r w:rsidR="00583BD1">
          <w:rPr>
            <w:noProof/>
            <w:webHidden/>
          </w:rPr>
          <w:instrText xml:space="preserve"> PAGEREF _Toc516573183 \h </w:instrText>
        </w:r>
        <w:r w:rsidR="00583BD1">
          <w:rPr>
            <w:noProof/>
            <w:webHidden/>
          </w:rPr>
        </w:r>
        <w:r w:rsidR="00583BD1">
          <w:rPr>
            <w:noProof/>
            <w:webHidden/>
          </w:rPr>
          <w:fldChar w:fldCharType="separate"/>
        </w:r>
        <w:r w:rsidR="00583BD1">
          <w:rPr>
            <w:noProof/>
            <w:webHidden/>
          </w:rPr>
          <w:t>57</w:t>
        </w:r>
        <w:r w:rsidR="00583BD1">
          <w:rPr>
            <w:noProof/>
            <w:webHidden/>
          </w:rPr>
          <w:fldChar w:fldCharType="end"/>
        </w:r>
      </w:hyperlink>
    </w:p>
    <w:p w14:paraId="148E254B" w14:textId="3B0328A2"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84" w:history="1">
        <w:r w:rsidR="00583BD1" w:rsidRPr="00B54514">
          <w:rPr>
            <w:rStyle w:val="a9"/>
            <w:noProof/>
          </w:rPr>
          <w:t>附录</w:t>
        </w:r>
        <w:r w:rsidR="00583BD1" w:rsidRPr="00B54514">
          <w:rPr>
            <w:rStyle w:val="a9"/>
            <w:noProof/>
          </w:rPr>
          <w:t xml:space="preserve">Ⅱ </w:t>
        </w:r>
        <w:r w:rsidR="00583BD1" w:rsidRPr="00B54514">
          <w:rPr>
            <w:rStyle w:val="a9"/>
            <w:noProof/>
          </w:rPr>
          <w:t>游客机原理图</w:t>
        </w:r>
        <w:r w:rsidR="00583BD1">
          <w:rPr>
            <w:noProof/>
            <w:webHidden/>
          </w:rPr>
          <w:tab/>
        </w:r>
        <w:r w:rsidR="00583BD1">
          <w:rPr>
            <w:noProof/>
            <w:webHidden/>
          </w:rPr>
          <w:fldChar w:fldCharType="begin"/>
        </w:r>
        <w:r w:rsidR="00583BD1">
          <w:rPr>
            <w:noProof/>
            <w:webHidden/>
          </w:rPr>
          <w:instrText xml:space="preserve"> PAGEREF _Toc516573184 \h </w:instrText>
        </w:r>
        <w:r w:rsidR="00583BD1">
          <w:rPr>
            <w:noProof/>
            <w:webHidden/>
          </w:rPr>
        </w:r>
        <w:r w:rsidR="00583BD1">
          <w:rPr>
            <w:noProof/>
            <w:webHidden/>
          </w:rPr>
          <w:fldChar w:fldCharType="separate"/>
        </w:r>
        <w:r w:rsidR="00583BD1">
          <w:rPr>
            <w:noProof/>
            <w:webHidden/>
          </w:rPr>
          <w:t>58</w:t>
        </w:r>
        <w:r w:rsidR="00583BD1">
          <w:rPr>
            <w:noProof/>
            <w:webHidden/>
          </w:rPr>
          <w:fldChar w:fldCharType="end"/>
        </w:r>
      </w:hyperlink>
    </w:p>
    <w:p w14:paraId="2C396146" w14:textId="3304925A"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85" w:history="1">
        <w:r w:rsidR="00583BD1" w:rsidRPr="00B54514">
          <w:rPr>
            <w:rStyle w:val="a9"/>
            <w:noProof/>
          </w:rPr>
          <w:t>附录</w:t>
        </w:r>
        <w:r w:rsidR="00583BD1" w:rsidRPr="00B54514">
          <w:rPr>
            <w:rStyle w:val="a9"/>
            <w:noProof/>
          </w:rPr>
          <w:t>Ⅲ</w:t>
        </w:r>
        <w:r w:rsidR="00583BD1" w:rsidRPr="00B54514">
          <w:rPr>
            <w:rStyle w:val="a9"/>
            <w:noProof/>
          </w:rPr>
          <w:t>：导游机机程序</w:t>
        </w:r>
        <w:r w:rsidR="00583BD1">
          <w:rPr>
            <w:noProof/>
            <w:webHidden/>
          </w:rPr>
          <w:tab/>
        </w:r>
        <w:r w:rsidR="00583BD1">
          <w:rPr>
            <w:noProof/>
            <w:webHidden/>
          </w:rPr>
          <w:fldChar w:fldCharType="begin"/>
        </w:r>
        <w:r w:rsidR="00583BD1">
          <w:rPr>
            <w:noProof/>
            <w:webHidden/>
          </w:rPr>
          <w:instrText xml:space="preserve"> PAGEREF _Toc516573185 \h </w:instrText>
        </w:r>
        <w:r w:rsidR="00583BD1">
          <w:rPr>
            <w:noProof/>
            <w:webHidden/>
          </w:rPr>
        </w:r>
        <w:r w:rsidR="00583BD1">
          <w:rPr>
            <w:noProof/>
            <w:webHidden/>
          </w:rPr>
          <w:fldChar w:fldCharType="separate"/>
        </w:r>
        <w:r w:rsidR="00583BD1">
          <w:rPr>
            <w:noProof/>
            <w:webHidden/>
          </w:rPr>
          <w:t>59</w:t>
        </w:r>
        <w:r w:rsidR="00583BD1">
          <w:rPr>
            <w:noProof/>
            <w:webHidden/>
          </w:rPr>
          <w:fldChar w:fldCharType="end"/>
        </w:r>
      </w:hyperlink>
    </w:p>
    <w:p w14:paraId="305588A8" w14:textId="0B252C9B"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86" w:history="1">
        <w:r w:rsidR="00583BD1" w:rsidRPr="00B54514">
          <w:rPr>
            <w:rStyle w:val="a9"/>
            <w:noProof/>
          </w:rPr>
          <w:t>附录</w:t>
        </w:r>
        <w:r w:rsidR="00583BD1" w:rsidRPr="00B54514">
          <w:rPr>
            <w:rStyle w:val="a9"/>
            <w:noProof/>
          </w:rPr>
          <w:t xml:space="preserve">Ⅳ </w:t>
        </w:r>
        <w:r w:rsidR="00583BD1" w:rsidRPr="00B54514">
          <w:rPr>
            <w:rStyle w:val="a9"/>
            <w:noProof/>
          </w:rPr>
          <w:t>游客机程序</w:t>
        </w:r>
        <w:r w:rsidR="00583BD1">
          <w:rPr>
            <w:noProof/>
            <w:webHidden/>
          </w:rPr>
          <w:tab/>
        </w:r>
        <w:r w:rsidR="00583BD1">
          <w:rPr>
            <w:noProof/>
            <w:webHidden/>
          </w:rPr>
          <w:fldChar w:fldCharType="begin"/>
        </w:r>
        <w:r w:rsidR="00583BD1">
          <w:rPr>
            <w:noProof/>
            <w:webHidden/>
          </w:rPr>
          <w:instrText xml:space="preserve"> PAGEREF _Toc516573186 \h </w:instrText>
        </w:r>
        <w:r w:rsidR="00583BD1">
          <w:rPr>
            <w:noProof/>
            <w:webHidden/>
          </w:rPr>
        </w:r>
        <w:r w:rsidR="00583BD1">
          <w:rPr>
            <w:noProof/>
            <w:webHidden/>
          </w:rPr>
          <w:fldChar w:fldCharType="separate"/>
        </w:r>
        <w:r w:rsidR="00583BD1">
          <w:rPr>
            <w:noProof/>
            <w:webHidden/>
          </w:rPr>
          <w:t>64</w:t>
        </w:r>
        <w:r w:rsidR="00583BD1">
          <w:rPr>
            <w:noProof/>
            <w:webHidden/>
          </w:rPr>
          <w:fldChar w:fldCharType="end"/>
        </w:r>
      </w:hyperlink>
    </w:p>
    <w:p w14:paraId="5C6860C8" w14:textId="79583BE5"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87" w:history="1">
        <w:r w:rsidR="00583BD1" w:rsidRPr="00B54514">
          <w:rPr>
            <w:rStyle w:val="a9"/>
            <w:noProof/>
          </w:rPr>
          <w:t>附录</w:t>
        </w:r>
        <w:r w:rsidR="00583BD1" w:rsidRPr="00B54514">
          <w:rPr>
            <w:rStyle w:val="a9"/>
            <w:noProof/>
          </w:rPr>
          <w:t xml:space="preserve">Ⅴ </w:t>
        </w:r>
        <w:r w:rsidR="00583BD1" w:rsidRPr="00B54514">
          <w:rPr>
            <w:rStyle w:val="a9"/>
            <w:noProof/>
          </w:rPr>
          <w:t>安卓</w:t>
        </w:r>
        <w:r w:rsidR="00583BD1" w:rsidRPr="00B54514">
          <w:rPr>
            <w:rStyle w:val="a9"/>
            <w:noProof/>
          </w:rPr>
          <w:t>App</w:t>
        </w:r>
        <w:r w:rsidR="00583BD1" w:rsidRPr="00B54514">
          <w:rPr>
            <w:rStyle w:val="a9"/>
            <w:noProof/>
          </w:rPr>
          <w:t>程序</w:t>
        </w:r>
        <w:r w:rsidR="00583BD1">
          <w:rPr>
            <w:noProof/>
            <w:webHidden/>
          </w:rPr>
          <w:tab/>
        </w:r>
        <w:r w:rsidR="00583BD1">
          <w:rPr>
            <w:noProof/>
            <w:webHidden/>
          </w:rPr>
          <w:fldChar w:fldCharType="begin"/>
        </w:r>
        <w:r w:rsidR="00583BD1">
          <w:rPr>
            <w:noProof/>
            <w:webHidden/>
          </w:rPr>
          <w:instrText xml:space="preserve"> PAGEREF _Toc516573187 \h </w:instrText>
        </w:r>
        <w:r w:rsidR="00583BD1">
          <w:rPr>
            <w:noProof/>
            <w:webHidden/>
          </w:rPr>
        </w:r>
        <w:r w:rsidR="00583BD1">
          <w:rPr>
            <w:noProof/>
            <w:webHidden/>
          </w:rPr>
          <w:fldChar w:fldCharType="separate"/>
        </w:r>
        <w:r w:rsidR="00583BD1">
          <w:rPr>
            <w:noProof/>
            <w:webHidden/>
          </w:rPr>
          <w:t>67</w:t>
        </w:r>
        <w:r w:rsidR="00583BD1">
          <w:rPr>
            <w:noProof/>
            <w:webHidden/>
          </w:rPr>
          <w:fldChar w:fldCharType="end"/>
        </w:r>
      </w:hyperlink>
    </w:p>
    <w:p w14:paraId="2B55CB00" w14:textId="13524FDF"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88" w:history="1">
        <w:r w:rsidR="00583BD1" w:rsidRPr="00B54514">
          <w:rPr>
            <w:rStyle w:val="a9"/>
            <w:noProof/>
          </w:rPr>
          <w:t>附录</w:t>
        </w:r>
        <w:r w:rsidR="00583BD1" w:rsidRPr="00B54514">
          <w:rPr>
            <w:rStyle w:val="a9"/>
            <w:noProof/>
          </w:rPr>
          <w:t xml:space="preserve">Ⅵ </w:t>
        </w:r>
        <w:r w:rsidR="00583BD1" w:rsidRPr="00B54514">
          <w:rPr>
            <w:rStyle w:val="a9"/>
            <w:noProof/>
          </w:rPr>
          <w:t>模拟串口程序</w:t>
        </w:r>
        <w:r w:rsidR="00583BD1">
          <w:rPr>
            <w:noProof/>
            <w:webHidden/>
          </w:rPr>
          <w:tab/>
        </w:r>
        <w:r w:rsidR="00583BD1">
          <w:rPr>
            <w:noProof/>
            <w:webHidden/>
          </w:rPr>
          <w:fldChar w:fldCharType="begin"/>
        </w:r>
        <w:r w:rsidR="00583BD1">
          <w:rPr>
            <w:noProof/>
            <w:webHidden/>
          </w:rPr>
          <w:instrText xml:space="preserve"> PAGEREF _Toc516573188 \h </w:instrText>
        </w:r>
        <w:r w:rsidR="00583BD1">
          <w:rPr>
            <w:noProof/>
            <w:webHidden/>
          </w:rPr>
        </w:r>
        <w:r w:rsidR="00583BD1">
          <w:rPr>
            <w:noProof/>
            <w:webHidden/>
          </w:rPr>
          <w:fldChar w:fldCharType="separate"/>
        </w:r>
        <w:r w:rsidR="00583BD1">
          <w:rPr>
            <w:noProof/>
            <w:webHidden/>
          </w:rPr>
          <w:t>71</w:t>
        </w:r>
        <w:r w:rsidR="00583BD1">
          <w:rPr>
            <w:noProof/>
            <w:webHidden/>
          </w:rPr>
          <w:fldChar w:fldCharType="end"/>
        </w:r>
      </w:hyperlink>
    </w:p>
    <w:p w14:paraId="15597986" w14:textId="1C874C3D" w:rsidR="00583BD1" w:rsidRDefault="00F563FD">
      <w:pPr>
        <w:pStyle w:val="TOC2"/>
        <w:tabs>
          <w:tab w:val="right" w:leader="dot" w:pos="9061"/>
        </w:tabs>
        <w:ind w:left="442"/>
        <w:rPr>
          <w:rFonts w:asciiTheme="minorHAnsi" w:eastAsiaTheme="minorEastAsia" w:hAnsiTheme="minorHAnsi" w:cstheme="minorBidi"/>
          <w:noProof/>
          <w:kern w:val="2"/>
          <w:sz w:val="21"/>
        </w:rPr>
      </w:pPr>
      <w:hyperlink w:anchor="_Toc516573189" w:history="1">
        <w:r w:rsidR="00583BD1" w:rsidRPr="00B54514">
          <w:rPr>
            <w:rStyle w:val="a9"/>
            <w:noProof/>
          </w:rPr>
          <w:t>附录</w:t>
        </w:r>
        <w:r w:rsidR="00583BD1" w:rsidRPr="00B54514">
          <w:rPr>
            <w:rStyle w:val="a9"/>
            <w:noProof/>
          </w:rPr>
          <w:t xml:space="preserve">Ⅶ </w:t>
        </w:r>
        <w:r w:rsidR="00583BD1" w:rsidRPr="00B54514">
          <w:rPr>
            <w:rStyle w:val="a9"/>
            <w:noProof/>
          </w:rPr>
          <w:t>元器件清单</w:t>
        </w:r>
        <w:r w:rsidR="00583BD1">
          <w:rPr>
            <w:noProof/>
            <w:webHidden/>
          </w:rPr>
          <w:tab/>
        </w:r>
        <w:r w:rsidR="00583BD1">
          <w:rPr>
            <w:noProof/>
            <w:webHidden/>
          </w:rPr>
          <w:fldChar w:fldCharType="begin"/>
        </w:r>
        <w:r w:rsidR="00583BD1">
          <w:rPr>
            <w:noProof/>
            <w:webHidden/>
          </w:rPr>
          <w:instrText xml:space="preserve"> PAGEREF _Toc516573189 \h </w:instrText>
        </w:r>
        <w:r w:rsidR="00583BD1">
          <w:rPr>
            <w:noProof/>
            <w:webHidden/>
          </w:rPr>
        </w:r>
        <w:r w:rsidR="00583BD1">
          <w:rPr>
            <w:noProof/>
            <w:webHidden/>
          </w:rPr>
          <w:fldChar w:fldCharType="separate"/>
        </w:r>
        <w:r w:rsidR="00583BD1">
          <w:rPr>
            <w:noProof/>
            <w:webHidden/>
          </w:rPr>
          <w:t>74</w:t>
        </w:r>
        <w:r w:rsidR="00583BD1">
          <w:rPr>
            <w:noProof/>
            <w:webHidden/>
          </w:rPr>
          <w:fldChar w:fldCharType="end"/>
        </w:r>
      </w:hyperlink>
    </w:p>
    <w:p w14:paraId="1E92820B" w14:textId="337EFB05" w:rsidR="00175FA3" w:rsidRDefault="00AF5762" w:rsidP="00175FA3">
      <w:pPr>
        <w:widowControl/>
        <w:spacing w:beforeLines="50" w:before="200" w:line="240" w:lineRule="auto"/>
        <w:ind w:firstLineChars="0" w:firstLine="0"/>
        <w:rPr>
          <w:rStyle w:val="tran"/>
          <w:rFonts w:cs="Times New Roman"/>
          <w:szCs w:val="24"/>
          <w:shd w:val="clear" w:color="auto" w:fill="FFFFFF"/>
        </w:rPr>
      </w:pPr>
      <w:r>
        <w:rPr>
          <w:rStyle w:val="tran"/>
          <w:rFonts w:cs="Times New Roman"/>
          <w:kern w:val="0"/>
          <w:szCs w:val="24"/>
          <w:shd w:val="clear" w:color="auto" w:fill="FFFFFF"/>
        </w:rPr>
        <w:fldChar w:fldCharType="end"/>
      </w:r>
    </w:p>
    <w:p w14:paraId="6E863070" w14:textId="77777777" w:rsidR="00175FA3" w:rsidRDefault="00175FA3" w:rsidP="00175FA3">
      <w:pPr>
        <w:widowControl/>
        <w:spacing w:beforeLines="50" w:before="200" w:line="240" w:lineRule="auto"/>
        <w:ind w:firstLineChars="0" w:firstLine="0"/>
        <w:rPr>
          <w:rStyle w:val="tran"/>
          <w:rFonts w:cs="Times New Roman"/>
          <w:szCs w:val="24"/>
          <w:shd w:val="clear" w:color="auto" w:fill="FFFFFF"/>
        </w:rPr>
      </w:pPr>
    </w:p>
    <w:p w14:paraId="37940657" w14:textId="77777777" w:rsidR="00175FA3" w:rsidRDefault="00175FA3" w:rsidP="00175FA3">
      <w:pPr>
        <w:widowControl/>
        <w:spacing w:beforeLines="50" w:before="200" w:line="240" w:lineRule="auto"/>
        <w:ind w:firstLineChars="0" w:firstLine="0"/>
        <w:rPr>
          <w:rFonts w:cs="Times New Roman"/>
          <w:szCs w:val="24"/>
          <w:shd w:val="clear" w:color="auto" w:fill="FFFFFF"/>
        </w:rPr>
        <w:sectPr w:rsidR="00175FA3" w:rsidSect="00554001">
          <w:headerReference w:type="even" r:id="rId8"/>
          <w:headerReference w:type="default" r:id="rId9"/>
          <w:footerReference w:type="even" r:id="rId10"/>
          <w:footerReference w:type="default" r:id="rId11"/>
          <w:headerReference w:type="first" r:id="rId12"/>
          <w:footerReference w:type="first" r:id="rId13"/>
          <w:pgSz w:w="11906" w:h="16838" w:code="9"/>
          <w:pgMar w:top="1588" w:right="1247" w:bottom="1247" w:left="1588" w:header="851" w:footer="851" w:gutter="0"/>
          <w:pgNumType w:fmt="upperRoman" w:start="1"/>
          <w:cols w:space="425"/>
          <w:docGrid w:type="linesAndChars" w:linePitch="400" w:charSpace="-3842"/>
        </w:sectPr>
      </w:pPr>
    </w:p>
    <w:p w14:paraId="1A48AC9A" w14:textId="48CB290A" w:rsidR="00DD1DDE" w:rsidRPr="000C3C41" w:rsidRDefault="00B9704B" w:rsidP="00CA0259">
      <w:pPr>
        <w:pStyle w:val="1"/>
        <w:spacing w:after="400"/>
      </w:pPr>
      <w:bookmarkStart w:id="1" w:name="_Toc516573118"/>
      <w:r w:rsidRPr="000C3C41">
        <w:lastRenderedPageBreak/>
        <w:t xml:space="preserve">1 </w:t>
      </w:r>
      <w:r w:rsidR="00DD1DDE" w:rsidRPr="000C3C41">
        <w:rPr>
          <w:rFonts w:hint="eastAsia"/>
        </w:rPr>
        <w:t>绪论</w:t>
      </w:r>
      <w:bookmarkEnd w:id="0"/>
      <w:bookmarkEnd w:id="1"/>
    </w:p>
    <w:p w14:paraId="635EBBD0" w14:textId="4CA6FE24" w:rsidR="008F3F3B" w:rsidRPr="00B9704B" w:rsidRDefault="00A54860" w:rsidP="00CA0259">
      <w:pPr>
        <w:pStyle w:val="2"/>
        <w:spacing w:before="200" w:after="200"/>
      </w:pPr>
      <w:bookmarkStart w:id="2" w:name="_Toc513921682"/>
      <w:bookmarkStart w:id="3" w:name="_Toc516573119"/>
      <w:r w:rsidRPr="00B9704B">
        <w:rPr>
          <w:rFonts w:hint="eastAsia"/>
        </w:rPr>
        <w:t>1</w:t>
      </w:r>
      <w:r w:rsidRPr="00B9704B">
        <w:t>.</w:t>
      </w:r>
      <w:r w:rsidR="00B9704B">
        <w:t xml:space="preserve">1 </w:t>
      </w:r>
      <w:r w:rsidRPr="00B9704B">
        <w:rPr>
          <w:rFonts w:hint="eastAsia"/>
        </w:rPr>
        <w:t>课题的背景与意义</w:t>
      </w:r>
      <w:bookmarkEnd w:id="2"/>
      <w:bookmarkEnd w:id="3"/>
    </w:p>
    <w:p w14:paraId="6958252C" w14:textId="1F03E1E8" w:rsidR="00DD1DDE" w:rsidRPr="00032053" w:rsidRDefault="00645525" w:rsidP="00CA0259">
      <w:pPr>
        <w:ind w:firstLine="442"/>
      </w:pPr>
      <w:r>
        <w:rPr>
          <w:rFonts w:hint="eastAsia"/>
        </w:rPr>
        <w:t>服务业是国家的第三产业，</w:t>
      </w:r>
      <w:r w:rsidR="003377AE">
        <w:rPr>
          <w:rFonts w:hint="eastAsia"/>
        </w:rPr>
        <w:t>直接影响居民的恩格尔系数，</w:t>
      </w:r>
      <w:r>
        <w:rPr>
          <w:rFonts w:hint="eastAsia"/>
        </w:rPr>
        <w:t>是衡量一个国家富强的重要指标。旅游业</w:t>
      </w:r>
      <w:r w:rsidR="00EB5F39">
        <w:t>是</w:t>
      </w:r>
      <w:r w:rsidR="00EB5F39">
        <w:rPr>
          <w:rFonts w:hint="eastAsia"/>
        </w:rPr>
        <w:t>服务</w:t>
      </w:r>
      <w:r>
        <w:rPr>
          <w:rFonts w:hint="eastAsia"/>
        </w:rPr>
        <w:t>业</w:t>
      </w:r>
      <w:r w:rsidR="00A54860" w:rsidRPr="00032053">
        <w:t>的重要组成部分，</w:t>
      </w:r>
      <w:r w:rsidR="00EB5F39">
        <w:t>它能很好的反映国民消费水平和消费观念</w:t>
      </w:r>
      <w:r w:rsidR="00A54860" w:rsidRPr="00032053">
        <w:t>。</w:t>
      </w:r>
      <w:r w:rsidR="00DD1DDE" w:rsidRPr="00032053">
        <w:rPr>
          <w:rFonts w:hint="eastAsia"/>
        </w:rPr>
        <w:t>世界旅游及旅行理事会（</w:t>
      </w:r>
      <w:r w:rsidR="00DD1DDE" w:rsidRPr="00032053">
        <w:rPr>
          <w:rFonts w:hint="eastAsia"/>
        </w:rPr>
        <w:t>WTTC</w:t>
      </w:r>
      <w:r w:rsidR="00EB5F39">
        <w:rPr>
          <w:rFonts w:hint="eastAsia"/>
        </w:rPr>
        <w:t>）最新发布的数据表明</w:t>
      </w:r>
      <w:r w:rsidR="00DD1DDE" w:rsidRPr="00032053">
        <w:rPr>
          <w:rFonts w:hint="eastAsia"/>
        </w:rPr>
        <w:t>，</w:t>
      </w:r>
      <w:r w:rsidR="00EB5F39">
        <w:rPr>
          <w:rFonts w:hint="eastAsia"/>
        </w:rPr>
        <w:t>全球旅游业发展最快，势头最强劲的城市近一半属于</w:t>
      </w:r>
      <w:r w:rsidR="00DD1DDE" w:rsidRPr="00032053">
        <w:rPr>
          <w:rFonts w:hint="eastAsia"/>
        </w:rPr>
        <w:t>中国</w:t>
      </w:r>
      <w:r w:rsidR="00EB5F39">
        <w:rPr>
          <w:rFonts w:hint="eastAsia"/>
        </w:rPr>
        <w:t>。其中，重庆位列榜首，北京、上海、广州，杭州</w:t>
      </w:r>
      <w:r w:rsidR="00DD1DDE" w:rsidRPr="00032053">
        <w:rPr>
          <w:rFonts w:hint="eastAsia"/>
        </w:rPr>
        <w:t>和成都</w:t>
      </w:r>
      <w:r w:rsidR="00EB5F39">
        <w:rPr>
          <w:rFonts w:hint="eastAsia"/>
        </w:rPr>
        <w:t>等城市排名也特别靠前</w:t>
      </w:r>
      <w:r w:rsidR="003377AE">
        <w:rPr>
          <w:rFonts w:hint="eastAsia"/>
        </w:rPr>
        <w:t>，西安，婺源，上饶，丽江等</w:t>
      </w:r>
      <w:r w:rsidR="00052444">
        <w:rPr>
          <w:rFonts w:hint="eastAsia"/>
        </w:rPr>
        <w:t>古韵十足的城市也在榜单。</w:t>
      </w:r>
      <w:r w:rsidR="00DD1DDE" w:rsidRPr="00032053">
        <w:rPr>
          <w:rFonts w:hint="eastAsia"/>
        </w:rPr>
        <w:t>世界旅游及旅行理事会首席执行官格瓦拉（</w:t>
      </w:r>
      <w:r w:rsidR="00DD1DDE" w:rsidRPr="00032053">
        <w:rPr>
          <w:rFonts w:hint="eastAsia"/>
        </w:rPr>
        <w:t>Gloria Guevara</w:t>
      </w:r>
      <w:r w:rsidR="00DD1DDE" w:rsidRPr="00032053">
        <w:rPr>
          <w:rFonts w:hint="eastAsia"/>
        </w:rPr>
        <w:t>）也</w:t>
      </w:r>
      <w:r w:rsidR="00EB5F39">
        <w:rPr>
          <w:rFonts w:hint="eastAsia"/>
        </w:rPr>
        <w:t>称</w:t>
      </w:r>
      <w:r w:rsidR="003377AE">
        <w:rPr>
          <w:rFonts w:hint="eastAsia"/>
        </w:rPr>
        <w:t>赞道，“中国出境游客量高达</w:t>
      </w:r>
      <w:r w:rsidR="003377AE">
        <w:rPr>
          <w:rFonts w:hint="eastAsia"/>
        </w:rPr>
        <w:t>11%</w:t>
      </w:r>
      <w:r w:rsidR="00EB5F39">
        <w:rPr>
          <w:rFonts w:hint="eastAsia"/>
        </w:rPr>
        <w:t>的增长率，真是不可思议。”她还提醒</w:t>
      </w:r>
      <w:r w:rsidR="00DD1DDE" w:rsidRPr="00032053">
        <w:rPr>
          <w:rFonts w:hint="eastAsia"/>
        </w:rPr>
        <w:t>，</w:t>
      </w:r>
      <w:r w:rsidR="00EB5F39">
        <w:rPr>
          <w:rFonts w:hint="eastAsia"/>
        </w:rPr>
        <w:t>中国旅游业是全球发展</w:t>
      </w:r>
      <w:r w:rsidR="00FA125D">
        <w:rPr>
          <w:rFonts w:hint="eastAsia"/>
        </w:rPr>
        <w:t>最快的，中国人热衷去韩国，泰国，美国，西欧</w:t>
      </w:r>
      <w:r w:rsidR="009F3ECB">
        <w:rPr>
          <w:rFonts w:hint="eastAsia"/>
        </w:rPr>
        <w:t>等</w:t>
      </w:r>
      <w:r w:rsidR="00EB5F39">
        <w:rPr>
          <w:rFonts w:hint="eastAsia"/>
        </w:rPr>
        <w:t>国家，并喜爱在旅游地疯狂购物，这使中国人成为全球各</w:t>
      </w:r>
      <w:r w:rsidR="003377AE">
        <w:rPr>
          <w:rFonts w:hint="eastAsia"/>
        </w:rPr>
        <w:t>国家和</w:t>
      </w:r>
      <w:r w:rsidR="00EB5F39">
        <w:rPr>
          <w:rFonts w:hint="eastAsia"/>
        </w:rPr>
        <w:t>地区旅游业的强力</w:t>
      </w:r>
      <w:r w:rsidR="003377AE">
        <w:rPr>
          <w:rFonts w:hint="eastAsia"/>
        </w:rPr>
        <w:t>支柱</w:t>
      </w:r>
      <w:r w:rsidR="00EB5F39">
        <w:rPr>
          <w:rFonts w:hint="eastAsia"/>
        </w:rPr>
        <w:t>，中国旅游业</w:t>
      </w:r>
      <w:r w:rsidR="003377AE">
        <w:rPr>
          <w:rFonts w:hint="eastAsia"/>
        </w:rPr>
        <w:t>前景不可估量。</w:t>
      </w:r>
      <w:r w:rsidR="00EB5F39" w:rsidRPr="00032053">
        <w:t xml:space="preserve"> </w:t>
      </w:r>
    </w:p>
    <w:p w14:paraId="3C7C5CCD" w14:textId="761D3554" w:rsidR="00DD1DDE" w:rsidRDefault="00DD1DDE" w:rsidP="00CA0259">
      <w:pPr>
        <w:ind w:firstLine="442"/>
      </w:pPr>
      <w:r w:rsidRPr="00032053">
        <w:t>中国旅游业的蓬勃发展</w:t>
      </w:r>
      <w:r w:rsidRPr="00032053">
        <w:rPr>
          <w:rFonts w:hint="eastAsia"/>
        </w:rPr>
        <w:t>，</w:t>
      </w:r>
      <w:r w:rsidR="00853A2B" w:rsidRPr="00032053">
        <w:rPr>
          <w:rFonts w:hint="eastAsia"/>
        </w:rPr>
        <w:t>反映出中国老百姓生活水平的提高，但</w:t>
      </w:r>
      <w:r w:rsidRPr="00032053">
        <w:t>旅游行业</w:t>
      </w:r>
      <w:r w:rsidR="00A54860" w:rsidRPr="00032053">
        <w:t>存在</w:t>
      </w:r>
      <w:r w:rsidRPr="00032053">
        <w:t>的</w:t>
      </w:r>
      <w:r w:rsidR="00A54860" w:rsidRPr="00032053">
        <w:t>一些</w:t>
      </w:r>
      <w:r w:rsidRPr="00032053">
        <w:t>问题</w:t>
      </w:r>
      <w:r w:rsidR="00000271">
        <w:rPr>
          <w:rFonts w:hint="eastAsia"/>
        </w:rPr>
        <w:t>也</w:t>
      </w:r>
      <w:r w:rsidRPr="00032053">
        <w:t>亟待解决</w:t>
      </w:r>
      <w:r w:rsidR="00EF3D34">
        <w:rPr>
          <w:rFonts w:hint="eastAsia"/>
        </w:rPr>
        <w:t>。</w:t>
      </w:r>
      <w:r w:rsidRPr="00032053">
        <w:t>传统</w:t>
      </w:r>
      <w:r w:rsidR="00853A2B" w:rsidRPr="00032053">
        <w:rPr>
          <w:rFonts w:hint="eastAsia"/>
        </w:rPr>
        <w:t>跟团旅游</w:t>
      </w:r>
      <w:r w:rsidRPr="00032053">
        <w:t>模式</w:t>
      </w:r>
      <w:r w:rsidR="00853A2B" w:rsidRPr="00032053">
        <w:rPr>
          <w:rFonts w:hint="eastAsia"/>
        </w:rPr>
        <w:t>一直存在</w:t>
      </w:r>
      <w:r w:rsidR="00EF3D34">
        <w:rPr>
          <w:rFonts w:hint="eastAsia"/>
        </w:rPr>
        <w:t>着</w:t>
      </w:r>
      <w:r w:rsidRPr="00032053">
        <w:t>弊端</w:t>
      </w:r>
      <w:r w:rsidR="00FA125D">
        <w:rPr>
          <w:rFonts w:hint="eastAsia"/>
        </w:rPr>
        <w:t>，最常见的问题之一就是游客</w:t>
      </w:r>
      <w:r w:rsidR="002E0E01">
        <w:rPr>
          <w:rFonts w:hint="eastAsia"/>
        </w:rPr>
        <w:t>走丢</w:t>
      </w:r>
      <w:r w:rsidR="00EF3D34">
        <w:rPr>
          <w:rFonts w:hint="eastAsia"/>
        </w:rPr>
        <w:t>。</w:t>
      </w:r>
    </w:p>
    <w:p w14:paraId="13B9A048" w14:textId="17D5DEDF" w:rsidR="00F93262" w:rsidRDefault="00DE585D" w:rsidP="00CA0259">
      <w:pPr>
        <w:ind w:firstLine="442"/>
      </w:pPr>
      <w:r>
        <w:rPr>
          <w:rFonts w:hint="eastAsia"/>
        </w:rPr>
        <w:t>游客</w:t>
      </w:r>
      <w:r w:rsidR="002E0E01">
        <w:rPr>
          <w:rFonts w:hint="eastAsia"/>
        </w:rPr>
        <w:t>走丢</w:t>
      </w:r>
      <w:r>
        <w:rPr>
          <w:rFonts w:hint="eastAsia"/>
        </w:rPr>
        <w:t>的原因有以下</w:t>
      </w:r>
      <w:r w:rsidR="00EA01AF">
        <w:rPr>
          <w:rFonts w:hint="eastAsia"/>
        </w:rPr>
        <w:t>四</w:t>
      </w:r>
      <w:r>
        <w:rPr>
          <w:rFonts w:hint="eastAsia"/>
        </w:rPr>
        <w:t>点：</w:t>
      </w:r>
    </w:p>
    <w:p w14:paraId="0D3FB3AF" w14:textId="570E0DDF" w:rsidR="00DE585D" w:rsidRDefault="00DE585D" w:rsidP="00457369">
      <w:pPr>
        <w:pStyle w:val="a4"/>
        <w:numPr>
          <w:ilvl w:val="0"/>
          <w:numId w:val="31"/>
        </w:numPr>
        <w:ind w:firstLineChars="0"/>
        <w:rPr>
          <w:noProof/>
        </w:rPr>
      </w:pPr>
      <w:r>
        <w:rPr>
          <w:rFonts w:hint="eastAsia"/>
        </w:rPr>
        <w:t>散拼团，游客之间互相不认识，在参观游客的过程中，不认识甚至认错团队成员的面孔，造成跟丢和跟错团。</w:t>
      </w:r>
      <w:r w:rsidR="00457369">
        <w:rPr>
          <w:rFonts w:hint="eastAsia"/>
        </w:rPr>
        <w:t>即使假设</w:t>
      </w:r>
      <w:r>
        <w:rPr>
          <w:rFonts w:hint="eastAsia"/>
        </w:rPr>
        <w:t>游客有</w:t>
      </w:r>
      <w:r>
        <w:rPr>
          <w:rFonts w:hint="eastAsia"/>
          <w:noProof/>
        </w:rPr>
        <w:t>统一的服装能避免这种情况，但是并不是所有旅游团</w:t>
      </w:r>
      <w:r w:rsidR="00457369">
        <w:rPr>
          <w:rFonts w:hint="eastAsia"/>
          <w:noProof/>
        </w:rPr>
        <w:t>出于成本原因</w:t>
      </w:r>
      <w:r>
        <w:rPr>
          <w:rFonts w:hint="eastAsia"/>
          <w:noProof/>
        </w:rPr>
        <w:t>都会</w:t>
      </w:r>
      <w:r w:rsidR="00457369">
        <w:rPr>
          <w:rFonts w:hint="eastAsia"/>
          <w:noProof/>
        </w:rPr>
        <w:t>提供</w:t>
      </w:r>
      <w:r>
        <w:rPr>
          <w:rFonts w:hint="eastAsia"/>
          <w:noProof/>
        </w:rPr>
        <w:t>制服</w:t>
      </w:r>
      <w:r w:rsidR="00457369">
        <w:rPr>
          <w:rFonts w:hint="eastAsia"/>
          <w:noProof/>
        </w:rPr>
        <w:t>。</w:t>
      </w:r>
      <w:r>
        <w:rPr>
          <w:rFonts w:hint="eastAsia"/>
          <w:noProof/>
        </w:rPr>
        <w:t>即使</w:t>
      </w:r>
      <w:r w:rsidR="00457369">
        <w:rPr>
          <w:rFonts w:hint="eastAsia"/>
          <w:noProof/>
        </w:rPr>
        <w:t>提供了</w:t>
      </w:r>
      <w:r>
        <w:rPr>
          <w:rFonts w:hint="eastAsia"/>
          <w:noProof/>
        </w:rPr>
        <w:t>制服，</w:t>
      </w:r>
      <w:r w:rsidR="00457369">
        <w:rPr>
          <w:rFonts w:hint="eastAsia"/>
          <w:noProof/>
        </w:rPr>
        <w:t>如果</w:t>
      </w:r>
      <w:r>
        <w:rPr>
          <w:rFonts w:hint="eastAsia"/>
          <w:noProof/>
        </w:rPr>
        <w:t>中途接收零散游客，</w:t>
      </w:r>
      <w:r w:rsidR="00457369">
        <w:rPr>
          <w:rFonts w:hint="eastAsia"/>
          <w:noProof/>
        </w:rPr>
        <w:t>导游也不能随身携带额外的制服随时提供给新增的游客。另外</w:t>
      </w:r>
      <w:r>
        <w:rPr>
          <w:rFonts w:hint="eastAsia"/>
          <w:noProof/>
        </w:rPr>
        <w:t>游客的制服</w:t>
      </w:r>
      <w:r w:rsidR="00457369">
        <w:rPr>
          <w:rFonts w:hint="eastAsia"/>
          <w:noProof/>
        </w:rPr>
        <w:t>也很可能在人头攒集的景点，</w:t>
      </w:r>
      <w:r>
        <w:rPr>
          <w:rFonts w:hint="eastAsia"/>
          <w:noProof/>
        </w:rPr>
        <w:t>被弄脏不得不洗涤穿不了制服。</w:t>
      </w:r>
      <w:r w:rsidR="00457369">
        <w:rPr>
          <w:rFonts w:hint="eastAsia"/>
          <w:noProof/>
        </w:rPr>
        <w:t>当然最为麻烦的是游客们并不乐意穿制服，因为制服会影响游客拍照，毕竟每个人都愿意穿上自己认为最漂亮的衣服拍旅游照。</w:t>
      </w:r>
    </w:p>
    <w:p w14:paraId="1ED5BBEF" w14:textId="3A4A42A1" w:rsidR="00457369" w:rsidRPr="00032053" w:rsidRDefault="00457369" w:rsidP="00457369">
      <w:pPr>
        <w:pStyle w:val="a4"/>
        <w:numPr>
          <w:ilvl w:val="0"/>
          <w:numId w:val="31"/>
        </w:numPr>
        <w:ind w:firstLineChars="0"/>
      </w:pPr>
      <w:r w:rsidRPr="00032053">
        <w:rPr>
          <w:rFonts w:hint="eastAsia"/>
        </w:rPr>
        <w:t>导游</w:t>
      </w:r>
      <w:r w:rsidR="00EA01AF">
        <w:rPr>
          <w:rFonts w:hint="eastAsia"/>
        </w:rPr>
        <w:t>向游客</w:t>
      </w:r>
      <w:r w:rsidRPr="00032053">
        <w:rPr>
          <w:rFonts w:hint="eastAsia"/>
        </w:rPr>
        <w:t>介绍景点是一个边</w:t>
      </w:r>
      <w:r>
        <w:rPr>
          <w:rFonts w:hint="eastAsia"/>
        </w:rPr>
        <w:t>讲述</w:t>
      </w:r>
      <w:r w:rsidRPr="00032053">
        <w:rPr>
          <w:rFonts w:hint="eastAsia"/>
        </w:rPr>
        <w:t>边移动的过程，有的游客可能过于沉迷流连某一个小的景点，逗留过久，忘记紧跟导游和团队的步伐。游客对景区是完全陌生的，几步之遥，就能让游客找不到北，而导游也不可能频繁点名，</w:t>
      </w:r>
      <w:r w:rsidR="00EA01AF">
        <w:rPr>
          <w:rFonts w:hint="eastAsia"/>
        </w:rPr>
        <w:t>以确定有无游客丢失，</w:t>
      </w:r>
      <w:r w:rsidRPr="00032053">
        <w:rPr>
          <w:rFonts w:hint="eastAsia"/>
        </w:rPr>
        <w:t>否则会</w:t>
      </w:r>
      <w:r w:rsidR="00EA01AF">
        <w:rPr>
          <w:rFonts w:hint="eastAsia"/>
        </w:rPr>
        <w:t>耽误时间和</w:t>
      </w:r>
      <w:r w:rsidRPr="00032053">
        <w:rPr>
          <w:rFonts w:hint="eastAsia"/>
        </w:rPr>
        <w:t>损害游客的</w:t>
      </w:r>
      <w:r w:rsidR="00EA01AF">
        <w:rPr>
          <w:rFonts w:hint="eastAsia"/>
        </w:rPr>
        <w:t>旅游</w:t>
      </w:r>
      <w:r w:rsidRPr="00032053">
        <w:rPr>
          <w:rFonts w:hint="eastAsia"/>
        </w:rPr>
        <w:t>体验。</w:t>
      </w:r>
    </w:p>
    <w:p w14:paraId="13E383CD" w14:textId="19CF5074" w:rsidR="00EA01AF" w:rsidRDefault="00EA01AF" w:rsidP="00457369">
      <w:pPr>
        <w:pStyle w:val="a4"/>
        <w:numPr>
          <w:ilvl w:val="0"/>
          <w:numId w:val="31"/>
        </w:numPr>
        <w:ind w:firstLineChars="0"/>
      </w:pPr>
      <w:r>
        <w:rPr>
          <w:rFonts w:hint="eastAsia"/>
        </w:rPr>
        <w:t>游客的年龄层不同，年轻的游客步伐较快，而年长者步伐较慢，导游可能没照顾到在团队后面的年长者，造成年长的游客跟丢。</w:t>
      </w:r>
    </w:p>
    <w:p w14:paraId="4CAEFA6A" w14:textId="148EAF8A" w:rsidR="00EA01AF" w:rsidRDefault="00457369" w:rsidP="00EA01AF">
      <w:pPr>
        <w:pStyle w:val="a4"/>
        <w:numPr>
          <w:ilvl w:val="0"/>
          <w:numId w:val="31"/>
        </w:numPr>
        <w:ind w:firstLineChars="0"/>
      </w:pPr>
      <w:r w:rsidRPr="00032053">
        <w:rPr>
          <w:rFonts w:hint="eastAsia"/>
        </w:rPr>
        <w:t>游客瞒着导游，比如想着</w:t>
      </w:r>
      <w:r w:rsidR="00EA01AF">
        <w:rPr>
          <w:rFonts w:hint="eastAsia"/>
        </w:rPr>
        <w:t>只是</w:t>
      </w:r>
      <w:r w:rsidRPr="00032053">
        <w:rPr>
          <w:rFonts w:hint="eastAsia"/>
        </w:rPr>
        <w:t>去买瓶水，不耽误时间。而往往这种游客看起来很小的事造成丢失，因为导游几乎无法发现“偷溜”的游客。</w:t>
      </w:r>
    </w:p>
    <w:p w14:paraId="40F0F2CF" w14:textId="13BDC336" w:rsidR="00EA01AF" w:rsidRDefault="00EA01AF" w:rsidP="00EA01AF">
      <w:pPr>
        <w:ind w:firstLine="442"/>
      </w:pPr>
      <w:r>
        <w:rPr>
          <w:rFonts w:hint="eastAsia"/>
        </w:rPr>
        <w:t>游客</w:t>
      </w:r>
      <w:r w:rsidR="002E0E01">
        <w:rPr>
          <w:rFonts w:hint="eastAsia"/>
        </w:rPr>
        <w:t>走丢</w:t>
      </w:r>
      <w:r>
        <w:rPr>
          <w:rFonts w:hint="eastAsia"/>
        </w:rPr>
        <w:t>会有</w:t>
      </w:r>
      <w:r w:rsidR="000C3540">
        <w:rPr>
          <w:rFonts w:hint="eastAsia"/>
        </w:rPr>
        <w:t>以下三点危害：</w:t>
      </w:r>
    </w:p>
    <w:p w14:paraId="73771C6C" w14:textId="1EB52FE3" w:rsidR="00EA01AF" w:rsidRDefault="00EA01AF" w:rsidP="00EA01AF">
      <w:pPr>
        <w:pStyle w:val="a4"/>
        <w:numPr>
          <w:ilvl w:val="0"/>
          <w:numId w:val="32"/>
        </w:numPr>
        <w:ind w:firstLineChars="0"/>
      </w:pPr>
      <w:r w:rsidRPr="00032053">
        <w:t>游客在陌生的地点</w:t>
      </w:r>
      <w:r w:rsidR="002E0E01">
        <w:rPr>
          <w:rFonts w:hint="eastAsia"/>
        </w:rPr>
        <w:t>走丢</w:t>
      </w:r>
      <w:r w:rsidRPr="00032053">
        <w:rPr>
          <w:rFonts w:hint="eastAsia"/>
        </w:rPr>
        <w:t>，</w:t>
      </w:r>
      <w:r>
        <w:rPr>
          <w:rFonts w:hint="eastAsia"/>
        </w:rPr>
        <w:t>不认识任何人，也不熟悉环境，甚至语言都是不通的，</w:t>
      </w:r>
      <w:r w:rsidRPr="00032053">
        <w:t>会有</w:t>
      </w:r>
      <w:r>
        <w:rPr>
          <w:rFonts w:hint="eastAsia"/>
        </w:rPr>
        <w:t>较大</w:t>
      </w:r>
      <w:r w:rsidRPr="00032053">
        <w:rPr>
          <w:rFonts w:hint="eastAsia"/>
        </w:rPr>
        <w:t>的</w:t>
      </w:r>
      <w:r>
        <w:rPr>
          <w:rFonts w:hint="eastAsia"/>
        </w:rPr>
        <w:t>生命</w:t>
      </w:r>
      <w:r w:rsidRPr="00032053">
        <w:t>和财产</w:t>
      </w:r>
      <w:r>
        <w:rPr>
          <w:rFonts w:hint="eastAsia"/>
        </w:rPr>
        <w:t>威胁</w:t>
      </w:r>
      <w:r w:rsidRPr="00032053">
        <w:rPr>
          <w:rFonts w:hint="eastAsia"/>
        </w:rPr>
        <w:t>。</w:t>
      </w:r>
    </w:p>
    <w:p w14:paraId="2031515F" w14:textId="5C67C44A" w:rsidR="000E7130" w:rsidRPr="00032053" w:rsidRDefault="000E7130" w:rsidP="000E7130">
      <w:pPr>
        <w:pStyle w:val="a4"/>
        <w:numPr>
          <w:ilvl w:val="0"/>
          <w:numId w:val="32"/>
        </w:numPr>
        <w:ind w:firstLineChars="0"/>
      </w:pPr>
      <w:r>
        <w:rPr>
          <w:rFonts w:hint="eastAsia"/>
        </w:rPr>
        <w:t>游客</w:t>
      </w:r>
      <w:r w:rsidR="002E0E01">
        <w:rPr>
          <w:rFonts w:hint="eastAsia"/>
        </w:rPr>
        <w:t>走丢</w:t>
      </w:r>
      <w:r>
        <w:rPr>
          <w:rFonts w:hint="eastAsia"/>
        </w:rPr>
        <w:t>，</w:t>
      </w:r>
      <w:r w:rsidRPr="00032053">
        <w:t>会给导游带来民事责任</w:t>
      </w:r>
      <w:r w:rsidRPr="00032053">
        <w:rPr>
          <w:rFonts w:hint="eastAsia"/>
        </w:rPr>
        <w:t>，</w:t>
      </w:r>
      <w:r w:rsidRPr="00032053">
        <w:t>影响旅行社的声誉</w:t>
      </w:r>
      <w:r>
        <w:rPr>
          <w:rFonts w:hint="eastAsia"/>
        </w:rPr>
        <w:t>。如果游客有什么不测，导游</w:t>
      </w:r>
      <w:r>
        <w:rPr>
          <w:rFonts w:hint="eastAsia"/>
        </w:rPr>
        <w:lastRenderedPageBreak/>
        <w:t>和旅行社都会有刑事责任。</w:t>
      </w:r>
    </w:p>
    <w:p w14:paraId="6DB8653D" w14:textId="24CA33D9" w:rsidR="00EA01AF" w:rsidRDefault="000E7130" w:rsidP="00EA01AF">
      <w:pPr>
        <w:pStyle w:val="a4"/>
        <w:numPr>
          <w:ilvl w:val="0"/>
          <w:numId w:val="32"/>
        </w:numPr>
        <w:ind w:firstLineChars="0"/>
      </w:pPr>
      <w:r w:rsidRPr="00032053">
        <w:rPr>
          <w:rFonts w:hint="eastAsia"/>
        </w:rPr>
        <w:t>大家</w:t>
      </w:r>
      <w:r w:rsidRPr="00032053">
        <w:t>都是抽出</w:t>
      </w:r>
      <w:r w:rsidRPr="00032053">
        <w:rPr>
          <w:rFonts w:hint="eastAsia"/>
        </w:rPr>
        <w:t>宝贵的假期出来玩的，时间最珍贵。</w:t>
      </w:r>
      <w:r w:rsidRPr="00032053">
        <w:t>游客丢失会影响整个旅游团的行程安排</w:t>
      </w:r>
      <w:r w:rsidRPr="00032053">
        <w:rPr>
          <w:rFonts w:hint="eastAsia"/>
        </w:rPr>
        <w:t>，</w:t>
      </w:r>
      <w:r w:rsidRPr="00032053">
        <w:t>给团队的其他</w:t>
      </w:r>
      <w:r>
        <w:rPr>
          <w:rFonts w:hint="eastAsia"/>
        </w:rPr>
        <w:t>游客</w:t>
      </w:r>
      <w:r w:rsidRPr="00032053">
        <w:t>造成很大的</w:t>
      </w:r>
      <w:r>
        <w:rPr>
          <w:rFonts w:hint="eastAsia"/>
        </w:rPr>
        <w:t>金钱和时间</w:t>
      </w:r>
      <w:r w:rsidRPr="00032053">
        <w:t>损失</w:t>
      </w:r>
      <w:r>
        <w:rPr>
          <w:rFonts w:hint="eastAsia"/>
        </w:rPr>
        <w:t>。</w:t>
      </w:r>
    </w:p>
    <w:p w14:paraId="561C5C24" w14:textId="6711CE95" w:rsidR="000C3540" w:rsidRDefault="000C3540" w:rsidP="000C3540">
      <w:pPr>
        <w:ind w:firstLine="442"/>
      </w:pPr>
      <w:r>
        <w:rPr>
          <w:rFonts w:hint="eastAsia"/>
        </w:rPr>
        <w:t>如果有一款产品能够防止游客</w:t>
      </w:r>
      <w:r w:rsidR="002E0E01">
        <w:rPr>
          <w:rFonts w:hint="eastAsia"/>
        </w:rPr>
        <w:t>走丢</w:t>
      </w:r>
      <w:r>
        <w:rPr>
          <w:rFonts w:hint="eastAsia"/>
        </w:rPr>
        <w:t>，至少能带来以下好处：</w:t>
      </w:r>
    </w:p>
    <w:p w14:paraId="0A010535" w14:textId="4AE0B538" w:rsidR="00DD1DDE" w:rsidRPr="00032053" w:rsidRDefault="00DD1DDE" w:rsidP="000C3540">
      <w:pPr>
        <w:pStyle w:val="a4"/>
        <w:numPr>
          <w:ilvl w:val="0"/>
          <w:numId w:val="34"/>
        </w:numPr>
        <w:ind w:firstLineChars="0"/>
      </w:pPr>
      <w:r w:rsidRPr="00032053">
        <w:t>导游接到客人的时候，</w:t>
      </w:r>
      <w:r w:rsidR="000C3540">
        <w:rPr>
          <w:rFonts w:hint="eastAsia"/>
        </w:rPr>
        <w:t>不必</w:t>
      </w:r>
      <w:r w:rsidR="00A54860" w:rsidRPr="00032053">
        <w:rPr>
          <w:rFonts w:hint="eastAsia"/>
        </w:rPr>
        <w:t>短时间内速记</w:t>
      </w:r>
      <w:r w:rsidRPr="00032053">
        <w:t>散客的体态和容貌</w:t>
      </w:r>
      <w:r w:rsidRPr="00032053">
        <w:rPr>
          <w:rFonts w:hint="eastAsia"/>
        </w:rPr>
        <w:t>，给导游</w:t>
      </w:r>
      <w:r w:rsidR="000C3540">
        <w:rPr>
          <w:rFonts w:hint="eastAsia"/>
        </w:rPr>
        <w:t>缓解</w:t>
      </w:r>
      <w:r w:rsidRPr="00032053">
        <w:rPr>
          <w:rFonts w:hint="eastAsia"/>
        </w:rPr>
        <w:t>了职业压力。</w:t>
      </w:r>
    </w:p>
    <w:p w14:paraId="643188D6" w14:textId="384E3E3F" w:rsidR="00DD1DDE" w:rsidRPr="00032053" w:rsidRDefault="00DD1DDE" w:rsidP="000C3540">
      <w:pPr>
        <w:pStyle w:val="a4"/>
        <w:numPr>
          <w:ilvl w:val="0"/>
          <w:numId w:val="34"/>
        </w:numPr>
        <w:ind w:firstLineChars="0"/>
      </w:pPr>
      <w:r w:rsidRPr="00032053">
        <w:rPr>
          <w:rFonts w:hint="eastAsia"/>
        </w:rPr>
        <w:t>导游和领队参观一个</w:t>
      </w:r>
      <w:r w:rsidR="005D1F89" w:rsidRPr="00032053">
        <w:rPr>
          <w:rFonts w:hint="eastAsia"/>
        </w:rPr>
        <w:t>新景</w:t>
      </w:r>
      <w:r w:rsidRPr="00032053">
        <w:rPr>
          <w:rFonts w:hint="eastAsia"/>
        </w:rPr>
        <w:t>点</w:t>
      </w:r>
      <w:r w:rsidR="00EF3D34">
        <w:rPr>
          <w:rFonts w:hint="eastAsia"/>
        </w:rPr>
        <w:t>前后</w:t>
      </w:r>
      <w:r w:rsidRPr="00032053">
        <w:rPr>
          <w:rFonts w:hint="eastAsia"/>
        </w:rPr>
        <w:t>，</w:t>
      </w:r>
      <w:r w:rsidR="00EF3D34">
        <w:rPr>
          <w:rFonts w:hint="eastAsia"/>
        </w:rPr>
        <w:t>一般</w:t>
      </w:r>
      <w:r w:rsidRPr="00032053">
        <w:rPr>
          <w:rFonts w:hint="eastAsia"/>
        </w:rPr>
        <w:t>都要</w:t>
      </w:r>
      <w:r w:rsidR="00EF3D34">
        <w:rPr>
          <w:rFonts w:hint="eastAsia"/>
        </w:rPr>
        <w:t>先集中游客进行</w:t>
      </w:r>
      <w:r w:rsidRPr="00032053">
        <w:rPr>
          <w:rFonts w:hint="eastAsia"/>
        </w:rPr>
        <w:t>点名，这</w:t>
      </w:r>
      <w:r w:rsidR="005D1F89" w:rsidRPr="00032053">
        <w:rPr>
          <w:rFonts w:hint="eastAsia"/>
        </w:rPr>
        <w:t>势必</w:t>
      </w:r>
      <w:r w:rsidRPr="00032053">
        <w:rPr>
          <w:rFonts w:hint="eastAsia"/>
        </w:rPr>
        <w:t>浪费了</w:t>
      </w:r>
      <w:r w:rsidR="005D1F89" w:rsidRPr="00032053">
        <w:rPr>
          <w:rFonts w:hint="eastAsia"/>
        </w:rPr>
        <w:t>游客</w:t>
      </w:r>
      <w:r w:rsidRPr="00032053">
        <w:rPr>
          <w:rFonts w:hint="eastAsia"/>
        </w:rPr>
        <w:t>宝贵的</w:t>
      </w:r>
      <w:r w:rsidR="005D1F89" w:rsidRPr="00032053">
        <w:rPr>
          <w:rFonts w:hint="eastAsia"/>
        </w:rPr>
        <w:t>参观</w:t>
      </w:r>
      <w:r w:rsidRPr="00032053">
        <w:rPr>
          <w:rFonts w:hint="eastAsia"/>
        </w:rPr>
        <w:t>时间</w:t>
      </w:r>
      <w:r w:rsidR="005D1F89" w:rsidRPr="00032053">
        <w:rPr>
          <w:rFonts w:hint="eastAsia"/>
        </w:rPr>
        <w:t>。</w:t>
      </w:r>
      <w:r w:rsidRPr="00032053">
        <w:rPr>
          <w:rFonts w:hint="eastAsia"/>
        </w:rPr>
        <w:t>同时，点名需要</w:t>
      </w:r>
      <w:r w:rsidR="005D1F89" w:rsidRPr="00032053">
        <w:rPr>
          <w:rFonts w:hint="eastAsia"/>
        </w:rPr>
        <w:t>暂</w:t>
      </w:r>
      <w:r w:rsidRPr="00032053">
        <w:rPr>
          <w:rFonts w:hint="eastAsia"/>
        </w:rPr>
        <w:t>待某一固定场地，</w:t>
      </w:r>
      <w:r w:rsidR="005D1F89" w:rsidRPr="00032053">
        <w:rPr>
          <w:rFonts w:hint="eastAsia"/>
        </w:rPr>
        <w:t>会</w:t>
      </w:r>
      <w:r w:rsidRPr="00032053">
        <w:rPr>
          <w:rFonts w:hint="eastAsia"/>
        </w:rPr>
        <w:t>造成景区拥堵。如果景区环境嘈杂，给点名也带来了</w:t>
      </w:r>
      <w:r w:rsidR="005D1F89" w:rsidRPr="00032053">
        <w:rPr>
          <w:rFonts w:hint="eastAsia"/>
        </w:rPr>
        <w:t>极大</w:t>
      </w:r>
      <w:r w:rsidRPr="00032053">
        <w:rPr>
          <w:rFonts w:hint="eastAsia"/>
        </w:rPr>
        <w:t>的麻烦。</w:t>
      </w:r>
    </w:p>
    <w:p w14:paraId="0265C684" w14:textId="7652F4C2" w:rsidR="005D1F89" w:rsidRPr="00032053" w:rsidRDefault="000C3540" w:rsidP="000C3540">
      <w:pPr>
        <w:pStyle w:val="a4"/>
        <w:numPr>
          <w:ilvl w:val="0"/>
          <w:numId w:val="34"/>
        </w:numPr>
        <w:ind w:firstLineChars="0"/>
      </w:pPr>
      <w:r>
        <w:rPr>
          <w:rFonts w:hint="eastAsia"/>
        </w:rPr>
        <w:t>避免游客</w:t>
      </w:r>
      <w:r w:rsidR="002E0E01">
        <w:rPr>
          <w:rFonts w:hint="eastAsia"/>
        </w:rPr>
        <w:t>走丢</w:t>
      </w:r>
      <w:r>
        <w:rPr>
          <w:rFonts w:hint="eastAsia"/>
        </w:rPr>
        <w:t>后带来的危害。</w:t>
      </w:r>
    </w:p>
    <w:p w14:paraId="2AB30961" w14:textId="77777777" w:rsidR="000C3540" w:rsidRDefault="00853A2B" w:rsidP="00CA0259">
      <w:pPr>
        <w:ind w:firstLine="442"/>
      </w:pPr>
      <w:r w:rsidRPr="00032053">
        <w:t>本</w:t>
      </w:r>
      <w:r w:rsidR="00EF3D34">
        <w:rPr>
          <w:rFonts w:hint="eastAsia"/>
        </w:rPr>
        <w:t>设计</w:t>
      </w:r>
      <w:r w:rsidR="000C7F9C" w:rsidRPr="00032053">
        <w:rPr>
          <w:rFonts w:hint="eastAsia"/>
        </w:rPr>
        <w:t>《一种基于</w:t>
      </w:r>
      <w:r w:rsidR="00DA145D" w:rsidRPr="00032053">
        <w:rPr>
          <w:rFonts w:hint="eastAsia"/>
        </w:rPr>
        <w:t>无线通信技术的导游助手设计</w:t>
      </w:r>
      <w:r w:rsidR="000C7F9C" w:rsidRPr="00032053">
        <w:rPr>
          <w:rFonts w:hint="eastAsia"/>
        </w:rPr>
        <w:t>》</w:t>
      </w:r>
      <w:r w:rsidRPr="00032053">
        <w:t>就是研究和解决</w:t>
      </w:r>
      <w:r w:rsidRPr="00032053">
        <w:rPr>
          <w:rFonts w:hint="eastAsia"/>
        </w:rPr>
        <w:t>跟团旅游中</w:t>
      </w:r>
      <w:r w:rsidRPr="00032053">
        <w:t>游客丢失问题</w:t>
      </w:r>
      <w:r w:rsidRPr="00032053">
        <w:rPr>
          <w:rFonts w:hint="eastAsia"/>
        </w:rPr>
        <w:t>，</w:t>
      </w:r>
      <w:r w:rsidR="000C3540">
        <w:rPr>
          <w:rFonts w:hint="eastAsia"/>
        </w:rPr>
        <w:t>力图设计出一款上述产品，该设计</w:t>
      </w:r>
      <w:r w:rsidR="00DE2FAC" w:rsidRPr="00032053">
        <w:rPr>
          <w:rFonts w:hint="eastAsia"/>
        </w:rPr>
        <w:t>从基础设备方面着手，</w:t>
      </w:r>
      <w:r w:rsidRPr="00032053">
        <w:rPr>
          <w:rFonts w:hint="eastAsia"/>
        </w:rPr>
        <w:t>进一步完善旅游业的机制。</w:t>
      </w:r>
    </w:p>
    <w:p w14:paraId="35C41384" w14:textId="77A8E36B" w:rsidR="00000271" w:rsidRPr="00032053" w:rsidRDefault="00EF3D34" w:rsidP="00CA0259">
      <w:pPr>
        <w:ind w:firstLine="442"/>
      </w:pPr>
      <w:r>
        <w:rPr>
          <w:rFonts w:hint="eastAsia"/>
        </w:rPr>
        <w:t>本设计主要是由两种可穿戴设备，游客机和导游机组成。</w:t>
      </w:r>
      <w:r w:rsidR="00DA145D" w:rsidRPr="00032053">
        <w:rPr>
          <w:rFonts w:hint="eastAsia"/>
        </w:rPr>
        <w:t>游客机和导游机具有体</w:t>
      </w:r>
      <w:r w:rsidR="00B166B9">
        <w:rPr>
          <w:rFonts w:hint="eastAsia"/>
        </w:rPr>
        <w:t>积小，质量小，可装入裤兜，背包，携带方便，距离可调节，性能好等优</w:t>
      </w:r>
      <w:r w:rsidR="00DA145D" w:rsidRPr="00032053">
        <w:rPr>
          <w:rFonts w:hint="eastAsia"/>
        </w:rPr>
        <w:t>点</w:t>
      </w:r>
      <w:r w:rsidR="00DE2FAC" w:rsidRPr="00032053">
        <w:rPr>
          <w:rFonts w:hint="eastAsia"/>
        </w:rPr>
        <w:t>。</w:t>
      </w:r>
      <w:r w:rsidR="00DA145D" w:rsidRPr="00032053">
        <w:rPr>
          <w:rFonts w:hint="eastAsia"/>
        </w:rPr>
        <w:t>当游客与导游之间的距离超出一定范围，导游机会通过声，光</w:t>
      </w:r>
      <w:r w:rsidR="002E0E01">
        <w:rPr>
          <w:rFonts w:hint="eastAsia"/>
        </w:rPr>
        <w:t>两种</w:t>
      </w:r>
      <w:r w:rsidR="00DA145D" w:rsidRPr="00032053">
        <w:rPr>
          <w:rFonts w:hint="eastAsia"/>
        </w:rPr>
        <w:t>物理方式报警，及时提醒导游</w:t>
      </w:r>
      <w:r w:rsidR="00DE2FAC" w:rsidRPr="00032053">
        <w:rPr>
          <w:rFonts w:hint="eastAsia"/>
        </w:rPr>
        <w:t>有</w:t>
      </w:r>
      <w:r w:rsidR="00DA145D" w:rsidRPr="00032053">
        <w:rPr>
          <w:rFonts w:hint="eastAsia"/>
        </w:rPr>
        <w:t>游客</w:t>
      </w:r>
      <w:r w:rsidR="002E0E01">
        <w:rPr>
          <w:rFonts w:hint="eastAsia"/>
        </w:rPr>
        <w:t>走丢</w:t>
      </w:r>
      <w:r>
        <w:rPr>
          <w:rFonts w:hint="eastAsia"/>
        </w:rPr>
        <w:t>。</w:t>
      </w:r>
      <w:r w:rsidR="00DE2FAC" w:rsidRPr="00032053">
        <w:rPr>
          <w:rFonts w:hint="eastAsia"/>
        </w:rPr>
        <w:t>同时</w:t>
      </w:r>
      <w:r w:rsidR="002E0E01">
        <w:rPr>
          <w:rFonts w:hint="eastAsia"/>
        </w:rPr>
        <w:t>，</w:t>
      </w:r>
      <w:r w:rsidR="002E0E01" w:rsidRPr="00673DCC">
        <w:rPr>
          <w:rFonts w:cs="Times New Roman" w:hint="eastAsia"/>
          <w:szCs w:val="24"/>
        </w:rPr>
        <w:t>App</w:t>
      </w:r>
      <w:r w:rsidR="002E0E01" w:rsidRPr="00673DCC">
        <w:rPr>
          <w:rFonts w:ascii="宋体" w:hAnsi="宋体" w:hint="eastAsia"/>
          <w:szCs w:val="24"/>
        </w:rPr>
        <w:t>显示</w:t>
      </w:r>
      <w:r w:rsidR="002E0E01">
        <w:rPr>
          <w:rFonts w:ascii="宋体" w:hAnsi="宋体" w:hint="eastAsia"/>
          <w:szCs w:val="24"/>
        </w:rPr>
        <w:t>所有走丢</w:t>
      </w:r>
      <w:r w:rsidR="002E0E01" w:rsidRPr="00673DCC">
        <w:rPr>
          <w:rFonts w:ascii="宋体" w:hAnsi="宋体" w:hint="eastAsia"/>
          <w:szCs w:val="24"/>
        </w:rPr>
        <w:t>游客的信息列表，</w:t>
      </w:r>
      <w:r w:rsidR="002E0E01">
        <w:rPr>
          <w:rFonts w:ascii="宋体" w:hAnsi="宋体" w:hint="eastAsia"/>
          <w:szCs w:val="24"/>
        </w:rPr>
        <w:t>导游依据该列表，可以快捷迅速的向丢失的游客发送短信和拨打电话，短信</w:t>
      </w:r>
      <w:r w:rsidR="002E0E01" w:rsidRPr="00673DCC">
        <w:rPr>
          <w:rFonts w:ascii="宋体" w:hAnsi="宋体" w:hint="eastAsia"/>
          <w:szCs w:val="24"/>
        </w:rPr>
        <w:t>内容包含</w:t>
      </w:r>
      <w:r w:rsidR="002E0E01">
        <w:rPr>
          <w:rFonts w:ascii="宋体" w:hAnsi="宋体" w:hint="eastAsia"/>
          <w:szCs w:val="24"/>
        </w:rPr>
        <w:t>走丢</w:t>
      </w:r>
      <w:r w:rsidR="002E0E01" w:rsidRPr="00673DCC">
        <w:rPr>
          <w:rFonts w:ascii="宋体" w:hAnsi="宋体" w:hint="eastAsia"/>
          <w:szCs w:val="24"/>
        </w:rPr>
        <w:t>警告和团队当前位置坐标</w:t>
      </w:r>
      <w:r w:rsidR="002E0E01">
        <w:rPr>
          <w:rFonts w:ascii="宋体" w:hAnsi="宋体" w:hint="eastAsia"/>
          <w:szCs w:val="24"/>
        </w:rPr>
        <w:t>。这</w:t>
      </w:r>
      <w:r w:rsidR="00DE2FAC" w:rsidRPr="00032053">
        <w:rPr>
          <w:rFonts w:hint="eastAsia"/>
        </w:rPr>
        <w:t>有利于导游与</w:t>
      </w:r>
      <w:r w:rsidR="002E0E01">
        <w:rPr>
          <w:rFonts w:hint="eastAsia"/>
        </w:rPr>
        <w:t>走丢</w:t>
      </w:r>
      <w:r w:rsidR="00DE2FAC" w:rsidRPr="00032053">
        <w:rPr>
          <w:rFonts w:hint="eastAsia"/>
        </w:rPr>
        <w:t>游客快速取得</w:t>
      </w:r>
      <w:r w:rsidR="00DE2FAC" w:rsidRPr="00CA0259">
        <w:rPr>
          <w:rFonts w:hint="eastAsia"/>
        </w:rPr>
        <w:t>联系，</w:t>
      </w:r>
      <w:r w:rsidR="00DA145D" w:rsidRPr="00CA0259">
        <w:rPr>
          <w:rFonts w:hint="eastAsia"/>
        </w:rPr>
        <w:t>有效防止游客在旅游途中</w:t>
      </w:r>
      <w:r w:rsidR="002E0E01">
        <w:rPr>
          <w:rFonts w:hint="eastAsia"/>
        </w:rPr>
        <w:t>走丢</w:t>
      </w:r>
      <w:r w:rsidR="00DE2FAC" w:rsidRPr="00CA0259">
        <w:rPr>
          <w:rFonts w:hint="eastAsia"/>
        </w:rPr>
        <w:t>。</w:t>
      </w:r>
    </w:p>
    <w:p w14:paraId="402DED26" w14:textId="5576AF95" w:rsidR="005D1F89" w:rsidRPr="001E11C1" w:rsidRDefault="00DE2FAC" w:rsidP="00CA0259">
      <w:pPr>
        <w:pStyle w:val="2"/>
        <w:spacing w:before="200" w:after="200"/>
      </w:pPr>
      <w:bookmarkStart w:id="4" w:name="_Toc513921683"/>
      <w:bookmarkStart w:id="5" w:name="_Toc516573120"/>
      <w:r w:rsidRPr="001E11C1">
        <w:rPr>
          <w:rFonts w:hint="eastAsia"/>
        </w:rPr>
        <w:t>1</w:t>
      </w:r>
      <w:r w:rsidRPr="001E11C1">
        <w:t>.2</w:t>
      </w:r>
      <w:r w:rsidR="001E11C1">
        <w:t xml:space="preserve"> </w:t>
      </w:r>
      <w:r w:rsidRPr="001E11C1">
        <w:rPr>
          <w:rFonts w:hint="eastAsia"/>
        </w:rPr>
        <w:t>国内外研究现状</w:t>
      </w:r>
      <w:bookmarkEnd w:id="4"/>
      <w:bookmarkEnd w:id="5"/>
    </w:p>
    <w:p w14:paraId="5010DDF7" w14:textId="6E5616AE" w:rsidR="00176D6F" w:rsidRDefault="00176D6F" w:rsidP="00CA0259">
      <w:pPr>
        <w:ind w:firstLine="442"/>
      </w:pPr>
      <w:r w:rsidRPr="00316BA8">
        <w:rPr>
          <w:rFonts w:hint="eastAsia"/>
        </w:rPr>
        <w:t>查阅国内外资料</w:t>
      </w:r>
      <w:r>
        <w:rPr>
          <w:rFonts w:hint="eastAsia"/>
        </w:rPr>
        <w:t>，了解到防丢器</w:t>
      </w:r>
      <w:r w:rsidR="00684F87">
        <w:rPr>
          <w:rFonts w:hint="eastAsia"/>
        </w:rPr>
        <w:t>琳琅满目</w:t>
      </w:r>
      <w:r>
        <w:rPr>
          <w:rFonts w:hint="eastAsia"/>
        </w:rPr>
        <w:t>，</w:t>
      </w:r>
      <w:r w:rsidR="00684F87">
        <w:rPr>
          <w:rFonts w:hint="eastAsia"/>
        </w:rPr>
        <w:t>种类庞杂，</w:t>
      </w:r>
      <w:r>
        <w:rPr>
          <w:rFonts w:hint="eastAsia"/>
        </w:rPr>
        <w:t>功能多样，</w:t>
      </w:r>
      <w:r>
        <w:t>2016</w:t>
      </w:r>
      <w:r>
        <w:rPr>
          <w:rFonts w:hint="eastAsia"/>
        </w:rPr>
        <w:t>年是防丢器</w:t>
      </w:r>
      <w:r w:rsidR="00684F87">
        <w:rPr>
          <w:rFonts w:hint="eastAsia"/>
        </w:rPr>
        <w:t>产品的高产年</w:t>
      </w:r>
      <w:r>
        <w:rPr>
          <w:rFonts w:hint="eastAsia"/>
        </w:rPr>
        <w:t>。</w:t>
      </w:r>
    </w:p>
    <w:p w14:paraId="00DC96DE" w14:textId="290C80E1" w:rsidR="00915B3D" w:rsidRDefault="00915B3D" w:rsidP="00FE4CD8">
      <w:pPr>
        <w:ind w:firstLine="442"/>
      </w:pPr>
      <w:r w:rsidRPr="00915B3D">
        <w:t>当</w:t>
      </w:r>
      <w:r w:rsidR="00052444">
        <w:t>前最火热的电子防丢器</w:t>
      </w:r>
      <w:r w:rsidR="00FE4CD8">
        <w:rPr>
          <w:rFonts w:hint="eastAsia"/>
        </w:rPr>
        <w:t>主要用来</w:t>
      </w:r>
      <w:r w:rsidR="00052444">
        <w:t>防止物件遗失</w:t>
      </w:r>
      <w:r w:rsidR="00FE4CD8">
        <w:rPr>
          <w:rFonts w:hint="eastAsia"/>
        </w:rPr>
        <w:t>或</w:t>
      </w:r>
      <w:r w:rsidR="00052444">
        <w:t>防止儿童</w:t>
      </w:r>
      <w:r w:rsidR="002E0E01">
        <w:t>走丢</w:t>
      </w:r>
      <w:r w:rsidR="003D1484">
        <w:rPr>
          <w:rFonts w:hint="eastAsia"/>
        </w:rPr>
        <w:t>。</w:t>
      </w:r>
      <w:r w:rsidR="00052444">
        <w:t>用于物件防丢的防丢器品种</w:t>
      </w:r>
      <w:r w:rsidR="009C001E">
        <w:t>十分</w:t>
      </w:r>
      <w:r w:rsidRPr="00915B3D">
        <w:t>单一，</w:t>
      </w:r>
      <w:r w:rsidR="00052444">
        <w:t>大</w:t>
      </w:r>
      <w:r w:rsidRPr="00915B3D">
        <w:t>多</w:t>
      </w:r>
      <w:r w:rsidR="00052444">
        <w:rPr>
          <w:rFonts w:hint="eastAsia"/>
        </w:rPr>
        <w:t>是</w:t>
      </w:r>
      <w:r w:rsidRPr="00915B3D">
        <w:t>防丢挂件</w:t>
      </w:r>
      <w:r w:rsidR="00052444">
        <w:t>和防丢贴片，而用于儿童防丢的防丢器品种琳琅满目</w:t>
      </w:r>
      <w:r w:rsidRPr="00915B3D">
        <w:t>，</w:t>
      </w:r>
      <w:r w:rsidR="00416BFF">
        <w:t>发卡，挂件</w:t>
      </w:r>
      <w:r w:rsidR="00052444">
        <w:t>、项链、戒指，鞋子等等，样式目不暇接</w:t>
      </w:r>
      <w:r w:rsidRPr="00915B3D">
        <w:t>。</w:t>
      </w:r>
      <w:r w:rsidR="00813DB9">
        <w:t>电子</w:t>
      </w:r>
      <w:r w:rsidRPr="00915B3D">
        <w:t>防丢器的</w:t>
      </w:r>
      <w:r w:rsidR="00FE4CD8">
        <w:rPr>
          <w:rFonts w:hint="eastAsia"/>
        </w:rPr>
        <w:t>采用的技术大多是</w:t>
      </w:r>
      <w:r w:rsidR="00813DB9">
        <w:t>Bluetooth</w:t>
      </w:r>
      <w:r w:rsidRPr="00915B3D">
        <w:t>/WIFI</w:t>
      </w:r>
      <w:r w:rsidRPr="00915B3D">
        <w:t>、</w:t>
      </w:r>
      <w:r w:rsidR="00813DB9">
        <w:t>RFID</w:t>
      </w:r>
      <w:r w:rsidRPr="00915B3D">
        <w:t>、</w:t>
      </w:r>
      <w:r w:rsidR="00813DB9">
        <w:t>GPS</w:t>
      </w:r>
      <w:r w:rsidR="00FE4CD8">
        <w:rPr>
          <w:rFonts w:hint="eastAsia"/>
        </w:rPr>
        <w:t>，</w:t>
      </w:r>
      <w:r w:rsidR="00A177F5">
        <w:t>当然，更加强大，新颖，可靠和成本更低的防丢产品还在研发之中。采用电子技术的防丢产品已经大量涌入市场，</w:t>
      </w:r>
      <w:r w:rsidR="00416BFF">
        <w:t>近期市场</w:t>
      </w:r>
      <w:r w:rsidR="00A177F5">
        <w:t>的强劲销售量</w:t>
      </w:r>
      <w:r w:rsidR="00416BFF">
        <w:t>，</w:t>
      </w:r>
      <w:r w:rsidR="00A177F5">
        <w:t>表明电子防丢产品前景很光明，值得科技和工程人员深入研究。</w:t>
      </w:r>
      <w:r w:rsidR="00416BFF">
        <w:t xml:space="preserve"> </w:t>
      </w:r>
    </w:p>
    <w:p w14:paraId="508F7708" w14:textId="368316B2" w:rsidR="007501A9" w:rsidRPr="00607AE6" w:rsidRDefault="00A177F5" w:rsidP="00CA0259">
      <w:pPr>
        <w:ind w:firstLine="442"/>
      </w:pPr>
      <w:r>
        <w:rPr>
          <w:rFonts w:hint="eastAsia"/>
        </w:rPr>
        <w:t>国内外的大量</w:t>
      </w:r>
      <w:r w:rsidR="002544A7" w:rsidRPr="00316BA8">
        <w:rPr>
          <w:rFonts w:hint="eastAsia"/>
        </w:rPr>
        <w:t>专家在</w:t>
      </w:r>
      <w:r>
        <w:rPr>
          <w:rFonts w:hint="eastAsia"/>
        </w:rPr>
        <w:t>电子防丢领域都做出了硕果</w:t>
      </w:r>
      <w:r w:rsidR="00316BA8" w:rsidRPr="00316BA8">
        <w:rPr>
          <w:rFonts w:hint="eastAsia"/>
        </w:rPr>
        <w:t>。</w:t>
      </w:r>
      <w:r w:rsidR="00316BA8" w:rsidRPr="00316BA8">
        <w:rPr>
          <w:rFonts w:hint="eastAsia"/>
        </w:rPr>
        <w:t>2</w:t>
      </w:r>
      <w:r w:rsidR="00316BA8" w:rsidRPr="00316BA8">
        <w:t>010</w:t>
      </w:r>
      <w:r w:rsidR="00316BA8" w:rsidRPr="00316BA8">
        <w:rPr>
          <w:rFonts w:hint="eastAsia"/>
        </w:rPr>
        <w:t>年</w:t>
      </w:r>
      <w:r w:rsidR="00316BA8" w:rsidRPr="00316BA8">
        <w:t>1</w:t>
      </w:r>
      <w:r w:rsidR="00316BA8" w:rsidRPr="00316BA8">
        <w:rPr>
          <w:rFonts w:hint="eastAsia"/>
        </w:rPr>
        <w:t>月，西安文理学院机械电子工程系的副教授刘密歌，在西安文理学院学报发表《多功能电子防丢器的设计与实现》</w:t>
      </w:r>
      <w:r w:rsidR="00316BA8">
        <w:rPr>
          <w:rFonts w:hint="eastAsia"/>
        </w:rPr>
        <w:t>，</w:t>
      </w:r>
      <w:r w:rsidR="00F752AE">
        <w:rPr>
          <w:rFonts w:hint="eastAsia"/>
        </w:rPr>
        <w:t>它以</w:t>
      </w:r>
      <w:r w:rsidR="00F752AE">
        <w:rPr>
          <w:rFonts w:hint="eastAsia"/>
        </w:rPr>
        <w:t>P</w:t>
      </w:r>
      <w:r w:rsidR="00F752AE">
        <w:t>T2262</w:t>
      </w:r>
      <w:r w:rsidR="00F752AE">
        <w:rPr>
          <w:rFonts w:hint="eastAsia"/>
        </w:rPr>
        <w:t>/</w:t>
      </w:r>
      <w:r w:rsidR="00F752AE">
        <w:t>PT2272</w:t>
      </w:r>
      <w:r w:rsidR="00F752AE">
        <w:rPr>
          <w:rFonts w:hint="eastAsia"/>
        </w:rPr>
        <w:t>编解码芯片和专用的</w:t>
      </w:r>
      <w:r w:rsidR="00F752AE">
        <w:rPr>
          <w:rFonts w:hint="eastAsia"/>
        </w:rPr>
        <w:t>3</w:t>
      </w:r>
      <w:r w:rsidR="00F752AE">
        <w:t>15MHZ</w:t>
      </w:r>
      <w:r w:rsidR="00F752AE">
        <w:rPr>
          <w:rFonts w:hint="eastAsia"/>
        </w:rPr>
        <w:t>的无线收发模块为核心器件，做出完全基于硬件的电子防丢器，不仅有防丢功能，还有查找功能。</w:t>
      </w:r>
      <w:r w:rsidR="00711FA9">
        <w:rPr>
          <w:rFonts w:hint="eastAsia"/>
        </w:rPr>
        <w:t>2</w:t>
      </w:r>
      <w:r w:rsidR="00711FA9">
        <w:t>014</w:t>
      </w:r>
      <w:r w:rsidR="00711FA9">
        <w:rPr>
          <w:rFonts w:hint="eastAsia"/>
        </w:rPr>
        <w:t>年</w:t>
      </w:r>
      <w:r w:rsidR="00915B3D">
        <w:rPr>
          <w:rFonts w:hint="eastAsia"/>
        </w:rPr>
        <w:t>1</w:t>
      </w:r>
      <w:r w:rsidR="00915B3D">
        <w:t>1</w:t>
      </w:r>
      <w:r w:rsidR="00915B3D">
        <w:rPr>
          <w:rFonts w:hint="eastAsia"/>
        </w:rPr>
        <w:t>月，西南科技大学信息工程学院的</w:t>
      </w:r>
      <w:r w:rsidR="00915B3D" w:rsidRPr="00915B3D">
        <w:rPr>
          <w:rFonts w:hint="eastAsia"/>
        </w:rPr>
        <w:t>阚</w:t>
      </w:r>
      <w:r w:rsidR="00915B3D">
        <w:rPr>
          <w:rFonts w:hint="eastAsia"/>
        </w:rPr>
        <w:t>力丰，韩洋，林宇豪等人设计了基于蓝牙蓝牙技术的双向防丢器，该防丢器一反常见的防丢器，能够双向报警，填补空缺的防丢场景。</w:t>
      </w:r>
      <w:r w:rsidR="003D1484">
        <w:rPr>
          <w:rFonts w:hint="eastAsia"/>
        </w:rPr>
        <w:t>还有利用蓝牙技术设计的手机防盗设备，主要用于防止手机在公</w:t>
      </w:r>
      <w:r w:rsidR="00612D17">
        <w:rPr>
          <w:rFonts w:hint="eastAsia"/>
        </w:rPr>
        <w:t>交车，逛街，庙会等一些人流密集场所被盗</w:t>
      </w:r>
      <w:r w:rsidR="003D1484">
        <w:rPr>
          <w:rFonts w:hint="eastAsia"/>
        </w:rPr>
        <w:t>。</w:t>
      </w:r>
      <w:r w:rsidR="00607AE6" w:rsidRPr="00607AE6">
        <w:rPr>
          <w:rFonts w:hint="eastAsia"/>
        </w:rPr>
        <w:t>深圳市伦茨科技有限公司</w:t>
      </w:r>
      <w:r w:rsidR="00607AE6">
        <w:rPr>
          <w:rFonts w:hint="eastAsia"/>
        </w:rPr>
        <w:t>开发的</w:t>
      </w:r>
      <w:r>
        <w:rPr>
          <w:rFonts w:hint="eastAsia"/>
        </w:rPr>
        <w:lastRenderedPageBreak/>
        <w:t>可穿戴设备</w:t>
      </w:r>
      <w:r w:rsidR="00607AE6">
        <w:rPr>
          <w:rFonts w:hint="eastAsia"/>
        </w:rPr>
        <w:t>蓝牙防丢器，蓝牙芯片采用</w:t>
      </w:r>
      <w:r w:rsidR="00607AE6" w:rsidRPr="00607AE6">
        <w:rPr>
          <w:rFonts w:hint="eastAsia"/>
        </w:rPr>
        <w:t>采用蓝牙</w:t>
      </w:r>
      <w:r w:rsidR="00607AE6" w:rsidRPr="00607AE6">
        <w:rPr>
          <w:rFonts w:hint="eastAsia"/>
        </w:rPr>
        <w:t>4.2</w:t>
      </w:r>
      <w:r w:rsidR="00607AE6" w:rsidRPr="00607AE6">
        <w:rPr>
          <w:rFonts w:hint="eastAsia"/>
        </w:rPr>
        <w:t>超低功耗芯片</w:t>
      </w:r>
      <w:r w:rsidR="00607AE6" w:rsidRPr="00607AE6">
        <w:rPr>
          <w:rFonts w:hint="eastAsia"/>
        </w:rPr>
        <w:t>ST17H26</w:t>
      </w:r>
      <w:r w:rsidR="00516730">
        <w:rPr>
          <w:rFonts w:hint="eastAsia"/>
        </w:rPr>
        <w:t>，</w:t>
      </w:r>
      <w:r>
        <w:rPr>
          <w:rFonts w:hint="eastAsia"/>
        </w:rPr>
        <w:t>仅仅用</w:t>
      </w:r>
      <w:r w:rsidR="00607AE6" w:rsidRPr="00607AE6">
        <w:rPr>
          <w:rFonts w:hint="eastAsia"/>
        </w:rPr>
        <w:t>一颗</w:t>
      </w:r>
      <w:r w:rsidR="00607AE6" w:rsidRPr="00607AE6">
        <w:rPr>
          <w:rFonts w:hint="eastAsia"/>
        </w:rPr>
        <w:t>CR2032</w:t>
      </w:r>
      <w:r>
        <w:rPr>
          <w:rFonts w:hint="eastAsia"/>
        </w:rPr>
        <w:t>纽扣电池就</w:t>
      </w:r>
      <w:r w:rsidR="00607AE6" w:rsidRPr="00607AE6">
        <w:rPr>
          <w:rFonts w:hint="eastAsia"/>
        </w:rPr>
        <w:t>可</w:t>
      </w:r>
      <w:r>
        <w:rPr>
          <w:rFonts w:hint="eastAsia"/>
        </w:rPr>
        <w:t>维持设备工作三到四年</w:t>
      </w:r>
      <w:r w:rsidR="00516730">
        <w:rPr>
          <w:rFonts w:hint="eastAsia"/>
        </w:rPr>
        <w:t>。</w:t>
      </w:r>
    </w:p>
    <w:p w14:paraId="704EAAEB" w14:textId="5C371136" w:rsidR="00297B6B" w:rsidRDefault="003D1484" w:rsidP="00CA0259">
      <w:pPr>
        <w:ind w:firstLine="442"/>
      </w:pPr>
      <w:r>
        <w:rPr>
          <w:rFonts w:hint="eastAsia"/>
        </w:rPr>
        <w:t>查阅诸多文献表明，目前防丢器</w:t>
      </w:r>
      <w:r w:rsidR="00297B6B">
        <w:rPr>
          <w:rFonts w:hint="eastAsia"/>
        </w:rPr>
        <w:t>的形式</w:t>
      </w:r>
      <w:r w:rsidR="00BE6CAA">
        <w:rPr>
          <w:rFonts w:hint="eastAsia"/>
        </w:rPr>
        <w:t>并不能满足旅游场景的防丢，原因有四：</w:t>
      </w:r>
    </w:p>
    <w:p w14:paraId="350B32DF" w14:textId="61106BE1" w:rsidR="00297B6B" w:rsidRDefault="0087299C" w:rsidP="009E2A12">
      <w:pPr>
        <w:pStyle w:val="a4"/>
        <w:numPr>
          <w:ilvl w:val="0"/>
          <w:numId w:val="35"/>
        </w:numPr>
        <w:ind w:firstLineChars="0"/>
      </w:pPr>
      <w:r>
        <w:rPr>
          <w:rFonts w:hint="eastAsia"/>
        </w:rPr>
        <w:t>大多数防丢产品采用</w:t>
      </w:r>
      <w:r w:rsidR="003D1484">
        <w:rPr>
          <w:rFonts w:hint="eastAsia"/>
        </w:rPr>
        <w:t>一对一无线通信，</w:t>
      </w:r>
      <w:r w:rsidR="00297B6B">
        <w:rPr>
          <w:rFonts w:hint="eastAsia"/>
        </w:rPr>
        <w:t>通信手段是蓝牙，通信距离</w:t>
      </w:r>
      <w:r w:rsidR="009E2A12">
        <w:rPr>
          <w:rFonts w:hint="eastAsia"/>
        </w:rPr>
        <w:t>约</w:t>
      </w:r>
      <w:r w:rsidR="009E2A12">
        <w:rPr>
          <w:rFonts w:hint="eastAsia"/>
        </w:rPr>
        <w:t>1</w:t>
      </w:r>
      <w:r w:rsidR="009E2A12">
        <w:t>0</w:t>
      </w:r>
      <w:r w:rsidR="009E2A12">
        <w:rPr>
          <w:rFonts w:hint="eastAsia"/>
        </w:rPr>
        <w:t>m</w:t>
      </w:r>
      <w:r w:rsidR="00297B6B">
        <w:rPr>
          <w:rFonts w:hint="eastAsia"/>
        </w:rPr>
        <w:t>，</w:t>
      </w:r>
      <w:r w:rsidR="009E2A12">
        <w:rPr>
          <w:rFonts w:hint="eastAsia"/>
        </w:rPr>
        <w:t>主要用于单一物件防丢失。</w:t>
      </w:r>
    </w:p>
    <w:p w14:paraId="49D36295" w14:textId="0B92F060" w:rsidR="009E2A12" w:rsidRDefault="00BE6CAA" w:rsidP="009E2A12">
      <w:pPr>
        <w:pStyle w:val="a4"/>
        <w:numPr>
          <w:ilvl w:val="0"/>
          <w:numId w:val="35"/>
        </w:numPr>
        <w:ind w:firstLineChars="0"/>
      </w:pPr>
      <w:r>
        <w:rPr>
          <w:rFonts w:hint="eastAsia"/>
        </w:rPr>
        <w:t>多对多通信的防丢产品，</w:t>
      </w:r>
      <w:r w:rsidR="0087299C">
        <w:rPr>
          <w:rFonts w:hint="eastAsia"/>
        </w:rPr>
        <w:t>要防丢的物件地址已经烧写进硬件，地址固化</w:t>
      </w:r>
      <w:r>
        <w:rPr>
          <w:rFonts w:hint="eastAsia"/>
        </w:rPr>
        <w:t>，</w:t>
      </w:r>
      <w:r w:rsidR="0087299C">
        <w:rPr>
          <w:rFonts w:hint="eastAsia"/>
        </w:rPr>
        <w:t>数量固定，</w:t>
      </w:r>
      <w:r>
        <w:rPr>
          <w:rFonts w:hint="eastAsia"/>
        </w:rPr>
        <w:t>不能做到随时扩充和大量扩充。</w:t>
      </w:r>
    </w:p>
    <w:p w14:paraId="27F1D985" w14:textId="08DA6AD7" w:rsidR="00BE6CAA" w:rsidRDefault="0087299C" w:rsidP="00BE6CAA">
      <w:pPr>
        <w:pStyle w:val="a4"/>
        <w:numPr>
          <w:ilvl w:val="0"/>
          <w:numId w:val="35"/>
        </w:numPr>
        <w:ind w:firstLineChars="0"/>
      </w:pPr>
      <w:r>
        <w:rPr>
          <w:rFonts w:hint="eastAsia"/>
        </w:rPr>
        <w:t>高级防丢器</w:t>
      </w:r>
      <w:r w:rsidR="00BE6CAA">
        <w:rPr>
          <w:rFonts w:hint="eastAsia"/>
        </w:rPr>
        <w:t>利用</w:t>
      </w:r>
      <w:r w:rsidR="00BE6CAA">
        <w:rPr>
          <w:rFonts w:hint="eastAsia"/>
        </w:rPr>
        <w:t>G</w:t>
      </w:r>
      <w:r w:rsidR="00BE6CAA">
        <w:t>PS</w:t>
      </w:r>
      <w:r w:rsidR="00BE6CAA">
        <w:rPr>
          <w:rFonts w:hint="eastAsia"/>
        </w:rPr>
        <w:t>，能够定位，功能强大，</w:t>
      </w:r>
      <w:r>
        <w:rPr>
          <w:rFonts w:hint="eastAsia"/>
        </w:rPr>
        <w:t>但</w:t>
      </w:r>
      <w:r w:rsidR="00BE6CAA">
        <w:rPr>
          <w:rFonts w:hint="eastAsia"/>
        </w:rPr>
        <w:t>成本高。</w:t>
      </w:r>
    </w:p>
    <w:p w14:paraId="61DEDEAF" w14:textId="1E5763E3" w:rsidR="00BE6CAA" w:rsidRDefault="00BE6CAA" w:rsidP="009E2A12">
      <w:pPr>
        <w:pStyle w:val="a4"/>
        <w:numPr>
          <w:ilvl w:val="0"/>
          <w:numId w:val="35"/>
        </w:numPr>
        <w:ind w:firstLineChars="0"/>
      </w:pPr>
      <w:r>
        <w:rPr>
          <w:rFonts w:hint="eastAsia"/>
        </w:rPr>
        <w:t>缺乏独立管控整套防丢系统的</w:t>
      </w:r>
      <w:r w:rsidR="0087299C">
        <w:rPr>
          <w:rFonts w:hint="eastAsia"/>
        </w:rPr>
        <w:t>能让导游轻松操作的</w:t>
      </w:r>
      <w:r>
        <w:rPr>
          <w:rFonts w:hint="eastAsia"/>
        </w:rPr>
        <w:t>App</w:t>
      </w:r>
      <w:r w:rsidR="0087299C">
        <w:rPr>
          <w:rFonts w:hint="eastAsia"/>
        </w:rPr>
        <w:t>。</w:t>
      </w:r>
    </w:p>
    <w:p w14:paraId="3AC63F90" w14:textId="5370CEFA" w:rsidR="0057043A" w:rsidRDefault="0057043A" w:rsidP="00CA0259">
      <w:pPr>
        <w:ind w:firstLine="442"/>
      </w:pPr>
      <w:r>
        <w:rPr>
          <w:rFonts w:hint="eastAsia"/>
        </w:rPr>
        <w:t>本设计相比现有的防丢产品，</w:t>
      </w:r>
      <w:r w:rsidR="00F9660F">
        <w:rPr>
          <w:rFonts w:hint="eastAsia"/>
        </w:rPr>
        <w:t>组合和增加</w:t>
      </w:r>
      <w:r>
        <w:rPr>
          <w:rFonts w:hint="eastAsia"/>
        </w:rPr>
        <w:t>了</w:t>
      </w:r>
      <w:r w:rsidR="00F9660F">
        <w:rPr>
          <w:rFonts w:hint="eastAsia"/>
        </w:rPr>
        <w:t>如下</w:t>
      </w:r>
      <w:r>
        <w:rPr>
          <w:rFonts w:hint="eastAsia"/>
        </w:rPr>
        <w:t>许多具有针对性的功能，使其能够完全适用旅游中游客防丢。</w:t>
      </w:r>
    </w:p>
    <w:p w14:paraId="7281ACE0" w14:textId="3F5B2555" w:rsidR="0057043A" w:rsidRDefault="0057043A" w:rsidP="00F9660F">
      <w:pPr>
        <w:pStyle w:val="a4"/>
        <w:numPr>
          <w:ilvl w:val="0"/>
          <w:numId w:val="36"/>
        </w:numPr>
        <w:ind w:firstLineChars="0"/>
      </w:pPr>
      <w:r>
        <w:rPr>
          <w:rFonts w:hint="eastAsia"/>
        </w:rPr>
        <w:t>一对多通信，满足一个导游对多个游客的通信要求。</w:t>
      </w:r>
    </w:p>
    <w:p w14:paraId="26B3F596" w14:textId="51BF2643" w:rsidR="0057043A" w:rsidRDefault="0057043A" w:rsidP="00F9660F">
      <w:pPr>
        <w:pStyle w:val="a4"/>
        <w:numPr>
          <w:ilvl w:val="0"/>
          <w:numId w:val="36"/>
        </w:numPr>
        <w:ind w:firstLineChars="0"/>
      </w:pPr>
      <w:r>
        <w:rPr>
          <w:rFonts w:hint="eastAsia"/>
        </w:rPr>
        <w:t>游客机地址可调，避免旅游团存在地址冲突的游客机的情况</w:t>
      </w:r>
      <w:r w:rsidR="00F9660F">
        <w:rPr>
          <w:rFonts w:hint="eastAsia"/>
        </w:rPr>
        <w:t>。</w:t>
      </w:r>
    </w:p>
    <w:p w14:paraId="2D2BACA3" w14:textId="5D94B9BC" w:rsidR="00F9660F" w:rsidRDefault="00F9660F" w:rsidP="00F9660F">
      <w:pPr>
        <w:pStyle w:val="a4"/>
        <w:numPr>
          <w:ilvl w:val="0"/>
          <w:numId w:val="36"/>
        </w:numPr>
        <w:ind w:firstLineChars="0"/>
      </w:pPr>
      <w:r>
        <w:rPr>
          <w:rFonts w:hint="eastAsia"/>
        </w:rPr>
        <w:t>通信距离可调，即防丢距离可调，可适应于多样的景点环境。</w:t>
      </w:r>
    </w:p>
    <w:p w14:paraId="2DA637B1" w14:textId="0EFA058C" w:rsidR="00F9660F" w:rsidRDefault="00F9660F" w:rsidP="00F9660F">
      <w:pPr>
        <w:pStyle w:val="a4"/>
        <w:numPr>
          <w:ilvl w:val="0"/>
          <w:numId w:val="36"/>
        </w:numPr>
        <w:ind w:firstLineChars="0"/>
      </w:pPr>
      <w:r>
        <w:rPr>
          <w:rFonts w:hint="eastAsia"/>
        </w:rPr>
        <w:t>游客机可以随时，大量的插入或退出系统，具有高扩展和可升级性。</w:t>
      </w:r>
    </w:p>
    <w:p w14:paraId="28B371DA" w14:textId="42FEF42F" w:rsidR="00F9660F" w:rsidRDefault="00F9660F" w:rsidP="00F9660F">
      <w:pPr>
        <w:pStyle w:val="a4"/>
        <w:numPr>
          <w:ilvl w:val="0"/>
          <w:numId w:val="36"/>
        </w:numPr>
        <w:ind w:firstLineChars="0"/>
      </w:pPr>
      <w:r>
        <w:rPr>
          <w:rFonts w:hint="eastAsia"/>
        </w:rPr>
        <w:t>可增设</w:t>
      </w:r>
      <w:r>
        <w:rPr>
          <w:rFonts w:hint="eastAsia"/>
        </w:rPr>
        <w:t>P</w:t>
      </w:r>
      <w:r>
        <w:t>AN</w:t>
      </w:r>
      <w:r>
        <w:rPr>
          <w:rFonts w:hint="eastAsia"/>
        </w:rPr>
        <w:t>，用于区分不同的网络结构，即不同的旅游团队，避免同一产品互相干扰。</w:t>
      </w:r>
    </w:p>
    <w:p w14:paraId="49EA8325" w14:textId="2901C505" w:rsidR="00F9660F" w:rsidRDefault="00F9660F" w:rsidP="00F9660F">
      <w:pPr>
        <w:pStyle w:val="a4"/>
        <w:numPr>
          <w:ilvl w:val="0"/>
          <w:numId w:val="36"/>
        </w:numPr>
        <w:ind w:firstLineChars="0"/>
      </w:pPr>
      <w:r>
        <w:rPr>
          <w:rFonts w:hint="eastAsia"/>
        </w:rPr>
        <w:t>开发了针对性</w:t>
      </w:r>
      <w:r>
        <w:rPr>
          <w:rFonts w:hint="eastAsia"/>
        </w:rPr>
        <w:t>App</w:t>
      </w:r>
      <w:r>
        <w:rPr>
          <w:rFonts w:hint="eastAsia"/>
        </w:rPr>
        <w:t>，导游随时在手机端，录入，增加，删除，修改游客机的地址，不用关心硬件，极易管理设备，产品便于上手。</w:t>
      </w:r>
    </w:p>
    <w:p w14:paraId="1321D0DE" w14:textId="539BACB8" w:rsidR="00F9660F" w:rsidRDefault="00F9660F" w:rsidP="00F9660F">
      <w:pPr>
        <w:pStyle w:val="a4"/>
        <w:numPr>
          <w:ilvl w:val="0"/>
          <w:numId w:val="36"/>
        </w:numPr>
        <w:ind w:firstLineChars="0"/>
      </w:pPr>
      <w:r>
        <w:rPr>
          <w:rFonts w:hint="eastAsia"/>
        </w:rPr>
        <w:t>导游可通过</w:t>
      </w:r>
      <w:r>
        <w:rPr>
          <w:rFonts w:hint="eastAsia"/>
        </w:rPr>
        <w:t>App</w:t>
      </w:r>
      <w:r>
        <w:rPr>
          <w:rFonts w:hint="eastAsia"/>
        </w:rPr>
        <w:t>快速便捷的联系走丢的游客。</w:t>
      </w:r>
    </w:p>
    <w:p w14:paraId="163E0417" w14:textId="61944581" w:rsidR="005916DA" w:rsidRPr="00F9660F" w:rsidRDefault="005916DA" w:rsidP="00F9660F">
      <w:pPr>
        <w:pStyle w:val="a4"/>
        <w:numPr>
          <w:ilvl w:val="0"/>
          <w:numId w:val="36"/>
        </w:numPr>
        <w:ind w:firstLineChars="0"/>
      </w:pPr>
      <w:r>
        <w:rPr>
          <w:rFonts w:hint="eastAsia"/>
        </w:rPr>
        <w:t>去掉</w:t>
      </w:r>
      <w:r>
        <w:rPr>
          <w:rFonts w:hint="eastAsia"/>
        </w:rPr>
        <w:t>G</w:t>
      </w:r>
      <w:r>
        <w:t>PS</w:t>
      </w:r>
      <w:r>
        <w:rPr>
          <w:rFonts w:hint="eastAsia"/>
        </w:rPr>
        <w:t>实时定位等会大幅度增大产品成本但又不必需的功能，在产品具有可靠性前提下有了批量生产进入市场的潜力。</w:t>
      </w:r>
    </w:p>
    <w:p w14:paraId="71165103" w14:textId="5C43DBFD" w:rsidR="00176D6F" w:rsidRPr="00D27328" w:rsidRDefault="00482B8D" w:rsidP="00CA0259">
      <w:pPr>
        <w:pStyle w:val="2"/>
        <w:spacing w:before="200" w:after="200"/>
      </w:pPr>
      <w:bookmarkStart w:id="6" w:name="_Toc513921684"/>
      <w:bookmarkStart w:id="7" w:name="_Toc516573121"/>
      <w:r w:rsidRPr="00D27328">
        <w:rPr>
          <w:rFonts w:hint="eastAsia"/>
        </w:rPr>
        <w:t>1</w:t>
      </w:r>
      <w:r w:rsidRPr="00D27328">
        <w:t>.</w:t>
      </w:r>
      <w:r w:rsidR="003D1484">
        <w:t xml:space="preserve">3 </w:t>
      </w:r>
      <w:r w:rsidRPr="00D27328">
        <w:rPr>
          <w:rFonts w:hint="eastAsia"/>
        </w:rPr>
        <w:t>预期结果</w:t>
      </w:r>
      <w:bookmarkEnd w:id="6"/>
      <w:bookmarkEnd w:id="7"/>
    </w:p>
    <w:p w14:paraId="23AE5963" w14:textId="3066C7F7" w:rsidR="009C7578" w:rsidRDefault="00176D6F" w:rsidP="009C7578">
      <w:pPr>
        <w:ind w:firstLine="442"/>
      </w:pPr>
      <w:r w:rsidRPr="00777562">
        <w:rPr>
          <w:rFonts w:hint="eastAsia"/>
        </w:rPr>
        <w:t>导游通过手机</w:t>
      </w:r>
      <w:r w:rsidR="00B166B9">
        <w:rPr>
          <w:rFonts w:hint="eastAsia"/>
        </w:rPr>
        <w:t>App</w:t>
      </w:r>
      <w:r w:rsidRPr="00777562">
        <w:rPr>
          <w:rFonts w:hint="eastAsia"/>
        </w:rPr>
        <w:t>录入当前批次跟团游客信息，</w:t>
      </w:r>
      <w:r w:rsidR="00B166B9">
        <w:rPr>
          <w:rFonts w:hint="eastAsia"/>
        </w:rPr>
        <w:t>信息格式是</w:t>
      </w:r>
      <w:r w:rsidR="00B166B9">
        <w:rPr>
          <w:rFonts w:hint="eastAsia"/>
        </w:rPr>
        <w:t xml:space="preserve">[ </w:t>
      </w:r>
      <w:r w:rsidR="00B166B9">
        <w:rPr>
          <w:rFonts w:hint="eastAsia"/>
        </w:rPr>
        <w:t>游客机地址—游客手机号</w:t>
      </w:r>
      <w:r w:rsidR="00B166B9">
        <w:rPr>
          <w:rFonts w:hint="eastAsia"/>
        </w:rPr>
        <w:t xml:space="preserve"> ]</w:t>
      </w:r>
      <w:r w:rsidR="00B166B9">
        <w:rPr>
          <w:rFonts w:hint="eastAsia"/>
        </w:rPr>
        <w:t>，</w:t>
      </w:r>
      <w:r w:rsidR="00816FC6">
        <w:rPr>
          <w:rFonts w:hint="eastAsia"/>
        </w:rPr>
        <w:t>中途可增删改游客信息</w:t>
      </w:r>
      <w:r w:rsidR="00777562" w:rsidRPr="00777562">
        <w:rPr>
          <w:rFonts w:hint="eastAsia"/>
        </w:rPr>
        <w:t>。</w:t>
      </w:r>
      <w:r w:rsidR="00A80D9F">
        <w:rPr>
          <w:rFonts w:hint="eastAsia"/>
        </w:rPr>
        <w:t>导游在向游客发放游客机时，可以临时灵活地设置游客机的地址。</w:t>
      </w:r>
      <w:r w:rsidR="00777562" w:rsidRPr="00777562">
        <w:rPr>
          <w:rFonts w:hint="eastAsia"/>
        </w:rPr>
        <w:t>当游客与导游距离超过设定范围后，导游机会</w:t>
      </w:r>
      <w:r w:rsidR="00777562">
        <w:rPr>
          <w:rFonts w:hint="eastAsia"/>
        </w:rPr>
        <w:t>通过</w:t>
      </w:r>
      <w:r w:rsidR="00777562" w:rsidRPr="00777562">
        <w:rPr>
          <w:rFonts w:hint="eastAsia"/>
        </w:rPr>
        <w:t>声，光</w:t>
      </w:r>
      <w:r w:rsidR="00816FC6">
        <w:rPr>
          <w:rFonts w:hint="eastAsia"/>
        </w:rPr>
        <w:t>两种物理方式</w:t>
      </w:r>
      <w:r w:rsidR="00777562" w:rsidRPr="00777562">
        <w:rPr>
          <w:rFonts w:hint="eastAsia"/>
        </w:rPr>
        <w:t>提醒导游</w:t>
      </w:r>
      <w:r w:rsidR="00B166B9">
        <w:rPr>
          <w:rFonts w:hint="eastAsia"/>
        </w:rPr>
        <w:t>有游客</w:t>
      </w:r>
      <w:r w:rsidR="002E0E01">
        <w:rPr>
          <w:rFonts w:hint="eastAsia"/>
        </w:rPr>
        <w:t>走丢</w:t>
      </w:r>
      <w:r w:rsidR="00777562" w:rsidRPr="00777562">
        <w:rPr>
          <w:rFonts w:hint="eastAsia"/>
        </w:rPr>
        <w:t>，</w:t>
      </w:r>
      <w:r w:rsidR="00B166B9" w:rsidRPr="00032053">
        <w:rPr>
          <w:rFonts w:hint="eastAsia"/>
        </w:rPr>
        <w:t>手机</w:t>
      </w:r>
      <w:r w:rsidR="00B166B9">
        <w:rPr>
          <w:rFonts w:hint="eastAsia"/>
        </w:rPr>
        <w:t>App</w:t>
      </w:r>
      <w:r w:rsidR="00B166B9" w:rsidRPr="00032053">
        <w:rPr>
          <w:rFonts w:hint="eastAsia"/>
        </w:rPr>
        <w:t>自动</w:t>
      </w:r>
      <w:r w:rsidR="00B166B9">
        <w:rPr>
          <w:rFonts w:hint="eastAsia"/>
        </w:rPr>
        <w:t>向</w:t>
      </w:r>
      <w:r w:rsidR="002E0E01">
        <w:rPr>
          <w:rFonts w:hint="eastAsia"/>
        </w:rPr>
        <w:t>走丢</w:t>
      </w:r>
      <w:r w:rsidR="00B166B9">
        <w:rPr>
          <w:rFonts w:hint="eastAsia"/>
        </w:rPr>
        <w:t>游客发送包含</w:t>
      </w:r>
      <w:r w:rsidR="002E0E01">
        <w:rPr>
          <w:rFonts w:hint="eastAsia"/>
        </w:rPr>
        <w:t>走丢</w:t>
      </w:r>
      <w:r w:rsidR="00B166B9">
        <w:rPr>
          <w:rFonts w:hint="eastAsia"/>
        </w:rPr>
        <w:t>警告和团队当前位置坐标的短信，并显示所有</w:t>
      </w:r>
      <w:r w:rsidR="002E0E01">
        <w:rPr>
          <w:rFonts w:hint="eastAsia"/>
        </w:rPr>
        <w:t>走丢</w:t>
      </w:r>
      <w:r w:rsidR="00B166B9">
        <w:rPr>
          <w:rFonts w:hint="eastAsia"/>
        </w:rPr>
        <w:t>游客的手机号码，方便</w:t>
      </w:r>
      <w:r w:rsidR="00B166B9" w:rsidRPr="00032053">
        <w:rPr>
          <w:rFonts w:hint="eastAsia"/>
        </w:rPr>
        <w:t>导游与丢失游客快速取得联系。</w:t>
      </w:r>
    </w:p>
    <w:p w14:paraId="72120A5F" w14:textId="3924CED4" w:rsidR="002E0E01" w:rsidRDefault="002E0E01" w:rsidP="009C7578">
      <w:pPr>
        <w:ind w:firstLine="442"/>
      </w:pPr>
    </w:p>
    <w:p w14:paraId="541F7FA5" w14:textId="7D83B913" w:rsidR="002E0E01" w:rsidRDefault="002E0E01" w:rsidP="009C7578">
      <w:pPr>
        <w:ind w:firstLine="442"/>
      </w:pPr>
    </w:p>
    <w:p w14:paraId="415FF7A0" w14:textId="1D2C0731" w:rsidR="002E0E01" w:rsidRDefault="002E0E01" w:rsidP="009C7578">
      <w:pPr>
        <w:ind w:firstLine="442"/>
      </w:pPr>
    </w:p>
    <w:p w14:paraId="3D1C9D3F" w14:textId="4061C5D8" w:rsidR="002E0E01" w:rsidRDefault="002E0E01" w:rsidP="009C7578">
      <w:pPr>
        <w:ind w:firstLine="442"/>
      </w:pPr>
    </w:p>
    <w:p w14:paraId="01EFCD0F" w14:textId="7A26A348" w:rsidR="002E0E01" w:rsidRDefault="002E0E01" w:rsidP="009C7578">
      <w:pPr>
        <w:ind w:firstLine="442"/>
      </w:pPr>
    </w:p>
    <w:p w14:paraId="4F9D8CD7" w14:textId="77777777" w:rsidR="002E0E01" w:rsidRDefault="002E0E01" w:rsidP="009C7578">
      <w:pPr>
        <w:ind w:firstLine="442"/>
      </w:pPr>
    </w:p>
    <w:p w14:paraId="106628F6" w14:textId="02E77C1F" w:rsidR="00740514" w:rsidRDefault="00740514" w:rsidP="00CA0259">
      <w:pPr>
        <w:pStyle w:val="1"/>
        <w:spacing w:after="400"/>
      </w:pPr>
      <w:bookmarkStart w:id="8" w:name="_Toc516573122"/>
      <w:r>
        <w:rPr>
          <w:rFonts w:hint="eastAsia"/>
        </w:rPr>
        <w:lastRenderedPageBreak/>
        <w:t xml:space="preserve">2 </w:t>
      </w:r>
      <w:r>
        <w:rPr>
          <w:rFonts w:hint="eastAsia"/>
        </w:rPr>
        <w:t>相关技术简介</w:t>
      </w:r>
      <w:bookmarkEnd w:id="8"/>
    </w:p>
    <w:p w14:paraId="721D5949" w14:textId="5DE1A12E" w:rsidR="00740514" w:rsidRDefault="00740514" w:rsidP="00CA0259">
      <w:pPr>
        <w:pStyle w:val="2"/>
        <w:spacing w:before="200" w:after="200"/>
      </w:pPr>
      <w:bookmarkStart w:id="9" w:name="_Toc516573123"/>
      <w:r>
        <w:rPr>
          <w:rFonts w:hint="eastAsia"/>
        </w:rPr>
        <w:t xml:space="preserve">2.1 </w:t>
      </w:r>
      <w:r>
        <w:rPr>
          <w:rFonts w:hint="eastAsia"/>
        </w:rPr>
        <w:t>单片机开发技术</w:t>
      </w:r>
      <w:bookmarkEnd w:id="9"/>
    </w:p>
    <w:p w14:paraId="7188D1BC" w14:textId="079A3FFF" w:rsidR="00C43B51" w:rsidRDefault="00C43B51" w:rsidP="00CA0259">
      <w:pPr>
        <w:pStyle w:val="3"/>
        <w:spacing w:before="200" w:after="200"/>
      </w:pPr>
      <w:bookmarkStart w:id="10" w:name="_Toc516573124"/>
      <w:r>
        <w:rPr>
          <w:rFonts w:hint="eastAsia"/>
        </w:rPr>
        <w:t>2.1.</w:t>
      </w:r>
      <w:r w:rsidR="00D20A4A">
        <w:t xml:space="preserve">1 </w:t>
      </w:r>
      <w:r>
        <w:rPr>
          <w:rFonts w:hint="eastAsia"/>
        </w:rPr>
        <w:t>keil C51</w:t>
      </w:r>
      <w:r>
        <w:rPr>
          <w:rFonts w:hint="eastAsia"/>
        </w:rPr>
        <w:t>开发平台</w:t>
      </w:r>
      <w:bookmarkEnd w:id="10"/>
    </w:p>
    <w:p w14:paraId="35DD5732" w14:textId="2F4D16AB" w:rsidR="00C43B51" w:rsidRPr="00100327" w:rsidRDefault="00C43B51" w:rsidP="00CA0259">
      <w:pPr>
        <w:ind w:firstLine="442"/>
      </w:pPr>
      <w:r w:rsidRPr="00100327">
        <w:t>Keil C51</w:t>
      </w:r>
      <w:r w:rsidRPr="00100327">
        <w:t>是美国</w:t>
      </w:r>
      <w:r w:rsidRPr="00100327">
        <w:t>Keil Software</w:t>
      </w:r>
      <w:r w:rsidRPr="00100327">
        <w:t>公司出品的</w:t>
      </w:r>
      <w:r w:rsidR="00B32D52">
        <w:rPr>
          <w:rFonts w:hint="eastAsia"/>
        </w:rPr>
        <w:t>单片机软件开发平台。它支持</w:t>
      </w:r>
      <w:r w:rsidR="00B32D52">
        <w:rPr>
          <w:rFonts w:hint="eastAsia"/>
        </w:rPr>
        <w:t>M</w:t>
      </w:r>
      <w:r w:rsidR="00B32D52">
        <w:t>CS</w:t>
      </w:r>
      <w:r w:rsidR="00B32D52">
        <w:rPr>
          <w:rFonts w:hint="eastAsia"/>
        </w:rPr>
        <w:t>-</w:t>
      </w:r>
      <w:r w:rsidR="00B32D52">
        <w:t>51</w:t>
      </w:r>
      <w:r w:rsidR="00B32D52">
        <w:rPr>
          <w:rFonts w:hint="eastAsia"/>
        </w:rPr>
        <w:t>核心的</w:t>
      </w:r>
      <w:r w:rsidRPr="00100327">
        <w:t>微控制器</w:t>
      </w:r>
      <w:r w:rsidR="00FB2445" w:rsidRPr="00FB2445">
        <w:rPr>
          <w:vertAlign w:val="superscript"/>
        </w:rPr>
        <w:fldChar w:fldCharType="begin"/>
      </w:r>
      <w:r w:rsidR="00FB2445" w:rsidRPr="00FB2445">
        <w:rPr>
          <w:vertAlign w:val="superscript"/>
        </w:rPr>
        <w:instrText xml:space="preserve"> REF _Ref516576518 \r \h </w:instrText>
      </w:r>
      <w:r w:rsidR="00FB2445" w:rsidRPr="00FB2445">
        <w:rPr>
          <w:vertAlign w:val="superscript"/>
        </w:rPr>
      </w:r>
      <w:r w:rsidR="00FB2445">
        <w:rPr>
          <w:vertAlign w:val="superscript"/>
        </w:rPr>
        <w:instrText xml:space="preserve"> \* MERGEFORMAT </w:instrText>
      </w:r>
      <w:r w:rsidR="00FB2445" w:rsidRPr="00FB2445">
        <w:rPr>
          <w:vertAlign w:val="superscript"/>
        </w:rPr>
        <w:fldChar w:fldCharType="separate"/>
      </w:r>
      <w:r w:rsidR="00FB2445" w:rsidRPr="00FB2445">
        <w:rPr>
          <w:vertAlign w:val="superscript"/>
        </w:rPr>
        <w:t>[1]</w:t>
      </w:r>
      <w:r w:rsidR="00FB2445" w:rsidRPr="00FB2445">
        <w:rPr>
          <w:vertAlign w:val="superscript"/>
        </w:rPr>
        <w:fldChar w:fldCharType="end"/>
      </w:r>
      <w:r w:rsidR="00782BBE">
        <w:rPr>
          <w:rFonts w:hint="eastAsia"/>
        </w:rPr>
        <w:t>。该产品内置的有标准的</w:t>
      </w:r>
      <w:r w:rsidR="00B32D52" w:rsidRPr="00100327">
        <w:t xml:space="preserve"> </w:t>
      </w:r>
      <w:r w:rsidR="00782BBE" w:rsidRPr="00100327">
        <w:t xml:space="preserve">C </w:t>
      </w:r>
      <w:r w:rsidR="00782BBE" w:rsidRPr="00100327">
        <w:t>编译器</w:t>
      </w:r>
      <w:r w:rsidR="00782BBE">
        <w:rPr>
          <w:rFonts w:hint="eastAsia"/>
        </w:rPr>
        <w:t>，能够编译链接</w:t>
      </w:r>
      <w:r w:rsidR="00782BBE">
        <w:rPr>
          <w:rFonts w:hint="eastAsia"/>
        </w:rPr>
        <w:t>C</w:t>
      </w:r>
      <w:r w:rsidR="00782BBE">
        <w:rPr>
          <w:rFonts w:hint="eastAsia"/>
        </w:rPr>
        <w:t>源文件</w:t>
      </w:r>
      <w:r w:rsidR="00FB2445" w:rsidRPr="00FB2445">
        <w:rPr>
          <w:vertAlign w:val="superscript"/>
        </w:rPr>
        <w:fldChar w:fldCharType="begin"/>
      </w:r>
      <w:r w:rsidR="00FB2445" w:rsidRPr="00FB2445">
        <w:rPr>
          <w:vertAlign w:val="superscript"/>
        </w:rPr>
        <w:instrText xml:space="preserve"> </w:instrText>
      </w:r>
      <w:r w:rsidR="00FB2445" w:rsidRPr="00FB2445">
        <w:rPr>
          <w:rFonts w:hint="eastAsia"/>
          <w:vertAlign w:val="superscript"/>
        </w:rPr>
        <w:instrText>REF _Ref516577265 \r \h</w:instrText>
      </w:r>
      <w:r w:rsidR="00FB2445" w:rsidRPr="00FB2445">
        <w:rPr>
          <w:vertAlign w:val="superscript"/>
        </w:rPr>
        <w:instrText xml:space="preserve"> </w:instrText>
      </w:r>
      <w:r w:rsidR="00FB2445" w:rsidRPr="00FB2445">
        <w:rPr>
          <w:vertAlign w:val="superscript"/>
        </w:rPr>
      </w:r>
      <w:r w:rsidR="00FB2445">
        <w:rPr>
          <w:vertAlign w:val="superscript"/>
        </w:rPr>
        <w:instrText xml:space="preserve"> \* MERGEFORMAT </w:instrText>
      </w:r>
      <w:r w:rsidR="00FB2445" w:rsidRPr="00FB2445">
        <w:rPr>
          <w:vertAlign w:val="superscript"/>
        </w:rPr>
        <w:fldChar w:fldCharType="separate"/>
      </w:r>
      <w:r w:rsidR="00FB2445" w:rsidRPr="00FB2445">
        <w:rPr>
          <w:vertAlign w:val="superscript"/>
        </w:rPr>
        <w:t>[2]</w:t>
      </w:r>
      <w:r w:rsidR="00FB2445" w:rsidRPr="00FB2445">
        <w:rPr>
          <w:vertAlign w:val="superscript"/>
        </w:rPr>
        <w:fldChar w:fldCharType="end"/>
      </w:r>
      <w:r w:rsidR="00782BBE">
        <w:rPr>
          <w:rFonts w:hint="eastAsia"/>
        </w:rPr>
        <w:t>。除了具有编译功能，它还具有项目管理的功能，是一款简单优秀的具有源代码编辑，程序调试，项目管理三大主要功能的集成开发环境。</w:t>
      </w:r>
    </w:p>
    <w:p w14:paraId="40EBE42C" w14:textId="6ECACC6E" w:rsidR="00782BBE" w:rsidRDefault="00061D4A" w:rsidP="00061D4A">
      <w:pPr>
        <w:ind w:firstLine="442"/>
      </w:pPr>
      <w:r>
        <w:rPr>
          <w:noProof/>
        </w:rPr>
        <w:drawing>
          <wp:anchor distT="0" distB="0" distL="114300" distR="114300" simplePos="0" relativeHeight="251728896" behindDoc="0" locked="0" layoutInCell="1" allowOverlap="1" wp14:anchorId="0FA86B87" wp14:editId="31B4266F">
            <wp:simplePos x="0" y="0"/>
            <wp:positionH relativeFrom="column">
              <wp:posOffset>639445</wp:posOffset>
            </wp:positionH>
            <wp:positionV relativeFrom="paragraph">
              <wp:posOffset>1388745</wp:posOffset>
            </wp:positionV>
            <wp:extent cx="4618355" cy="2562225"/>
            <wp:effectExtent l="0" t="0" r="0" b="952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18355" cy="2562225"/>
                    </a:xfrm>
                    <a:prstGeom prst="rect">
                      <a:avLst/>
                    </a:prstGeom>
                  </pic:spPr>
                </pic:pic>
              </a:graphicData>
            </a:graphic>
            <wp14:sizeRelH relativeFrom="page">
              <wp14:pctWidth>0</wp14:pctWidth>
            </wp14:sizeRelH>
            <wp14:sizeRelV relativeFrom="page">
              <wp14:pctHeight>0</wp14:pctHeight>
            </wp14:sizeRelV>
          </wp:anchor>
        </w:drawing>
      </w:r>
      <w:r w:rsidR="00BD5CF0">
        <w:rPr>
          <w:rFonts w:hint="eastAsia"/>
        </w:rPr>
        <w:t>使用</w:t>
      </w:r>
      <w:r w:rsidR="00BD5CF0" w:rsidRPr="00100327">
        <w:t>Keil C51</w:t>
      </w:r>
      <w:r w:rsidR="00BD5CF0">
        <w:rPr>
          <w:rFonts w:hint="eastAsia"/>
        </w:rPr>
        <w:t>开发项目时，先建立一个项目，</w:t>
      </w:r>
      <w:r>
        <w:rPr>
          <w:rFonts w:hint="eastAsia"/>
        </w:rPr>
        <w:t>之后的工程源文件一般都保存在项目文件夹中，但是要记得，源文件虽然保存在项目</w:t>
      </w:r>
      <w:r w:rsidR="006327F4">
        <w:rPr>
          <w:rFonts w:hint="eastAsia"/>
        </w:rPr>
        <w:t>文件夹</w:t>
      </w:r>
      <w:r>
        <w:rPr>
          <w:rFonts w:hint="eastAsia"/>
        </w:rPr>
        <w:t>中，但是并没有真正意义上属于该项目，需要程序员通过</w:t>
      </w:r>
      <w:r>
        <w:rPr>
          <w:rFonts w:hint="eastAsia"/>
        </w:rPr>
        <w:t>Add</w:t>
      </w:r>
      <w:r>
        <w:t xml:space="preserve"> N</w:t>
      </w:r>
      <w:r>
        <w:rPr>
          <w:rFonts w:hint="eastAsia"/>
        </w:rPr>
        <w:t>ew</w:t>
      </w:r>
      <w:r>
        <w:t xml:space="preserve"> I</w:t>
      </w:r>
      <w:r>
        <w:rPr>
          <w:rFonts w:hint="eastAsia"/>
        </w:rPr>
        <w:t>tem</w:t>
      </w:r>
      <w:r>
        <w:t xml:space="preserve"> </w:t>
      </w:r>
      <w:r>
        <w:rPr>
          <w:rFonts w:hint="eastAsia"/>
        </w:rPr>
        <w:t>to</w:t>
      </w:r>
      <w:r>
        <w:t xml:space="preserve"> G</w:t>
      </w:r>
      <w:r>
        <w:rPr>
          <w:rFonts w:hint="eastAsia"/>
        </w:rPr>
        <w:t>roup</w:t>
      </w:r>
      <w:r>
        <w:rPr>
          <w:rFonts w:hint="eastAsia"/>
        </w:rPr>
        <w:t>才能让该源文件属于该项目。</w:t>
      </w:r>
      <w:r>
        <w:t xml:space="preserve"> </w:t>
      </w:r>
      <w:r w:rsidR="00BD5CF0">
        <w:rPr>
          <w:rFonts w:hint="eastAsia"/>
        </w:rPr>
        <w:t>能烧写进单片机的是</w:t>
      </w:r>
      <w:r w:rsidR="00BD5CF0">
        <w:rPr>
          <w:rFonts w:hint="eastAsia"/>
        </w:rPr>
        <w:t>.</w:t>
      </w:r>
      <w:r w:rsidR="00BD5CF0">
        <w:t>hex</w:t>
      </w:r>
      <w:r w:rsidR="00BD5CF0">
        <w:rPr>
          <w:rFonts w:hint="eastAsia"/>
        </w:rPr>
        <w:t>文件，</w:t>
      </w:r>
      <w:r w:rsidR="00BD5CF0" w:rsidRPr="00100327">
        <w:t>Keil C51</w:t>
      </w:r>
      <w:r w:rsidR="00BD5CF0">
        <w:rPr>
          <w:rFonts w:hint="eastAsia"/>
        </w:rPr>
        <w:t>编译</w:t>
      </w:r>
      <w:r w:rsidR="00BD5CF0">
        <w:rPr>
          <w:rFonts w:hint="eastAsia"/>
        </w:rPr>
        <w:t>C</w:t>
      </w:r>
      <w:r w:rsidR="00BD5CF0">
        <w:rPr>
          <w:rFonts w:hint="eastAsia"/>
        </w:rPr>
        <w:t>语言源文件时，默认只生成</w:t>
      </w:r>
      <w:r w:rsidR="00BD5CF0">
        <w:rPr>
          <w:rFonts w:hint="eastAsia"/>
        </w:rPr>
        <w:t>.</w:t>
      </w:r>
      <w:r w:rsidR="00BD5CF0">
        <w:t>exe</w:t>
      </w:r>
      <w:r w:rsidR="00BD5CF0">
        <w:rPr>
          <w:rFonts w:hint="eastAsia"/>
        </w:rPr>
        <w:t>文件，所以调试前，记得</w:t>
      </w:r>
      <w:r>
        <w:rPr>
          <w:rFonts w:hint="eastAsia"/>
        </w:rPr>
        <w:t>在</w:t>
      </w:r>
      <w:r>
        <w:rPr>
          <w:rFonts w:hint="eastAsia"/>
        </w:rPr>
        <w:t>output</w:t>
      </w:r>
      <w:r>
        <w:rPr>
          <w:rFonts w:hint="eastAsia"/>
        </w:rPr>
        <w:t>菜单</w:t>
      </w:r>
      <w:r w:rsidR="00BD5CF0">
        <w:rPr>
          <w:rFonts w:hint="eastAsia"/>
        </w:rPr>
        <w:t>勾选</w:t>
      </w:r>
      <w:r>
        <w:rPr>
          <w:rFonts w:hint="eastAsia"/>
        </w:rPr>
        <w:t>Create</w:t>
      </w:r>
      <w:r>
        <w:t xml:space="preserve"> E</w:t>
      </w:r>
      <w:r>
        <w:rPr>
          <w:rFonts w:hint="eastAsia"/>
        </w:rPr>
        <w:t>xecutable</w:t>
      </w:r>
      <w:r w:rsidR="00BD5CF0">
        <w:rPr>
          <w:rFonts w:hint="eastAsia"/>
        </w:rPr>
        <w:t>选项。</w:t>
      </w:r>
      <w:r w:rsidR="00782BBE">
        <w:rPr>
          <w:rFonts w:hint="eastAsia"/>
        </w:rPr>
        <w:t>烧写时，在项目文件中可以找到相应的</w:t>
      </w:r>
      <w:r w:rsidR="00782BBE">
        <w:rPr>
          <w:rFonts w:hint="eastAsia"/>
        </w:rPr>
        <w:t>.</w:t>
      </w:r>
      <w:r w:rsidR="00782BBE">
        <w:t>hex</w:t>
      </w:r>
      <w:r w:rsidR="00782BBE">
        <w:rPr>
          <w:rFonts w:hint="eastAsia"/>
        </w:rPr>
        <w:t>文件。</w:t>
      </w:r>
    </w:p>
    <w:p w14:paraId="0B00B786" w14:textId="579B2710" w:rsidR="00BD5CF0" w:rsidRDefault="00061D4A" w:rsidP="00CA0259">
      <w:pPr>
        <w:ind w:firstLine="442"/>
      </w:pPr>
      <w:r>
        <w:rPr>
          <w:noProof/>
        </w:rPr>
        <mc:AlternateContent>
          <mc:Choice Requires="wps">
            <w:drawing>
              <wp:anchor distT="0" distB="0" distL="114300" distR="114300" simplePos="0" relativeHeight="251992064" behindDoc="0" locked="0" layoutInCell="1" allowOverlap="1" wp14:anchorId="09931BB3" wp14:editId="673331CF">
                <wp:simplePos x="0" y="0"/>
                <wp:positionH relativeFrom="column">
                  <wp:posOffset>1962785</wp:posOffset>
                </wp:positionH>
                <wp:positionV relativeFrom="paragraph">
                  <wp:posOffset>2862580</wp:posOffset>
                </wp:positionV>
                <wp:extent cx="1838325" cy="371475"/>
                <wp:effectExtent l="0" t="0" r="9525" b="9525"/>
                <wp:wrapNone/>
                <wp:docPr id="45"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8325"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9D5CCB" w14:textId="3570ACB2" w:rsidR="00F563FD" w:rsidRPr="00CA0259" w:rsidRDefault="00F563FD" w:rsidP="00CA0259">
                            <w:pPr>
                              <w:pStyle w:val="af2"/>
                              <w:ind w:firstLine="172"/>
                            </w:pPr>
                            <w:r w:rsidRPr="00CA0259">
                              <w:rPr>
                                <w:rFonts w:hint="eastAsia"/>
                              </w:rPr>
                              <w:t>图</w:t>
                            </w:r>
                            <w:r w:rsidRPr="00CA0259">
                              <w:rPr>
                                <w:rFonts w:hint="eastAsia"/>
                              </w:rPr>
                              <w:t>2</w:t>
                            </w:r>
                            <w:r w:rsidRPr="00CA0259">
                              <w:t>-1 keil C51</w:t>
                            </w:r>
                            <w:r w:rsidRPr="00CA0259">
                              <w:rPr>
                                <w:rFonts w:hint="eastAsia"/>
                              </w:rPr>
                              <w:t>软件界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931BB3" id="_x0000_t202" coordsize="21600,21600" o:spt="202" path="m,l,21600r21600,l21600,xe">
                <v:stroke joinstyle="miter"/>
                <v:path gradientshapeok="t" o:connecttype="rect"/>
              </v:shapetype>
              <v:shape id="Text Box 355" o:spid="_x0000_s1026" type="#_x0000_t202" style="position:absolute;left:0;text-align:left;margin-left:154.55pt;margin-top:225.4pt;width:144.75pt;height:29.25pt;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" stroked="f">
                <v:textbox>
                  <w:txbxContent>
                    <w:p w14:paraId="0A9D5CCB" w14:textId="3570ACB2" w:rsidR="00F563FD" w:rsidRPr="00CA0259" w:rsidRDefault="00F563FD" w:rsidP="00CA0259">
                      <w:pPr>
                        <w:pStyle w:val="af2"/>
                        <w:ind w:firstLine="172"/>
                      </w:pPr>
                      <w:r w:rsidRPr="00CA0259">
                        <w:rPr>
                          <w:rFonts w:hint="eastAsia"/>
                        </w:rPr>
                        <w:t>图</w:t>
                      </w:r>
                      <w:r w:rsidRPr="00CA0259">
                        <w:rPr>
                          <w:rFonts w:hint="eastAsia"/>
                        </w:rPr>
                        <w:t>2</w:t>
                      </w:r>
                      <w:r w:rsidRPr="00CA0259">
                        <w:t>-1 keil C51</w:t>
                      </w:r>
                      <w:r w:rsidRPr="00CA0259">
                        <w:rPr>
                          <w:rFonts w:hint="eastAsia"/>
                        </w:rPr>
                        <w:t>软件界面</w:t>
                      </w:r>
                    </w:p>
                  </w:txbxContent>
                </v:textbox>
              </v:shape>
            </w:pict>
          </mc:Fallback>
        </mc:AlternateContent>
      </w:r>
    </w:p>
    <w:p w14:paraId="067E90E8" w14:textId="2C3064E3" w:rsidR="00BD5CF0" w:rsidRPr="00C43B51" w:rsidRDefault="00BD5CF0" w:rsidP="00CA0259">
      <w:pPr>
        <w:ind w:firstLine="442"/>
      </w:pPr>
    </w:p>
    <w:p w14:paraId="38A4922A" w14:textId="54C46ABC" w:rsidR="00745C70" w:rsidRPr="00124CBE" w:rsidRDefault="00B57F48" w:rsidP="00CA0259">
      <w:pPr>
        <w:pStyle w:val="3"/>
        <w:spacing w:before="200" w:after="200"/>
      </w:pPr>
      <w:bookmarkStart w:id="11" w:name="_Toc516573125"/>
      <w:r w:rsidRPr="00124CBE">
        <w:rPr>
          <w:rFonts w:hint="eastAsia"/>
        </w:rPr>
        <w:t>2.1.</w:t>
      </w:r>
      <w:r w:rsidR="00C43B51" w:rsidRPr="00124CBE">
        <w:rPr>
          <w:rFonts w:hint="eastAsia"/>
        </w:rPr>
        <w:t>2</w:t>
      </w:r>
      <w:r w:rsidR="00D20A4A">
        <w:rPr>
          <w:rFonts w:hint="eastAsia"/>
        </w:rPr>
        <w:t xml:space="preserve"> </w:t>
      </w:r>
      <w:r w:rsidRPr="00124CBE">
        <w:rPr>
          <w:rFonts w:hint="eastAsia"/>
        </w:rPr>
        <w:t>STC89C52</w:t>
      </w:r>
      <w:r w:rsidRPr="00124CBE">
        <w:rPr>
          <w:rFonts w:hint="eastAsia"/>
        </w:rPr>
        <w:t>单片机结构</w:t>
      </w:r>
      <w:bookmarkEnd w:id="11"/>
    </w:p>
    <w:p w14:paraId="39DF3FE1" w14:textId="326F5C13" w:rsidR="00A46491" w:rsidRDefault="00441D67" w:rsidP="00CA0259">
      <w:pPr>
        <w:ind w:firstLine="442"/>
      </w:pPr>
      <w:r w:rsidRPr="00A32513">
        <w:t>STC89C52RC</w:t>
      </w:r>
      <w:r w:rsidRPr="00A32513">
        <w:t>是</w:t>
      </w:r>
      <w:hyperlink r:id="rId15" w:tgtFrame="_blank" w:history="1">
        <w:r w:rsidRPr="00A32513">
          <w:t>STC</w:t>
        </w:r>
      </w:hyperlink>
      <w:r w:rsidRPr="00A32513">
        <w:t>公司生产的一种低功耗、高性能</w:t>
      </w:r>
      <w:r w:rsidRPr="00A32513">
        <w:t>CMOS8</w:t>
      </w:r>
      <w:r w:rsidRPr="00A32513">
        <w:t>位微控制器</w:t>
      </w:r>
      <w:r w:rsidR="00A46491">
        <w:rPr>
          <w:rFonts w:hint="eastAsia"/>
        </w:rPr>
        <w:t>，它以</w:t>
      </w:r>
      <w:r w:rsidRPr="00A32513">
        <w:t>MCS-51</w:t>
      </w:r>
      <w:r w:rsidR="00A46491">
        <w:rPr>
          <w:rFonts w:hint="eastAsia"/>
        </w:rPr>
        <w:t>作为</w:t>
      </w:r>
      <w:r w:rsidRPr="00A32513">
        <w:t>内核</w:t>
      </w:r>
      <w:r w:rsidR="00FB2445" w:rsidRPr="00FB2445">
        <w:rPr>
          <w:vertAlign w:val="superscript"/>
        </w:rPr>
        <w:fldChar w:fldCharType="begin"/>
      </w:r>
      <w:r w:rsidR="00FB2445" w:rsidRPr="00FB2445">
        <w:rPr>
          <w:vertAlign w:val="superscript"/>
        </w:rPr>
        <w:instrText xml:space="preserve"> REF _Ref516577508 \r \h </w:instrText>
      </w:r>
      <w:r w:rsidR="00FB2445" w:rsidRPr="00FB2445">
        <w:rPr>
          <w:vertAlign w:val="superscript"/>
        </w:rPr>
      </w:r>
      <w:r w:rsidR="00FB2445">
        <w:rPr>
          <w:vertAlign w:val="superscript"/>
        </w:rPr>
        <w:instrText xml:space="preserve"> \* MERGEFORMAT </w:instrText>
      </w:r>
      <w:r w:rsidR="00FB2445" w:rsidRPr="00FB2445">
        <w:rPr>
          <w:vertAlign w:val="superscript"/>
        </w:rPr>
        <w:fldChar w:fldCharType="separate"/>
      </w:r>
      <w:r w:rsidR="00FB2445" w:rsidRPr="00FB2445">
        <w:rPr>
          <w:vertAlign w:val="superscript"/>
        </w:rPr>
        <w:t>[3]</w:t>
      </w:r>
      <w:r w:rsidR="00FB2445" w:rsidRPr="00FB2445">
        <w:rPr>
          <w:vertAlign w:val="superscript"/>
        </w:rPr>
        <w:fldChar w:fldCharType="end"/>
      </w:r>
      <w:r w:rsidRPr="00A32513">
        <w:t>，</w:t>
      </w:r>
      <w:r w:rsidR="00A46491">
        <w:rPr>
          <w:rFonts w:hint="eastAsia"/>
        </w:rPr>
        <w:t>并在传统</w:t>
      </w:r>
      <w:r w:rsidR="00A46491">
        <w:rPr>
          <w:rFonts w:hint="eastAsia"/>
        </w:rPr>
        <w:t>5</w:t>
      </w:r>
      <w:r w:rsidR="00A46491">
        <w:t>1</w:t>
      </w:r>
      <w:r w:rsidR="00A46491">
        <w:rPr>
          <w:rFonts w:hint="eastAsia"/>
        </w:rPr>
        <w:t>单片机芯片的基础上，扩展了很多额外的功能</w:t>
      </w:r>
      <w:r w:rsidR="0061514E">
        <w:rPr>
          <w:rFonts w:hint="eastAsia"/>
        </w:rPr>
        <w:t>，</w:t>
      </w:r>
      <w:r w:rsidR="00A46491">
        <w:rPr>
          <w:rFonts w:hint="eastAsia"/>
        </w:rPr>
        <w:t>这些额外的扩展保证了</w:t>
      </w:r>
      <w:r w:rsidR="00A46491">
        <w:rPr>
          <w:rFonts w:hint="eastAsia"/>
        </w:rPr>
        <w:t>S</w:t>
      </w:r>
      <w:r w:rsidR="00A46491">
        <w:t>TC89C52</w:t>
      </w:r>
      <w:r w:rsidR="00A46491">
        <w:rPr>
          <w:rFonts w:hint="eastAsia"/>
        </w:rPr>
        <w:t>单片机的卓越性能。</w:t>
      </w:r>
      <w:r w:rsidR="0061514E">
        <w:rPr>
          <w:rFonts w:hint="eastAsia"/>
        </w:rPr>
        <w:t>S</w:t>
      </w:r>
      <w:r w:rsidR="0061514E">
        <w:t>TC89C52</w:t>
      </w:r>
      <w:r w:rsidR="0061514E">
        <w:rPr>
          <w:rFonts w:hint="eastAsia"/>
        </w:rPr>
        <w:t>设置的有</w:t>
      </w:r>
      <w:r w:rsidR="0061514E" w:rsidRPr="0061514E">
        <w:t>空闲模式，</w:t>
      </w:r>
      <w:r w:rsidR="0061514E">
        <w:rPr>
          <w:rFonts w:hint="eastAsia"/>
        </w:rPr>
        <w:t>空闲模式下</w:t>
      </w:r>
      <w:r w:rsidR="0061514E" w:rsidRPr="0061514E">
        <w:t>CPU</w:t>
      </w:r>
      <w:r w:rsidR="0061514E" w:rsidRPr="0061514E">
        <w:t>停止工作，</w:t>
      </w:r>
      <w:r w:rsidR="0061514E">
        <w:rPr>
          <w:rFonts w:hint="eastAsia"/>
        </w:rPr>
        <w:t>但</w:t>
      </w:r>
      <w:r w:rsidR="0061514E" w:rsidRPr="0061514E">
        <w:t>RAM</w:t>
      </w:r>
      <w:r w:rsidR="0061514E" w:rsidRPr="0061514E">
        <w:t>、定时器</w:t>
      </w:r>
      <w:r w:rsidR="0061514E" w:rsidRPr="0061514E">
        <w:t>/</w:t>
      </w:r>
      <w:r w:rsidR="0061514E" w:rsidRPr="0061514E">
        <w:t>计数器、串口、中断</w:t>
      </w:r>
      <w:r w:rsidR="0061514E">
        <w:rPr>
          <w:rFonts w:hint="eastAsia"/>
        </w:rPr>
        <w:t>却</w:t>
      </w:r>
      <w:r w:rsidR="0061514E" w:rsidRPr="0061514E">
        <w:t>继续工作</w:t>
      </w:r>
      <w:r w:rsidR="0061514E">
        <w:rPr>
          <w:rFonts w:hint="eastAsia"/>
        </w:rPr>
        <w:t>，当定时</w:t>
      </w:r>
      <w:r w:rsidR="0061514E">
        <w:rPr>
          <w:rFonts w:hint="eastAsia"/>
        </w:rPr>
        <w:t>/</w:t>
      </w:r>
      <w:r w:rsidR="0061514E">
        <w:rPr>
          <w:rFonts w:hint="eastAsia"/>
        </w:rPr>
        <w:t>计数器和串口中断时，</w:t>
      </w:r>
      <w:r w:rsidR="0061514E">
        <w:rPr>
          <w:rFonts w:hint="eastAsia"/>
        </w:rPr>
        <w:t>C</w:t>
      </w:r>
      <w:r w:rsidR="0061514E">
        <w:t>PU</w:t>
      </w:r>
      <w:r w:rsidR="0061514E">
        <w:rPr>
          <w:rFonts w:hint="eastAsia"/>
        </w:rPr>
        <w:t>会从空闲模式恢复到工作状态，这样能节约单片机的功耗。</w:t>
      </w:r>
    </w:p>
    <w:p w14:paraId="5A83608F" w14:textId="4F1418C9" w:rsidR="00A46491" w:rsidRPr="0061514E" w:rsidRDefault="00080F92" w:rsidP="0061514E">
      <w:pPr>
        <w:ind w:firstLine="442"/>
        <w:jc w:val="center"/>
        <w:rPr>
          <w:sz w:val="21"/>
          <w:szCs w:val="24"/>
        </w:rPr>
      </w:pPr>
      <w:r>
        <w:rPr>
          <w:noProof/>
        </w:rPr>
        <w:lastRenderedPageBreak/>
        <w:drawing>
          <wp:anchor distT="0" distB="0" distL="114300" distR="114300" simplePos="0" relativeHeight="251565056" behindDoc="0" locked="0" layoutInCell="1" allowOverlap="1" wp14:anchorId="6DBE1449" wp14:editId="320AC8F6">
            <wp:simplePos x="0" y="0"/>
            <wp:positionH relativeFrom="column">
              <wp:posOffset>1038860</wp:posOffset>
            </wp:positionH>
            <wp:positionV relativeFrom="paragraph">
              <wp:posOffset>2520950</wp:posOffset>
            </wp:positionV>
            <wp:extent cx="3470275" cy="3190875"/>
            <wp:effectExtent l="0" t="0" r="0" b="952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3470275" cy="3190875"/>
                    </a:xfrm>
                    <a:prstGeom prst="rect">
                      <a:avLst/>
                    </a:prstGeom>
                  </pic:spPr>
                </pic:pic>
              </a:graphicData>
            </a:graphic>
            <wp14:sizeRelH relativeFrom="page">
              <wp14:pctWidth>0</wp14:pctWidth>
            </wp14:sizeRelH>
            <wp14:sizeRelV relativeFrom="page">
              <wp14:pctHeight>0</wp14:pctHeight>
            </wp14:sizeRelV>
          </wp:anchor>
        </w:drawing>
      </w:r>
      <w:r w:rsidR="0061514E" w:rsidRPr="0061514E">
        <w:rPr>
          <w:rFonts w:hint="eastAsia"/>
          <w:sz w:val="21"/>
          <w:szCs w:val="24"/>
        </w:rPr>
        <w:t>表</w:t>
      </w:r>
      <w:r w:rsidR="0061514E">
        <w:rPr>
          <w:rFonts w:hint="eastAsia"/>
          <w:sz w:val="21"/>
          <w:szCs w:val="24"/>
        </w:rPr>
        <w:t>2-</w:t>
      </w:r>
      <w:r w:rsidR="0061514E">
        <w:rPr>
          <w:sz w:val="21"/>
          <w:szCs w:val="24"/>
        </w:rPr>
        <w:t>1 STC89C52</w:t>
      </w:r>
      <w:r w:rsidR="0061514E">
        <w:rPr>
          <w:rFonts w:hint="eastAsia"/>
          <w:sz w:val="21"/>
          <w:szCs w:val="24"/>
        </w:rPr>
        <w:t>主要指标</w:t>
      </w:r>
    </w:p>
    <w:tbl>
      <w:tblPr>
        <w:tblStyle w:val="a3"/>
        <w:tblW w:w="0" w:type="auto"/>
        <w:tblLook w:val="04A0" w:firstRow="1" w:lastRow="0" w:firstColumn="1" w:lastColumn="0" w:noHBand="0" w:noVBand="1"/>
      </w:tblPr>
      <w:tblGrid>
        <w:gridCol w:w="4643"/>
        <w:gridCol w:w="4644"/>
      </w:tblGrid>
      <w:tr w:rsidR="00A46491" w14:paraId="0A8EA394" w14:textId="77777777" w:rsidTr="00A46491">
        <w:tc>
          <w:tcPr>
            <w:tcW w:w="4643" w:type="dxa"/>
            <w:vAlign w:val="center"/>
          </w:tcPr>
          <w:p w14:paraId="65D6E737" w14:textId="261EA182" w:rsidR="00A46491" w:rsidRPr="0061514E" w:rsidRDefault="00A46491" w:rsidP="00A46491">
            <w:pPr>
              <w:ind w:firstLineChars="0" w:firstLine="0"/>
              <w:jc w:val="center"/>
              <w:rPr>
                <w:rFonts w:cs="Times New Roman"/>
                <w:sz w:val="21"/>
                <w:szCs w:val="21"/>
              </w:rPr>
            </w:pPr>
            <w:r w:rsidRPr="0061514E">
              <w:rPr>
                <w:rFonts w:cs="Times New Roman" w:hint="eastAsia"/>
                <w:sz w:val="21"/>
                <w:szCs w:val="21"/>
              </w:rPr>
              <w:t>工作电压</w:t>
            </w:r>
          </w:p>
        </w:tc>
        <w:tc>
          <w:tcPr>
            <w:tcW w:w="4644" w:type="dxa"/>
            <w:vAlign w:val="center"/>
          </w:tcPr>
          <w:p w14:paraId="0071030C" w14:textId="0B2B313F" w:rsidR="00A46491" w:rsidRPr="0061514E" w:rsidRDefault="00A46491" w:rsidP="00A46491">
            <w:pPr>
              <w:ind w:firstLineChars="0" w:firstLine="0"/>
              <w:jc w:val="center"/>
              <w:rPr>
                <w:rFonts w:cs="Times New Roman"/>
                <w:sz w:val="21"/>
                <w:szCs w:val="21"/>
              </w:rPr>
            </w:pPr>
            <w:r w:rsidRPr="0061514E">
              <w:rPr>
                <w:rFonts w:cs="Times New Roman" w:hint="eastAsia"/>
                <w:sz w:val="21"/>
                <w:szCs w:val="21"/>
              </w:rPr>
              <w:t>5.5V</w:t>
            </w:r>
            <w:r w:rsidRPr="0061514E">
              <w:rPr>
                <w:rFonts w:cs="Times New Roman" w:hint="eastAsia"/>
                <w:sz w:val="21"/>
                <w:szCs w:val="21"/>
              </w:rPr>
              <w:t>～</w:t>
            </w:r>
            <w:r w:rsidRPr="0061514E">
              <w:rPr>
                <w:rFonts w:cs="Times New Roman" w:hint="eastAsia"/>
                <w:sz w:val="21"/>
                <w:szCs w:val="21"/>
              </w:rPr>
              <w:t>3.3V</w:t>
            </w:r>
          </w:p>
        </w:tc>
      </w:tr>
      <w:tr w:rsidR="00A46491" w14:paraId="7D95DC65" w14:textId="77777777" w:rsidTr="00A46491">
        <w:tc>
          <w:tcPr>
            <w:tcW w:w="4643" w:type="dxa"/>
            <w:vAlign w:val="center"/>
          </w:tcPr>
          <w:p w14:paraId="1D260B6F" w14:textId="648606EF" w:rsidR="00A46491" w:rsidRPr="0061514E" w:rsidRDefault="00A46491" w:rsidP="00A46491">
            <w:pPr>
              <w:ind w:firstLineChars="0" w:firstLine="0"/>
              <w:jc w:val="center"/>
              <w:rPr>
                <w:rFonts w:cs="Times New Roman"/>
                <w:sz w:val="21"/>
                <w:szCs w:val="21"/>
              </w:rPr>
            </w:pPr>
            <w:r w:rsidRPr="0061514E">
              <w:rPr>
                <w:rFonts w:cs="Times New Roman" w:hint="eastAsia"/>
                <w:sz w:val="21"/>
                <w:szCs w:val="21"/>
              </w:rPr>
              <w:t>R</w:t>
            </w:r>
            <w:r w:rsidRPr="0061514E">
              <w:rPr>
                <w:rFonts w:cs="Times New Roman"/>
                <w:sz w:val="21"/>
                <w:szCs w:val="21"/>
              </w:rPr>
              <w:t>AM</w:t>
            </w:r>
          </w:p>
        </w:tc>
        <w:tc>
          <w:tcPr>
            <w:tcW w:w="4644" w:type="dxa"/>
            <w:vAlign w:val="center"/>
          </w:tcPr>
          <w:p w14:paraId="579155CF" w14:textId="52716C48" w:rsidR="00A46491" w:rsidRPr="0061514E" w:rsidRDefault="00A46491" w:rsidP="00A46491">
            <w:pPr>
              <w:ind w:firstLineChars="0" w:firstLine="0"/>
              <w:jc w:val="center"/>
              <w:rPr>
                <w:rFonts w:cs="Times New Roman"/>
                <w:sz w:val="21"/>
                <w:szCs w:val="21"/>
              </w:rPr>
            </w:pPr>
            <w:r w:rsidRPr="0061514E">
              <w:rPr>
                <w:rFonts w:cs="Times New Roman"/>
                <w:sz w:val="21"/>
                <w:szCs w:val="21"/>
              </w:rPr>
              <w:t>512</w:t>
            </w:r>
            <w:r w:rsidRPr="0061514E">
              <w:rPr>
                <w:rFonts w:cs="Times New Roman"/>
                <w:sz w:val="21"/>
                <w:szCs w:val="21"/>
              </w:rPr>
              <w:t>字节</w:t>
            </w:r>
          </w:p>
        </w:tc>
      </w:tr>
      <w:tr w:rsidR="00A46491" w14:paraId="7196EB69" w14:textId="77777777" w:rsidTr="00A46491">
        <w:tc>
          <w:tcPr>
            <w:tcW w:w="4643" w:type="dxa"/>
            <w:vAlign w:val="center"/>
          </w:tcPr>
          <w:p w14:paraId="79351050" w14:textId="0037FEE9" w:rsidR="00A46491" w:rsidRPr="0061514E" w:rsidRDefault="00A46491" w:rsidP="00A46491">
            <w:pPr>
              <w:ind w:firstLineChars="0" w:firstLine="0"/>
              <w:jc w:val="center"/>
              <w:rPr>
                <w:rFonts w:cs="Times New Roman"/>
                <w:sz w:val="21"/>
                <w:szCs w:val="21"/>
              </w:rPr>
            </w:pPr>
            <w:r w:rsidRPr="0061514E">
              <w:rPr>
                <w:rFonts w:cs="Times New Roman" w:hint="eastAsia"/>
                <w:sz w:val="21"/>
                <w:szCs w:val="21"/>
              </w:rPr>
              <w:t>R</w:t>
            </w:r>
            <w:r w:rsidRPr="0061514E">
              <w:rPr>
                <w:rFonts w:cs="Times New Roman"/>
                <w:sz w:val="21"/>
                <w:szCs w:val="21"/>
              </w:rPr>
              <w:t>OM</w:t>
            </w:r>
          </w:p>
        </w:tc>
        <w:tc>
          <w:tcPr>
            <w:tcW w:w="4644" w:type="dxa"/>
            <w:vAlign w:val="center"/>
          </w:tcPr>
          <w:p w14:paraId="03BFD68F" w14:textId="4AC4ADF8" w:rsidR="00A46491" w:rsidRPr="0061514E" w:rsidRDefault="00A46491" w:rsidP="00A46491">
            <w:pPr>
              <w:ind w:firstLineChars="0" w:firstLine="0"/>
              <w:jc w:val="center"/>
              <w:rPr>
                <w:rFonts w:cs="Times New Roman"/>
                <w:sz w:val="21"/>
                <w:szCs w:val="21"/>
              </w:rPr>
            </w:pPr>
            <w:r w:rsidRPr="0061514E">
              <w:rPr>
                <w:rFonts w:cs="Times New Roman"/>
                <w:sz w:val="21"/>
                <w:szCs w:val="21"/>
              </w:rPr>
              <w:t>4KB EEPROM</w:t>
            </w:r>
          </w:p>
        </w:tc>
      </w:tr>
      <w:tr w:rsidR="00A46491" w14:paraId="3F3BA0EA" w14:textId="77777777" w:rsidTr="00A46491">
        <w:tc>
          <w:tcPr>
            <w:tcW w:w="4643" w:type="dxa"/>
            <w:vAlign w:val="center"/>
          </w:tcPr>
          <w:p w14:paraId="45D21594" w14:textId="1228C11C" w:rsidR="00A46491" w:rsidRPr="0061514E" w:rsidRDefault="00A46491" w:rsidP="00A46491">
            <w:pPr>
              <w:ind w:firstLineChars="0" w:firstLine="0"/>
              <w:jc w:val="center"/>
              <w:rPr>
                <w:rFonts w:cs="Times New Roman"/>
                <w:sz w:val="21"/>
                <w:szCs w:val="21"/>
              </w:rPr>
            </w:pPr>
            <w:r w:rsidRPr="0061514E">
              <w:rPr>
                <w:rFonts w:cs="Times New Roman" w:hint="eastAsia"/>
                <w:sz w:val="21"/>
                <w:szCs w:val="21"/>
              </w:rPr>
              <w:t>Flash</w:t>
            </w:r>
          </w:p>
        </w:tc>
        <w:tc>
          <w:tcPr>
            <w:tcW w:w="4644" w:type="dxa"/>
            <w:vAlign w:val="center"/>
          </w:tcPr>
          <w:p w14:paraId="2792A11D" w14:textId="75C3B0D2" w:rsidR="00A46491" w:rsidRPr="0061514E" w:rsidRDefault="00A46491" w:rsidP="00A46491">
            <w:pPr>
              <w:ind w:firstLineChars="0" w:firstLine="0"/>
              <w:jc w:val="center"/>
              <w:rPr>
                <w:rFonts w:cs="Times New Roman"/>
                <w:sz w:val="21"/>
                <w:szCs w:val="21"/>
              </w:rPr>
            </w:pPr>
            <w:r w:rsidRPr="0061514E">
              <w:rPr>
                <w:rFonts w:cs="Times New Roman"/>
                <w:sz w:val="21"/>
                <w:szCs w:val="21"/>
              </w:rPr>
              <w:t>8k</w:t>
            </w:r>
            <w:r w:rsidRPr="0061514E">
              <w:rPr>
                <w:rFonts w:cs="Times New Roman"/>
                <w:sz w:val="21"/>
                <w:szCs w:val="21"/>
              </w:rPr>
              <w:t>字节</w:t>
            </w:r>
          </w:p>
        </w:tc>
      </w:tr>
      <w:tr w:rsidR="00A46491" w14:paraId="42F23157" w14:textId="77777777" w:rsidTr="00A46491">
        <w:tc>
          <w:tcPr>
            <w:tcW w:w="4643" w:type="dxa"/>
            <w:vAlign w:val="center"/>
          </w:tcPr>
          <w:p w14:paraId="6D990081" w14:textId="4A11ED86" w:rsidR="00A46491" w:rsidRPr="0061514E" w:rsidRDefault="00A46491" w:rsidP="00A46491">
            <w:pPr>
              <w:ind w:firstLineChars="0" w:firstLine="0"/>
              <w:jc w:val="center"/>
              <w:rPr>
                <w:rFonts w:cs="Times New Roman"/>
                <w:sz w:val="21"/>
                <w:szCs w:val="21"/>
              </w:rPr>
            </w:pPr>
            <w:r w:rsidRPr="0061514E">
              <w:rPr>
                <w:rFonts w:cs="Times New Roman" w:hint="eastAsia"/>
                <w:sz w:val="21"/>
                <w:szCs w:val="21"/>
              </w:rPr>
              <w:t>I</w:t>
            </w:r>
            <w:r w:rsidRPr="0061514E">
              <w:rPr>
                <w:rFonts w:cs="Times New Roman"/>
                <w:sz w:val="21"/>
                <w:szCs w:val="21"/>
              </w:rPr>
              <w:t>/O</w:t>
            </w:r>
            <w:r w:rsidRPr="0061514E">
              <w:rPr>
                <w:rFonts w:cs="Times New Roman" w:hint="eastAsia"/>
                <w:sz w:val="21"/>
                <w:szCs w:val="21"/>
              </w:rPr>
              <w:t>口</w:t>
            </w:r>
          </w:p>
        </w:tc>
        <w:tc>
          <w:tcPr>
            <w:tcW w:w="4644" w:type="dxa"/>
            <w:vAlign w:val="center"/>
          </w:tcPr>
          <w:p w14:paraId="21B54A5A" w14:textId="2A67B3C6" w:rsidR="00A46491" w:rsidRPr="0061514E" w:rsidRDefault="00A46491" w:rsidP="00A46491">
            <w:pPr>
              <w:ind w:firstLineChars="0" w:firstLine="0"/>
              <w:jc w:val="center"/>
              <w:rPr>
                <w:rFonts w:cs="Times New Roman"/>
                <w:sz w:val="21"/>
                <w:szCs w:val="21"/>
              </w:rPr>
            </w:pPr>
            <w:r w:rsidRPr="0061514E">
              <w:rPr>
                <w:rFonts w:cs="Times New Roman" w:hint="eastAsia"/>
                <w:sz w:val="21"/>
                <w:szCs w:val="21"/>
              </w:rPr>
              <w:t xml:space="preserve">32 </w:t>
            </w:r>
            <w:r w:rsidRPr="0061514E">
              <w:rPr>
                <w:rFonts w:cs="Times New Roman" w:hint="eastAsia"/>
                <w:sz w:val="21"/>
                <w:szCs w:val="21"/>
              </w:rPr>
              <w:t>个</w:t>
            </w:r>
          </w:p>
        </w:tc>
      </w:tr>
      <w:tr w:rsidR="00A46491" w14:paraId="29604AD0" w14:textId="77777777" w:rsidTr="00A46491">
        <w:tc>
          <w:tcPr>
            <w:tcW w:w="4643" w:type="dxa"/>
            <w:vAlign w:val="center"/>
          </w:tcPr>
          <w:p w14:paraId="605BBDDB" w14:textId="1203F925" w:rsidR="00A46491" w:rsidRPr="0061514E" w:rsidRDefault="00A46491" w:rsidP="00A46491">
            <w:pPr>
              <w:ind w:firstLineChars="0" w:firstLine="0"/>
              <w:jc w:val="center"/>
              <w:rPr>
                <w:rFonts w:cs="Times New Roman"/>
                <w:sz w:val="21"/>
                <w:szCs w:val="21"/>
              </w:rPr>
            </w:pPr>
            <w:r w:rsidRPr="0061514E">
              <w:rPr>
                <w:rFonts w:cs="Times New Roman" w:hint="eastAsia"/>
                <w:sz w:val="21"/>
                <w:szCs w:val="21"/>
              </w:rPr>
              <w:t>外部中断</w:t>
            </w:r>
          </w:p>
        </w:tc>
        <w:tc>
          <w:tcPr>
            <w:tcW w:w="4644" w:type="dxa"/>
            <w:vAlign w:val="center"/>
          </w:tcPr>
          <w:p w14:paraId="3A8F5FF0" w14:textId="690D3C37" w:rsidR="00A46491" w:rsidRPr="0061514E" w:rsidRDefault="00A46491" w:rsidP="00A46491">
            <w:pPr>
              <w:ind w:firstLineChars="0" w:firstLine="0"/>
              <w:jc w:val="center"/>
              <w:rPr>
                <w:rFonts w:cs="Times New Roman"/>
                <w:sz w:val="21"/>
                <w:szCs w:val="21"/>
              </w:rPr>
            </w:pPr>
            <w:r w:rsidRPr="0061514E">
              <w:rPr>
                <w:rFonts w:cs="Times New Roman"/>
                <w:sz w:val="21"/>
                <w:szCs w:val="21"/>
              </w:rPr>
              <w:t>4</w:t>
            </w:r>
            <w:r w:rsidRPr="0061514E">
              <w:rPr>
                <w:rFonts w:cs="Times New Roman"/>
                <w:sz w:val="21"/>
                <w:szCs w:val="21"/>
              </w:rPr>
              <w:t>个</w:t>
            </w:r>
          </w:p>
        </w:tc>
      </w:tr>
      <w:tr w:rsidR="00A46491" w14:paraId="66CECEF2" w14:textId="77777777" w:rsidTr="00A46491">
        <w:tc>
          <w:tcPr>
            <w:tcW w:w="4643" w:type="dxa"/>
            <w:vAlign w:val="center"/>
          </w:tcPr>
          <w:p w14:paraId="6E22D21F" w14:textId="5531A91D" w:rsidR="00A46491" w:rsidRPr="0061514E" w:rsidRDefault="00A46491" w:rsidP="00A46491">
            <w:pPr>
              <w:ind w:firstLineChars="0" w:firstLine="0"/>
              <w:jc w:val="center"/>
              <w:rPr>
                <w:rFonts w:cs="Times New Roman"/>
                <w:sz w:val="21"/>
                <w:szCs w:val="21"/>
              </w:rPr>
            </w:pPr>
            <w:r w:rsidRPr="0061514E">
              <w:rPr>
                <w:rFonts w:cs="Times New Roman" w:hint="eastAsia"/>
                <w:sz w:val="21"/>
                <w:szCs w:val="21"/>
              </w:rPr>
              <w:t>是否支持串口下载程序</w:t>
            </w:r>
          </w:p>
        </w:tc>
        <w:tc>
          <w:tcPr>
            <w:tcW w:w="4644" w:type="dxa"/>
            <w:vAlign w:val="center"/>
          </w:tcPr>
          <w:p w14:paraId="48E3D0D1" w14:textId="3BCBF461" w:rsidR="00A46491" w:rsidRPr="0061514E" w:rsidRDefault="00A46491" w:rsidP="00A46491">
            <w:pPr>
              <w:ind w:firstLineChars="0" w:firstLine="0"/>
              <w:jc w:val="center"/>
              <w:rPr>
                <w:rFonts w:cs="Times New Roman"/>
                <w:sz w:val="21"/>
                <w:szCs w:val="21"/>
              </w:rPr>
            </w:pPr>
            <w:r w:rsidRPr="0061514E">
              <w:rPr>
                <w:rFonts w:cs="Times New Roman" w:hint="eastAsia"/>
                <w:sz w:val="21"/>
                <w:szCs w:val="21"/>
              </w:rPr>
              <w:t>是</w:t>
            </w:r>
          </w:p>
        </w:tc>
      </w:tr>
      <w:tr w:rsidR="00A46491" w14:paraId="19C43A57" w14:textId="77777777" w:rsidTr="00A46491">
        <w:tc>
          <w:tcPr>
            <w:tcW w:w="4643" w:type="dxa"/>
            <w:vAlign w:val="center"/>
          </w:tcPr>
          <w:p w14:paraId="26E5FEC5" w14:textId="60E565DF" w:rsidR="00A46491" w:rsidRPr="0061514E" w:rsidRDefault="00A46491" w:rsidP="00A46491">
            <w:pPr>
              <w:ind w:firstLineChars="0" w:firstLine="0"/>
              <w:jc w:val="center"/>
              <w:rPr>
                <w:rFonts w:cs="Times New Roman"/>
                <w:sz w:val="21"/>
                <w:szCs w:val="21"/>
              </w:rPr>
            </w:pPr>
            <w:r w:rsidRPr="0061514E">
              <w:rPr>
                <w:rFonts w:cs="Times New Roman" w:hint="eastAsia"/>
                <w:sz w:val="21"/>
                <w:szCs w:val="21"/>
              </w:rPr>
              <w:t>工作温度</w:t>
            </w:r>
          </w:p>
        </w:tc>
        <w:tc>
          <w:tcPr>
            <w:tcW w:w="4644" w:type="dxa"/>
            <w:vAlign w:val="center"/>
          </w:tcPr>
          <w:p w14:paraId="606B91C6" w14:textId="421BFB83" w:rsidR="00A46491" w:rsidRPr="0061514E" w:rsidRDefault="00A46491" w:rsidP="00A46491">
            <w:pPr>
              <w:ind w:firstLineChars="0" w:firstLine="0"/>
              <w:jc w:val="center"/>
              <w:rPr>
                <w:rFonts w:cs="Times New Roman"/>
                <w:sz w:val="21"/>
                <w:szCs w:val="21"/>
              </w:rPr>
            </w:pPr>
            <w:r w:rsidRPr="0061514E">
              <w:rPr>
                <w:rFonts w:cs="Times New Roman" w:hint="eastAsia"/>
                <w:sz w:val="21"/>
                <w:szCs w:val="21"/>
              </w:rPr>
              <w:t>-40</w:t>
            </w:r>
            <w:r w:rsidRPr="0061514E">
              <w:rPr>
                <w:rFonts w:cs="Times New Roman" w:hint="eastAsia"/>
                <w:sz w:val="21"/>
                <w:szCs w:val="21"/>
              </w:rPr>
              <w:t>～</w:t>
            </w:r>
            <w:r w:rsidRPr="0061514E">
              <w:rPr>
                <w:rFonts w:cs="Times New Roman" w:hint="eastAsia"/>
                <w:sz w:val="21"/>
                <w:szCs w:val="21"/>
              </w:rPr>
              <w:t>+85</w:t>
            </w:r>
            <w:r w:rsidRPr="0061514E">
              <w:rPr>
                <w:rFonts w:cs="Times New Roman" w:hint="eastAsia"/>
                <w:sz w:val="21"/>
                <w:szCs w:val="21"/>
              </w:rPr>
              <w:t>℃（工业级）</w:t>
            </w:r>
            <w:r w:rsidRPr="0061514E">
              <w:rPr>
                <w:rFonts w:cs="Times New Roman" w:hint="eastAsia"/>
                <w:sz w:val="21"/>
                <w:szCs w:val="21"/>
              </w:rPr>
              <w:t>/0</w:t>
            </w:r>
            <w:r w:rsidRPr="0061514E">
              <w:rPr>
                <w:rFonts w:cs="Times New Roman" w:hint="eastAsia"/>
                <w:sz w:val="21"/>
                <w:szCs w:val="21"/>
              </w:rPr>
              <w:t>～</w:t>
            </w:r>
            <w:r w:rsidRPr="0061514E">
              <w:rPr>
                <w:rFonts w:cs="Times New Roman" w:hint="eastAsia"/>
                <w:sz w:val="21"/>
                <w:szCs w:val="21"/>
              </w:rPr>
              <w:t>75</w:t>
            </w:r>
            <w:r w:rsidRPr="0061514E">
              <w:rPr>
                <w:rFonts w:cs="Times New Roman" w:hint="eastAsia"/>
                <w:sz w:val="21"/>
                <w:szCs w:val="21"/>
              </w:rPr>
              <w:t>℃（商业级））</w:t>
            </w:r>
          </w:p>
        </w:tc>
      </w:tr>
    </w:tbl>
    <w:p w14:paraId="37D5F377" w14:textId="0797368B" w:rsidR="00825CC3" w:rsidRDefault="00A46491" w:rsidP="00CA0259">
      <w:pPr>
        <w:ind w:firstLine="442"/>
      </w:pPr>
      <w:r>
        <w:t xml:space="preserve"> </w:t>
      </w:r>
    </w:p>
    <w:p w14:paraId="4D8E12A8" w14:textId="7EA3B482" w:rsidR="00825CC3" w:rsidRPr="00441D67" w:rsidRDefault="00080F92" w:rsidP="00080F92">
      <w:pPr>
        <w:ind w:firstLine="442"/>
      </w:pPr>
      <w:r>
        <w:rPr>
          <w:noProof/>
        </w:rPr>
        <mc:AlternateContent>
          <mc:Choice Requires="wps">
            <w:drawing>
              <wp:anchor distT="0" distB="0" distL="114300" distR="114300" simplePos="0" relativeHeight="251368448" behindDoc="0" locked="0" layoutInCell="1" allowOverlap="1" wp14:anchorId="18C90818" wp14:editId="62CC5B62">
                <wp:simplePos x="0" y="0"/>
                <wp:positionH relativeFrom="column">
                  <wp:posOffset>1830070</wp:posOffset>
                </wp:positionH>
                <wp:positionV relativeFrom="paragraph">
                  <wp:posOffset>7620</wp:posOffset>
                </wp:positionV>
                <wp:extent cx="1885950" cy="400050"/>
                <wp:effectExtent l="0" t="0" r="0" b="0"/>
                <wp:wrapNone/>
                <wp:docPr id="154" name="Text Box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5950"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3A1CDA" w14:textId="05AFEDC5" w:rsidR="00F563FD" w:rsidRDefault="00F563FD" w:rsidP="00124CBE">
                            <w:pPr>
                              <w:pStyle w:val="af2"/>
                              <w:ind w:firstLine="172"/>
                            </w:pPr>
                            <w:r w:rsidRPr="00AA6304">
                              <w:rPr>
                                <w:szCs w:val="21"/>
                              </w:rPr>
                              <w:t>图</w:t>
                            </w:r>
                            <w:r>
                              <w:rPr>
                                <w:rFonts w:hint="eastAsia"/>
                              </w:rPr>
                              <w:t>2-2</w:t>
                            </w:r>
                            <w:r w:rsidRPr="00AA6304">
                              <w:rPr>
                                <w:rFonts w:hint="eastAsia"/>
                              </w:rPr>
                              <w:t xml:space="preserve"> STC89C5</w:t>
                            </w:r>
                            <w:r>
                              <w:t>2</w:t>
                            </w:r>
                            <w:r w:rsidRPr="00AA6304">
                              <w:rPr>
                                <w:rFonts w:hint="eastAsia"/>
                                <w:szCs w:val="21"/>
                              </w:rPr>
                              <w:t>管脚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C90818" id="Text Box 121" o:spid="_x0000_s1027" type="#_x0000_t202" style="position:absolute;left:0;text-align:left;margin-left:144.1pt;margin-top:.6pt;width:148.5pt;height:31.5pt;z-index:25136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" stroked="f">
                <v:textbox>
                  <w:txbxContent>
                    <w:p w14:paraId="603A1CDA" w14:textId="05AFEDC5" w:rsidR="00F563FD" w:rsidRDefault="00F563FD" w:rsidP="00124CBE">
                      <w:pPr>
                        <w:pStyle w:val="af2"/>
                        <w:ind w:firstLine="172"/>
                      </w:pPr>
                      <w:r w:rsidRPr="00AA6304">
                        <w:rPr>
                          <w:szCs w:val="21"/>
                        </w:rPr>
                        <w:t>图</w:t>
                      </w:r>
                      <w:r>
                        <w:rPr>
                          <w:rFonts w:hint="eastAsia"/>
                        </w:rPr>
                        <w:t>2-2</w:t>
                      </w:r>
                      <w:r w:rsidRPr="00AA6304">
                        <w:rPr>
                          <w:rFonts w:hint="eastAsia"/>
                        </w:rPr>
                        <w:t xml:space="preserve"> STC89C5</w:t>
                      </w:r>
                      <w:r>
                        <w:t>2</w:t>
                      </w:r>
                      <w:r w:rsidRPr="00AA6304">
                        <w:rPr>
                          <w:rFonts w:hint="eastAsia"/>
                          <w:szCs w:val="21"/>
                        </w:rPr>
                        <w:t>管脚图</w:t>
                      </w:r>
                    </w:p>
                  </w:txbxContent>
                </v:textbox>
              </v:shape>
            </w:pict>
          </mc:Fallback>
        </mc:AlternateContent>
      </w:r>
    </w:p>
    <w:p w14:paraId="53EA8F78" w14:textId="632B176D" w:rsidR="00B57F48" w:rsidRDefault="00B57F48" w:rsidP="00CA0259">
      <w:pPr>
        <w:pStyle w:val="3"/>
        <w:spacing w:before="200" w:after="200"/>
      </w:pPr>
      <w:bookmarkStart w:id="12" w:name="_Toc516573126"/>
      <w:r w:rsidRPr="00124CBE">
        <w:rPr>
          <w:rFonts w:hint="eastAsia"/>
        </w:rPr>
        <w:t>2..1.</w:t>
      </w:r>
      <w:r w:rsidR="00C43B51" w:rsidRPr="00124CBE">
        <w:rPr>
          <w:rFonts w:hint="eastAsia"/>
        </w:rPr>
        <w:t>3</w:t>
      </w:r>
      <w:r w:rsidRPr="00124CBE">
        <w:rPr>
          <w:rFonts w:hint="eastAsia"/>
        </w:rPr>
        <w:t xml:space="preserve"> </w:t>
      </w:r>
      <w:r w:rsidRPr="00124CBE">
        <w:rPr>
          <w:rFonts w:hint="eastAsia"/>
        </w:rPr>
        <w:t>单片机的复位</w:t>
      </w:r>
      <w:r w:rsidR="0061514E">
        <w:rPr>
          <w:rFonts w:hint="eastAsia"/>
        </w:rPr>
        <w:t>和晶振</w:t>
      </w:r>
      <w:r w:rsidRPr="00124CBE">
        <w:rPr>
          <w:rFonts w:hint="eastAsia"/>
        </w:rPr>
        <w:t>电路</w:t>
      </w:r>
      <w:bookmarkEnd w:id="12"/>
    </w:p>
    <w:p w14:paraId="41B59B01" w14:textId="5F806CF5" w:rsidR="00B57F48" w:rsidRDefault="0061514E" w:rsidP="00ED491E">
      <w:pPr>
        <w:ind w:firstLine="442"/>
      </w:pPr>
      <w:r w:rsidRPr="00170E57">
        <w:rPr>
          <w:rFonts w:hint="eastAsia"/>
        </w:rPr>
        <w:t>复位</w:t>
      </w:r>
      <w:r>
        <w:rPr>
          <w:rFonts w:hint="eastAsia"/>
        </w:rPr>
        <w:t>意味着初始化</w:t>
      </w:r>
      <w:r w:rsidRPr="00170E57">
        <w:rPr>
          <w:rFonts w:hint="eastAsia"/>
        </w:rPr>
        <w:t>单片机</w:t>
      </w:r>
      <w:r>
        <w:rPr>
          <w:rFonts w:hint="eastAsia"/>
        </w:rPr>
        <w:t>，初始化后的单片机的</w:t>
      </w:r>
      <w:r w:rsidRPr="00170E57">
        <w:rPr>
          <w:rFonts w:hint="eastAsia"/>
        </w:rPr>
        <w:t>程序计数器（</w:t>
      </w:r>
      <w:r w:rsidRPr="00170E57">
        <w:rPr>
          <w:rFonts w:hint="eastAsia"/>
        </w:rPr>
        <w:t>P</w:t>
      </w:r>
      <w:r w:rsidRPr="00170E57">
        <w:t>C</w:t>
      </w:r>
      <w:r w:rsidRPr="00170E57">
        <w:rPr>
          <w:rFonts w:hint="eastAsia"/>
        </w:rPr>
        <w:t>）</w:t>
      </w:r>
      <w:r>
        <w:rPr>
          <w:rFonts w:hint="eastAsia"/>
        </w:rPr>
        <w:t>是</w:t>
      </w:r>
      <w:r w:rsidRPr="00170E57">
        <w:rPr>
          <w:rFonts w:hint="eastAsia"/>
        </w:rPr>
        <w:t>0</w:t>
      </w:r>
      <w:r w:rsidRPr="00170E57">
        <w:t>000H</w:t>
      </w:r>
      <w:r w:rsidRPr="00170E57">
        <w:rPr>
          <w:rFonts w:hint="eastAsia"/>
        </w:rPr>
        <w:t>，单片机</w:t>
      </w:r>
      <w:r>
        <w:rPr>
          <w:rFonts w:hint="eastAsia"/>
        </w:rPr>
        <w:t>会</w:t>
      </w:r>
      <w:r w:rsidRPr="00170E57">
        <w:rPr>
          <w:rFonts w:hint="eastAsia"/>
        </w:rPr>
        <w:t>从</w:t>
      </w:r>
      <w:r w:rsidRPr="00170E57">
        <w:rPr>
          <w:rFonts w:hint="eastAsia"/>
        </w:rPr>
        <w:t>0</w:t>
      </w:r>
      <w:r w:rsidRPr="00170E57">
        <w:t>000H</w:t>
      </w:r>
      <w:r w:rsidRPr="00170E57">
        <w:rPr>
          <w:rFonts w:hint="eastAsia"/>
        </w:rPr>
        <w:t>单元开始</w:t>
      </w:r>
      <w:r>
        <w:rPr>
          <w:rFonts w:hint="eastAsia"/>
        </w:rPr>
        <w:t>运行</w:t>
      </w:r>
      <w:r w:rsidRPr="00170E57">
        <w:rPr>
          <w:rFonts w:hint="eastAsia"/>
        </w:rPr>
        <w:t>程序</w:t>
      </w:r>
      <w:r w:rsidR="004411D0" w:rsidRPr="004411D0">
        <w:rPr>
          <w:vertAlign w:val="superscript"/>
        </w:rPr>
        <w:fldChar w:fldCharType="begin"/>
      </w:r>
      <w:r w:rsidR="004411D0" w:rsidRPr="004411D0">
        <w:rPr>
          <w:vertAlign w:val="superscript"/>
        </w:rPr>
        <w:instrText xml:space="preserve"> </w:instrText>
      </w:r>
      <w:r w:rsidR="004411D0" w:rsidRPr="004411D0">
        <w:rPr>
          <w:rFonts w:hint="eastAsia"/>
          <w:vertAlign w:val="superscript"/>
        </w:rPr>
        <w:instrText>REF _Ref516577592 \r \h</w:instrText>
      </w:r>
      <w:r w:rsidR="004411D0" w:rsidRPr="004411D0">
        <w:rPr>
          <w:vertAlign w:val="superscript"/>
        </w:rPr>
        <w:instrText xml:space="preserve"> </w:instrText>
      </w:r>
      <w:r w:rsidR="004411D0" w:rsidRPr="004411D0">
        <w:rPr>
          <w:vertAlign w:val="superscript"/>
        </w:rPr>
      </w:r>
      <w:r w:rsidR="004411D0">
        <w:rPr>
          <w:vertAlign w:val="superscript"/>
        </w:rPr>
        <w:instrText xml:space="preserve"> \* MERGEFORMAT </w:instrText>
      </w:r>
      <w:r w:rsidR="004411D0" w:rsidRPr="004411D0">
        <w:rPr>
          <w:vertAlign w:val="superscript"/>
        </w:rPr>
        <w:fldChar w:fldCharType="separate"/>
      </w:r>
      <w:r w:rsidR="004411D0" w:rsidRPr="004411D0">
        <w:rPr>
          <w:vertAlign w:val="superscript"/>
        </w:rPr>
        <w:t>[4]</w:t>
      </w:r>
      <w:r w:rsidR="004411D0" w:rsidRPr="004411D0">
        <w:rPr>
          <w:vertAlign w:val="superscript"/>
        </w:rPr>
        <w:fldChar w:fldCharType="end"/>
      </w:r>
      <w:r w:rsidRPr="00170E57">
        <w:rPr>
          <w:rFonts w:hint="eastAsia"/>
        </w:rPr>
        <w:t>，</w:t>
      </w:r>
      <w:r>
        <w:rPr>
          <w:rFonts w:hint="eastAsia"/>
        </w:rPr>
        <w:t>同时也会初始化一些</w:t>
      </w:r>
      <w:r w:rsidRPr="00170E57">
        <w:rPr>
          <w:rFonts w:hint="eastAsia"/>
        </w:rPr>
        <w:t>特殊功能的寄存器</w:t>
      </w:r>
      <w:r>
        <w:rPr>
          <w:rFonts w:hint="eastAsia"/>
        </w:rPr>
        <w:t>，这些寄存器的初始值决定</w:t>
      </w:r>
      <w:r w:rsidR="00ED491E">
        <w:rPr>
          <w:rFonts w:hint="eastAsia"/>
        </w:rPr>
        <w:t>单片机的一些模块默认工作模式，例如：</w:t>
      </w:r>
      <w:r w:rsidR="00ED491E">
        <w:rPr>
          <w:rFonts w:hint="eastAsia"/>
        </w:rPr>
        <w:t>E</w:t>
      </w:r>
      <w:r w:rsidR="00ED491E">
        <w:t>A</w:t>
      </w:r>
      <w:r w:rsidR="00ED491E">
        <w:rPr>
          <w:rFonts w:hint="eastAsia"/>
        </w:rPr>
        <w:t>，</w:t>
      </w:r>
      <w:r w:rsidR="00ED491E">
        <w:rPr>
          <w:rFonts w:hint="eastAsia"/>
        </w:rPr>
        <w:t>E</w:t>
      </w:r>
      <w:r w:rsidR="00ED491E">
        <w:t>S</w:t>
      </w:r>
      <w:r w:rsidR="00ED491E">
        <w:rPr>
          <w:rFonts w:hint="eastAsia"/>
        </w:rPr>
        <w:t>的初始值是</w:t>
      </w:r>
      <w:r w:rsidR="00ED491E">
        <w:rPr>
          <w:rFonts w:hint="eastAsia"/>
        </w:rPr>
        <w:t>0</w:t>
      </w:r>
      <w:r w:rsidR="00ED491E">
        <w:rPr>
          <w:rFonts w:hint="eastAsia"/>
        </w:rPr>
        <w:t>，即默认不允许发生中断。复位状态时单片机开机的状态，单片机的程序可能由于外界干扰等原因，发生异常，如陷入死循环或者“跑飞”，这时候就需要人工复位，让其重新启动，进入正常工作状态</w:t>
      </w:r>
      <w:r w:rsidRPr="00170E57">
        <w:t>。</w:t>
      </w:r>
      <w:r w:rsidRPr="00170E57">
        <w:rPr>
          <w:rFonts w:hint="eastAsia"/>
        </w:rPr>
        <w:t>R</w:t>
      </w:r>
      <w:r w:rsidRPr="00170E57">
        <w:t>ST</w:t>
      </w:r>
      <w:r w:rsidRPr="00170E57">
        <w:rPr>
          <w:rFonts w:hint="eastAsia"/>
        </w:rPr>
        <w:t>引脚是复位端，高电平有效。在该引脚输入</w:t>
      </w:r>
      <w:r w:rsidR="00ED491E">
        <w:rPr>
          <w:rFonts w:hint="eastAsia"/>
        </w:rPr>
        <w:t>高电平且至少持续</w:t>
      </w:r>
      <w:r w:rsidRPr="00170E57">
        <w:rPr>
          <w:rFonts w:hint="eastAsia"/>
        </w:rPr>
        <w:t>两个机器周期，单片机</w:t>
      </w:r>
      <w:r w:rsidR="00ED491E">
        <w:rPr>
          <w:rFonts w:hint="eastAsia"/>
        </w:rPr>
        <w:t>才能</w:t>
      </w:r>
      <w:r w:rsidRPr="00170E57">
        <w:rPr>
          <w:rFonts w:hint="eastAsia"/>
        </w:rPr>
        <w:t>复位。</w:t>
      </w:r>
      <w:r w:rsidR="00ED491E">
        <w:rPr>
          <w:rFonts w:hint="eastAsia"/>
        </w:rPr>
        <w:t>本设计的单片机的</w:t>
      </w:r>
      <w:r w:rsidR="00825CC3" w:rsidRPr="00170E57">
        <w:rPr>
          <w:rFonts w:hint="eastAsia"/>
        </w:rPr>
        <w:t>R</w:t>
      </w:r>
      <w:r w:rsidR="00825CC3" w:rsidRPr="00170E57">
        <w:t>ST</w:t>
      </w:r>
      <w:r w:rsidR="00825CC3" w:rsidRPr="00170E57">
        <w:rPr>
          <w:rFonts w:hint="eastAsia"/>
        </w:rPr>
        <w:t>引脚与</w:t>
      </w:r>
      <w:r w:rsidR="00825CC3" w:rsidRPr="00170E57">
        <w:rPr>
          <w:rFonts w:hint="eastAsia"/>
        </w:rPr>
        <w:t>V</w:t>
      </w:r>
      <w:r w:rsidR="00825CC3" w:rsidRPr="00170E57">
        <w:t>CC</w:t>
      </w:r>
      <w:r w:rsidR="00825CC3" w:rsidRPr="00170E57">
        <w:rPr>
          <w:rFonts w:hint="eastAsia"/>
        </w:rPr>
        <w:t>引脚之间接一个约</w:t>
      </w:r>
      <w:r w:rsidR="00825CC3" w:rsidRPr="00170E57">
        <w:rPr>
          <w:rFonts w:hint="eastAsia"/>
        </w:rPr>
        <w:t>8</w:t>
      </w:r>
      <w:r w:rsidR="00825CC3" w:rsidRPr="00170E57">
        <w:t>.2</w:t>
      </w:r>
      <w:r w:rsidR="00825CC3" w:rsidRPr="00170E57">
        <w:rPr>
          <w:rFonts w:hint="eastAsia"/>
        </w:rPr>
        <w:t>k</w:t>
      </w:r>
      <w:r w:rsidR="00825CC3" w:rsidRPr="00170E57">
        <w:rPr>
          <w:rFonts w:hint="eastAsia"/>
        </w:rPr>
        <w:t>Ω的下拉电阻，与</w:t>
      </w:r>
      <w:r w:rsidR="00825CC3" w:rsidRPr="00170E57">
        <w:rPr>
          <w:rFonts w:hint="eastAsia"/>
        </w:rPr>
        <w:t>V</w:t>
      </w:r>
      <w:r w:rsidR="00825CC3" w:rsidRPr="00170E57">
        <w:t>CC</w:t>
      </w:r>
      <w:r w:rsidR="00825CC3" w:rsidRPr="00170E57">
        <w:rPr>
          <w:rFonts w:hint="eastAsia"/>
        </w:rPr>
        <w:t>引脚之间接一个约</w:t>
      </w:r>
      <w:r w:rsidR="00825CC3" w:rsidRPr="00170E57">
        <w:rPr>
          <w:rFonts w:hint="eastAsia"/>
        </w:rPr>
        <w:t>1</w:t>
      </w:r>
      <w:r w:rsidR="00825CC3" w:rsidRPr="00170E57">
        <w:t>0uF</w:t>
      </w:r>
      <w:r w:rsidR="00825CC3" w:rsidRPr="00170E57">
        <w:rPr>
          <w:rFonts w:hint="eastAsia"/>
        </w:rPr>
        <w:t>的电解电容，可保证上电自动复位。当按键按下的时候，开关导通，这个时候电容</w:t>
      </w:r>
      <w:r w:rsidR="00825CC3" w:rsidRPr="00170E57">
        <w:rPr>
          <w:rFonts w:hint="eastAsia"/>
        </w:rPr>
        <w:lastRenderedPageBreak/>
        <w:t>两端形成了一个回路，电容被短路，所以在按键按下的这个过程中，电容开始释放之前充的电量。随着时间的推移，电容</w:t>
      </w:r>
      <w:r w:rsidR="00ED491E">
        <w:rPr>
          <w:rFonts w:hint="eastAsia"/>
        </w:rPr>
        <w:t>两端的</w:t>
      </w:r>
      <w:r w:rsidR="00825CC3" w:rsidRPr="00170E57">
        <w:rPr>
          <w:rFonts w:hint="eastAsia"/>
        </w:rPr>
        <w:t>电压从</w:t>
      </w:r>
      <w:r w:rsidR="00825CC3" w:rsidRPr="00170E57">
        <w:t>5V</w:t>
      </w:r>
      <w:r w:rsidR="00ED491E">
        <w:rPr>
          <w:rFonts w:hint="eastAsia"/>
        </w:rPr>
        <w:t>降到约</w:t>
      </w:r>
      <w:r w:rsidR="00825CC3" w:rsidRPr="00170E57">
        <w:t>1.5V</w:t>
      </w:r>
      <w:r w:rsidR="00ED491E">
        <w:rPr>
          <w:rFonts w:hint="eastAsia"/>
        </w:rPr>
        <w:t>，而此时</w:t>
      </w:r>
      <w:r w:rsidR="00ED491E" w:rsidRPr="00170E57">
        <w:rPr>
          <w:rFonts w:hint="eastAsia"/>
        </w:rPr>
        <w:t>8</w:t>
      </w:r>
      <w:r w:rsidR="00ED491E" w:rsidRPr="00170E57">
        <w:t>.2</w:t>
      </w:r>
      <w:r w:rsidR="00ED491E" w:rsidRPr="00170E57">
        <w:rPr>
          <w:rFonts w:hint="eastAsia"/>
        </w:rPr>
        <w:t>k</w:t>
      </w:r>
      <w:r w:rsidR="00ED491E" w:rsidRPr="00170E57">
        <w:rPr>
          <w:rFonts w:hint="eastAsia"/>
        </w:rPr>
        <w:t>Ω</w:t>
      </w:r>
      <w:r w:rsidR="00ED491E">
        <w:rPr>
          <w:rFonts w:hint="eastAsia"/>
        </w:rPr>
        <w:t>的电阻两端的电压升到约</w:t>
      </w:r>
      <w:r w:rsidR="00ED491E">
        <w:rPr>
          <w:rFonts w:hint="eastAsia"/>
        </w:rPr>
        <w:t>3</w:t>
      </w:r>
      <w:r w:rsidR="00ED491E">
        <w:t>.5V</w:t>
      </w:r>
      <w:r w:rsidR="00ED491E">
        <w:rPr>
          <w:rFonts w:hint="eastAsia"/>
        </w:rPr>
        <w:t>，</w:t>
      </w:r>
      <w:r w:rsidR="00802319">
        <w:rPr>
          <w:rFonts w:hint="eastAsia"/>
        </w:rPr>
        <w:t>自然，</w:t>
      </w:r>
      <w:r w:rsidR="00ED491E" w:rsidRPr="00170E57">
        <w:t xml:space="preserve"> </w:t>
      </w:r>
      <w:r w:rsidR="00825CC3" w:rsidRPr="00170E57">
        <w:t>RST</w:t>
      </w:r>
      <w:r w:rsidR="00825CC3" w:rsidRPr="00170E57">
        <w:rPr>
          <w:rFonts w:hint="eastAsia"/>
        </w:rPr>
        <w:t>引脚</w:t>
      </w:r>
      <w:r w:rsidR="00802319">
        <w:rPr>
          <w:rFonts w:hint="eastAsia"/>
        </w:rPr>
        <w:t>收到</w:t>
      </w:r>
      <w:r w:rsidR="00825CC3" w:rsidRPr="00170E57">
        <w:rPr>
          <w:rFonts w:hint="eastAsia"/>
        </w:rPr>
        <w:t>高电平，单片机系统自动复位。</w:t>
      </w:r>
      <w:r w:rsidR="00802319">
        <w:rPr>
          <w:rFonts w:hint="eastAsia"/>
        </w:rPr>
        <w:t>高电平持续的时间长度取决于电</w:t>
      </w:r>
      <w:r w:rsidR="00080F92" w:rsidRPr="00802319">
        <w:rPr>
          <w:noProof/>
        </w:rPr>
        <w:drawing>
          <wp:anchor distT="0" distB="0" distL="114300" distR="114300" simplePos="0" relativeHeight="252475392" behindDoc="0" locked="0" layoutInCell="1" allowOverlap="1" wp14:anchorId="03C6029B" wp14:editId="54DAAC85">
            <wp:simplePos x="0" y="0"/>
            <wp:positionH relativeFrom="column">
              <wp:posOffset>828675</wp:posOffset>
            </wp:positionH>
            <wp:positionV relativeFrom="paragraph">
              <wp:posOffset>1113790</wp:posOffset>
            </wp:positionV>
            <wp:extent cx="3888105" cy="2390775"/>
            <wp:effectExtent l="0" t="0" r="0" b="9525"/>
            <wp:wrapTopAndBottom/>
            <wp:docPr id="2" name="图片 2" descr="D:\QQRecFile\714938521\Image\C2C\XUDNRQWC_[(BKLXN}O@8H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QQRecFile\714938521\Image\C2C\XUDNRQWC_[(BKLXN}O@8HRL.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88105" cy="2390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02319">
        <w:rPr>
          <w:rFonts w:hint="eastAsia"/>
        </w:rPr>
        <w:t>容放电的时间长度，只要选择合适的电阻，使其满足大于两个机器周期即可。</w:t>
      </w:r>
    </w:p>
    <w:p w14:paraId="24A6969C" w14:textId="028D7691" w:rsidR="00802319" w:rsidRDefault="00802319" w:rsidP="00ED491E">
      <w:pPr>
        <w:ind w:firstLine="442"/>
      </w:pPr>
      <w:r w:rsidRPr="00802319">
        <w:rPr>
          <w:noProof/>
        </w:rPr>
        <mc:AlternateContent>
          <mc:Choice Requires="wps">
            <w:drawing>
              <wp:anchor distT="0" distB="0" distL="114300" distR="114300" simplePos="0" relativeHeight="252148736" behindDoc="0" locked="0" layoutInCell="1" allowOverlap="1" wp14:anchorId="67530117" wp14:editId="64195610">
                <wp:simplePos x="0" y="0"/>
                <wp:positionH relativeFrom="column">
                  <wp:posOffset>1771015</wp:posOffset>
                </wp:positionH>
                <wp:positionV relativeFrom="paragraph">
                  <wp:posOffset>2552065</wp:posOffset>
                </wp:positionV>
                <wp:extent cx="1990725" cy="381000"/>
                <wp:effectExtent l="0" t="0" r="9525" b="0"/>
                <wp:wrapNone/>
                <wp:docPr id="308"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9932B5" w14:textId="77777777" w:rsidR="00F563FD" w:rsidRPr="00124CBE" w:rsidRDefault="00F563FD" w:rsidP="00802319">
                            <w:pPr>
                              <w:pStyle w:val="af2"/>
                              <w:ind w:firstLine="172"/>
                            </w:pPr>
                            <w:r w:rsidRPr="00124CBE">
                              <w:t>图</w:t>
                            </w:r>
                            <w:r w:rsidRPr="00124CBE">
                              <w:rPr>
                                <w:rFonts w:hint="eastAsia"/>
                              </w:rPr>
                              <w:t xml:space="preserve">2-3 </w:t>
                            </w:r>
                            <w:r w:rsidRPr="00124CBE">
                              <w:rPr>
                                <w:rFonts w:hint="eastAsia"/>
                              </w:rPr>
                              <w:t>单片机复位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530117" id="Text Box 122" o:spid="_x0000_s1028" type="#_x0000_t202" style="position:absolute;left:0;text-align:left;margin-left:139.45pt;margin-top:200.95pt;width:156.75pt;height:30pt;z-index:25214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" stroked="f">
                <v:textbox>
                  <w:txbxContent>
                    <w:p w14:paraId="199932B5" w14:textId="77777777" w:rsidR="00F563FD" w:rsidRPr="00124CBE" w:rsidRDefault="00F563FD" w:rsidP="00802319">
                      <w:pPr>
                        <w:pStyle w:val="af2"/>
                        <w:ind w:firstLine="172"/>
                      </w:pPr>
                      <w:r w:rsidRPr="00124CBE">
                        <w:t>图</w:t>
                      </w:r>
                      <w:r w:rsidRPr="00124CBE">
                        <w:rPr>
                          <w:rFonts w:hint="eastAsia"/>
                        </w:rPr>
                        <w:t xml:space="preserve">2-3 </w:t>
                      </w:r>
                      <w:r w:rsidRPr="00124CBE">
                        <w:rPr>
                          <w:rFonts w:hint="eastAsia"/>
                        </w:rPr>
                        <w:t>单片机复位电路</w:t>
                      </w:r>
                    </w:p>
                  </w:txbxContent>
                </v:textbox>
              </v:shape>
            </w:pict>
          </mc:Fallback>
        </mc:AlternateContent>
      </w:r>
    </w:p>
    <w:p w14:paraId="729D91E7" w14:textId="13A527F0" w:rsidR="00802319" w:rsidRPr="00124CBE" w:rsidRDefault="00802319" w:rsidP="00ED491E">
      <w:pPr>
        <w:ind w:firstLine="442"/>
      </w:pPr>
    </w:p>
    <w:p w14:paraId="11BEEE61" w14:textId="3BF5E0BB" w:rsidR="00825CC3" w:rsidRPr="00825CC3" w:rsidRDefault="00080F92" w:rsidP="00825CC3">
      <w:pPr>
        <w:ind w:firstLine="442"/>
      </w:pPr>
      <w:r>
        <w:rPr>
          <w:noProof/>
        </w:rPr>
        <w:drawing>
          <wp:anchor distT="0" distB="0" distL="114300" distR="114300" simplePos="0" relativeHeight="251169792" behindDoc="0" locked="0" layoutInCell="1" allowOverlap="1" wp14:anchorId="3D80F1A8" wp14:editId="3B07854B">
            <wp:simplePos x="0" y="0"/>
            <wp:positionH relativeFrom="column">
              <wp:posOffset>1744345</wp:posOffset>
            </wp:positionH>
            <wp:positionV relativeFrom="paragraph">
              <wp:posOffset>3122930</wp:posOffset>
            </wp:positionV>
            <wp:extent cx="1971675" cy="1795780"/>
            <wp:effectExtent l="0" t="0" r="9525"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1971675" cy="1795780"/>
                    </a:xfrm>
                    <a:prstGeom prst="rect">
                      <a:avLst/>
                    </a:prstGeom>
                  </pic:spPr>
                </pic:pic>
              </a:graphicData>
            </a:graphic>
            <wp14:sizeRelH relativeFrom="page">
              <wp14:pctWidth>0</wp14:pctWidth>
            </wp14:sizeRelH>
            <wp14:sizeRelV relativeFrom="page">
              <wp14:pctHeight>0</wp14:pctHeight>
            </wp14:sizeRelV>
          </wp:anchor>
        </w:drawing>
      </w:r>
      <w:r w:rsidR="00825CC3">
        <w:rPr>
          <w:rFonts w:hint="eastAsia"/>
        </w:rPr>
        <w:t>振荡频率的倒数称为振荡周期，也叫时钟周期，是</w:t>
      </w:r>
      <w:r w:rsidR="00825CC3">
        <w:rPr>
          <w:rFonts w:hint="eastAsia"/>
        </w:rPr>
        <w:t>MCU</w:t>
      </w:r>
      <w:r w:rsidR="00825CC3">
        <w:rPr>
          <w:rFonts w:hint="eastAsia"/>
        </w:rPr>
        <w:t>中最基本，最小的时间单位。在一个时钟周期</w:t>
      </w:r>
      <w:r w:rsidR="00825CC3">
        <w:rPr>
          <w:rFonts w:hint="eastAsia"/>
        </w:rPr>
        <w:t>CPU</w:t>
      </w:r>
      <w:r w:rsidR="00825CC3">
        <w:rPr>
          <w:rFonts w:hint="eastAsia"/>
        </w:rPr>
        <w:t>仅完成一个最基本的动作，时钟频率越大，</w:t>
      </w:r>
      <w:r w:rsidR="00825CC3">
        <w:rPr>
          <w:rFonts w:hint="eastAsia"/>
        </w:rPr>
        <w:t>MCU</w:t>
      </w:r>
      <w:r w:rsidR="00825CC3">
        <w:rPr>
          <w:rFonts w:hint="eastAsia"/>
        </w:rPr>
        <w:t>工作速度越快。</w:t>
      </w:r>
      <w:r w:rsidR="00825CC3" w:rsidRPr="0002033C">
        <w:rPr>
          <w:rFonts w:hint="eastAsia"/>
        </w:rPr>
        <w:t>振荡频率根据实际要求的工作速度</w:t>
      </w:r>
      <w:r w:rsidR="00825CC3">
        <w:rPr>
          <w:rFonts w:hint="eastAsia"/>
        </w:rPr>
        <w:t>以及电路和器件的限制</w:t>
      </w:r>
      <w:r w:rsidR="00825CC3" w:rsidRPr="0002033C">
        <w:rPr>
          <w:rFonts w:hint="eastAsia"/>
        </w:rPr>
        <w:t>，</w:t>
      </w:r>
      <w:r w:rsidR="00825CC3">
        <w:rPr>
          <w:rFonts w:hint="eastAsia"/>
        </w:rPr>
        <w:t>单片机</w:t>
      </w:r>
      <w:r>
        <w:rPr>
          <w:rFonts w:hint="eastAsia"/>
        </w:rPr>
        <w:t>的工作频率可以在</w:t>
      </w:r>
      <w:r w:rsidR="00825CC3" w:rsidRPr="0002033C">
        <w:rPr>
          <w:rFonts w:hint="eastAsia"/>
        </w:rPr>
        <w:t>几百</w:t>
      </w:r>
      <w:r>
        <w:rPr>
          <w:rFonts w:hint="eastAsia"/>
        </w:rPr>
        <w:t>Hz</w:t>
      </w:r>
      <w:r>
        <w:rPr>
          <w:rFonts w:hint="eastAsia"/>
        </w:rPr>
        <w:t>到</w:t>
      </w:r>
      <w:r w:rsidR="00825CC3" w:rsidRPr="0002033C">
        <w:rPr>
          <w:rFonts w:hint="eastAsia"/>
        </w:rPr>
        <w:t>2</w:t>
      </w:r>
      <w:r w:rsidR="00825CC3" w:rsidRPr="0002033C">
        <w:t>4MH</w:t>
      </w:r>
      <w:r w:rsidR="00825CC3" w:rsidRPr="0002033C">
        <w:rPr>
          <w:rFonts w:hint="eastAsia"/>
        </w:rPr>
        <w:t>z</w:t>
      </w:r>
      <w:r>
        <w:rPr>
          <w:rFonts w:hint="eastAsia"/>
        </w:rPr>
        <w:t>之间</w:t>
      </w:r>
      <w:r w:rsidR="004411D0" w:rsidRPr="004411D0">
        <w:rPr>
          <w:vertAlign w:val="superscript"/>
        </w:rPr>
        <w:fldChar w:fldCharType="begin"/>
      </w:r>
      <w:r w:rsidR="004411D0" w:rsidRPr="004411D0">
        <w:rPr>
          <w:vertAlign w:val="superscript"/>
        </w:rPr>
        <w:instrText xml:space="preserve"> </w:instrText>
      </w:r>
      <w:r w:rsidR="004411D0" w:rsidRPr="004411D0">
        <w:rPr>
          <w:rFonts w:hint="eastAsia"/>
          <w:vertAlign w:val="superscript"/>
        </w:rPr>
        <w:instrText>REF _Ref516577559 \r \h</w:instrText>
      </w:r>
      <w:r w:rsidR="004411D0" w:rsidRPr="004411D0">
        <w:rPr>
          <w:vertAlign w:val="superscript"/>
        </w:rPr>
        <w:instrText xml:space="preserve"> </w:instrText>
      </w:r>
      <w:r w:rsidR="004411D0" w:rsidRPr="004411D0">
        <w:rPr>
          <w:vertAlign w:val="superscript"/>
        </w:rPr>
      </w:r>
      <w:r w:rsidR="004411D0">
        <w:rPr>
          <w:vertAlign w:val="superscript"/>
        </w:rPr>
        <w:instrText xml:space="preserve"> \* MERGEFORMAT </w:instrText>
      </w:r>
      <w:r w:rsidR="004411D0" w:rsidRPr="004411D0">
        <w:rPr>
          <w:vertAlign w:val="superscript"/>
        </w:rPr>
        <w:fldChar w:fldCharType="separate"/>
      </w:r>
      <w:r w:rsidR="004411D0" w:rsidRPr="004411D0">
        <w:rPr>
          <w:vertAlign w:val="superscript"/>
        </w:rPr>
        <w:t>[5]</w:t>
      </w:r>
      <w:r w:rsidR="004411D0" w:rsidRPr="004411D0">
        <w:rPr>
          <w:vertAlign w:val="superscript"/>
        </w:rPr>
        <w:fldChar w:fldCharType="end"/>
      </w:r>
      <w:r w:rsidR="00825CC3" w:rsidRPr="0002033C">
        <w:rPr>
          <w:rFonts w:hint="eastAsia"/>
        </w:rPr>
        <w:t>。</w:t>
      </w:r>
      <w:r w:rsidR="00825CC3" w:rsidRPr="0002033C">
        <w:rPr>
          <w:rFonts w:hint="eastAsia"/>
        </w:rPr>
        <w:t>M</w:t>
      </w:r>
      <w:r w:rsidR="00825CC3" w:rsidRPr="0002033C">
        <w:t>CS-51</w:t>
      </w:r>
      <w:r w:rsidR="00825CC3" w:rsidRPr="0002033C">
        <w:rPr>
          <w:rFonts w:hint="eastAsia"/>
        </w:rPr>
        <w:t>规定一个机器周期为</w:t>
      </w:r>
      <w:r w:rsidR="00825CC3" w:rsidRPr="0002033C">
        <w:rPr>
          <w:rFonts w:hint="eastAsia"/>
        </w:rPr>
        <w:t>6</w:t>
      </w:r>
      <w:r w:rsidR="00825CC3" w:rsidRPr="0002033C">
        <w:rPr>
          <w:rFonts w:hint="eastAsia"/>
        </w:rPr>
        <w:t>个状态</w:t>
      </w:r>
      <w:r w:rsidR="00825CC3">
        <w:rPr>
          <w:rFonts w:hint="eastAsia"/>
        </w:rPr>
        <w:t>，</w:t>
      </w:r>
      <w:r>
        <w:rPr>
          <w:rFonts w:hint="eastAsia"/>
        </w:rPr>
        <w:t>即</w:t>
      </w:r>
      <w:r w:rsidR="00825CC3">
        <w:rPr>
          <w:rFonts w:hint="eastAsia"/>
        </w:rPr>
        <w:t>12</w:t>
      </w:r>
      <w:r w:rsidR="00825CC3">
        <w:rPr>
          <w:rFonts w:hint="eastAsia"/>
        </w:rPr>
        <w:t>个时钟周期。执行一条指令所需要的时间叫指令周期，它是机器周期</w:t>
      </w:r>
      <w:r w:rsidR="00825CC3" w:rsidRPr="0002033C">
        <w:rPr>
          <w:rFonts w:hint="eastAsia"/>
        </w:rPr>
        <w:t>的整数倍，复杂程度不同的指令消耗的机器周期不同，最短是</w:t>
      </w:r>
      <w:r w:rsidR="00825CC3" w:rsidRPr="0002033C">
        <w:rPr>
          <w:rFonts w:hint="eastAsia"/>
        </w:rPr>
        <w:t>1</w:t>
      </w:r>
      <w:r w:rsidR="00825CC3" w:rsidRPr="0002033C">
        <w:rPr>
          <w:rFonts w:hint="eastAsia"/>
        </w:rPr>
        <w:t>个机器周期，最长是</w:t>
      </w:r>
      <w:r w:rsidR="00825CC3" w:rsidRPr="0002033C">
        <w:rPr>
          <w:rFonts w:hint="eastAsia"/>
        </w:rPr>
        <w:t>4</w:t>
      </w:r>
      <w:r w:rsidR="00825CC3" w:rsidRPr="0002033C">
        <w:rPr>
          <w:rFonts w:hint="eastAsia"/>
        </w:rPr>
        <w:t>个机器周期。所以，单片机的指令周期由振荡频率决定。</w:t>
      </w:r>
      <w:r w:rsidR="00825CC3">
        <w:rPr>
          <w:rFonts w:hint="eastAsia"/>
        </w:rPr>
        <w:t>在单片机的应用中，相同机种单片机的波特率很容易达到一致，只要晶振频率相同，可以采用完全一致的设置参数。异机种单片机的波特率设置较难达到一致，这是由于不同机种的波特率产生的方式不同，计算公式不同，只能产生有限的离散的波特率值，即波特率值是非连续的。这是设计的原则应使两个通信设备之间的波特率误差小于</w:t>
      </w:r>
      <w:r w:rsidR="00825CC3">
        <w:rPr>
          <w:rFonts w:hint="eastAsia"/>
        </w:rPr>
        <w:t>2.5%</w:t>
      </w:r>
      <w:r w:rsidR="00825CC3">
        <w:rPr>
          <w:rFonts w:hint="eastAsia"/>
        </w:rPr>
        <w:t>。本课设单片机单片机主要进行异步串行通信，通信双方波特率需要保持一致，当晶振频率是</w:t>
      </w:r>
      <w:r w:rsidR="00825CC3" w:rsidRPr="0002033C">
        <w:rPr>
          <w:rFonts w:hint="eastAsia"/>
        </w:rPr>
        <w:t>1</w:t>
      </w:r>
      <w:r w:rsidR="00825CC3">
        <w:rPr>
          <w:rFonts w:hint="eastAsia"/>
        </w:rPr>
        <w:t>1.0952</w:t>
      </w:r>
      <w:r w:rsidR="00825CC3" w:rsidRPr="0002033C">
        <w:t>MH</w:t>
      </w:r>
      <w:r w:rsidR="00825CC3" w:rsidRPr="0002033C">
        <w:rPr>
          <w:rFonts w:hint="eastAsia"/>
        </w:rPr>
        <w:t>z</w:t>
      </w:r>
      <w:r w:rsidR="00825CC3">
        <w:rPr>
          <w:rFonts w:hint="eastAsia"/>
        </w:rPr>
        <w:t>时，两者最容易匹配波特率。所以</w:t>
      </w:r>
      <w:r w:rsidR="00825CC3" w:rsidRPr="0002033C">
        <w:rPr>
          <w:rFonts w:hint="eastAsia"/>
        </w:rPr>
        <w:t>本设计</w:t>
      </w:r>
      <w:r w:rsidR="00825CC3" w:rsidRPr="0002033C">
        <w:rPr>
          <w:rFonts w:hint="eastAsia"/>
        </w:rPr>
        <w:t>S</w:t>
      </w:r>
      <w:r w:rsidR="00825CC3" w:rsidRPr="0002033C">
        <w:t>TC89C52</w:t>
      </w:r>
      <w:r w:rsidR="00825CC3" w:rsidRPr="0002033C">
        <w:rPr>
          <w:rFonts w:hint="eastAsia"/>
        </w:rPr>
        <w:t>采用</w:t>
      </w:r>
      <w:r w:rsidR="00825CC3" w:rsidRPr="0002033C">
        <w:rPr>
          <w:rFonts w:hint="eastAsia"/>
        </w:rPr>
        <w:t>1</w:t>
      </w:r>
      <w:r w:rsidR="00825CC3">
        <w:rPr>
          <w:rFonts w:hint="eastAsia"/>
        </w:rPr>
        <w:t>1.0952</w:t>
      </w:r>
      <w:r w:rsidR="00825CC3" w:rsidRPr="0002033C">
        <w:t>MH</w:t>
      </w:r>
      <w:r w:rsidR="00825CC3" w:rsidRPr="0002033C">
        <w:rPr>
          <w:rFonts w:hint="eastAsia"/>
        </w:rPr>
        <w:t>z</w:t>
      </w:r>
      <w:r w:rsidR="00825CC3" w:rsidRPr="0002033C">
        <w:rPr>
          <w:rFonts w:hint="eastAsia"/>
        </w:rPr>
        <w:t>的晶振频率，</w:t>
      </w:r>
      <w:r w:rsidR="00825CC3" w:rsidRPr="0002033C">
        <w:rPr>
          <w:rFonts w:hint="eastAsia"/>
        </w:rPr>
        <w:t>C</w:t>
      </w:r>
      <w:r w:rsidR="00825CC3" w:rsidRPr="0002033C">
        <w:t>1</w:t>
      </w:r>
      <w:r w:rsidR="00825CC3" w:rsidRPr="0002033C">
        <w:rPr>
          <w:rFonts w:hint="eastAsia"/>
        </w:rPr>
        <w:t>和</w:t>
      </w:r>
      <w:r w:rsidR="00825CC3" w:rsidRPr="0002033C">
        <w:rPr>
          <w:rFonts w:hint="eastAsia"/>
        </w:rPr>
        <w:t>C</w:t>
      </w:r>
      <w:r w:rsidR="00825CC3" w:rsidRPr="0002033C">
        <w:t>2</w:t>
      </w:r>
      <w:r w:rsidR="00825CC3" w:rsidRPr="0002033C">
        <w:rPr>
          <w:rFonts w:hint="eastAsia"/>
        </w:rPr>
        <w:t>是</w:t>
      </w:r>
      <w:r w:rsidR="00825CC3" w:rsidRPr="0002033C">
        <w:rPr>
          <w:rFonts w:hint="eastAsia"/>
        </w:rPr>
        <w:t>3</w:t>
      </w:r>
      <w:r w:rsidR="00825CC3" w:rsidRPr="0002033C">
        <w:t>3</w:t>
      </w:r>
      <w:r w:rsidR="00825CC3" w:rsidRPr="0002033C">
        <w:rPr>
          <w:rFonts w:hint="eastAsia"/>
        </w:rPr>
        <w:t>p</w:t>
      </w:r>
      <w:r w:rsidR="00825CC3" w:rsidRPr="0002033C">
        <w:t>F</w:t>
      </w:r>
      <w:r w:rsidR="00825CC3">
        <w:rPr>
          <w:rFonts w:hint="eastAsia"/>
        </w:rPr>
        <w:t>，</w:t>
      </w:r>
      <w:r w:rsidR="00825CC3" w:rsidRPr="0002033C">
        <w:rPr>
          <w:rFonts w:hint="eastAsia"/>
        </w:rPr>
        <w:t>一个机器周期是</w:t>
      </w:r>
      <w:r w:rsidR="00825CC3" w:rsidRPr="0002033C">
        <w:rPr>
          <w:rFonts w:hint="eastAsia"/>
        </w:rPr>
        <w:t>1us</w:t>
      </w:r>
    </w:p>
    <w:p w14:paraId="2344CC27" w14:textId="418AC070" w:rsidR="00124CBE" w:rsidRDefault="00080F92" w:rsidP="00124CBE">
      <w:pPr>
        <w:ind w:firstLine="442"/>
      </w:pPr>
      <w:r>
        <w:rPr>
          <w:noProof/>
        </w:rPr>
        <w:lastRenderedPageBreak/>
        <mc:AlternateContent>
          <mc:Choice Requires="wps">
            <w:drawing>
              <wp:anchor distT="0" distB="0" distL="114300" distR="114300" simplePos="0" relativeHeight="251231232" behindDoc="0" locked="0" layoutInCell="1" allowOverlap="1" wp14:anchorId="5889C678" wp14:editId="2A917426">
                <wp:simplePos x="0" y="0"/>
                <wp:positionH relativeFrom="column">
                  <wp:posOffset>2011045</wp:posOffset>
                </wp:positionH>
                <wp:positionV relativeFrom="paragraph">
                  <wp:posOffset>10160</wp:posOffset>
                </wp:positionV>
                <wp:extent cx="1752600" cy="390525"/>
                <wp:effectExtent l="0" t="0" r="0" b="9525"/>
                <wp:wrapNone/>
                <wp:docPr id="152"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390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D9F658" w14:textId="1CEBB35A" w:rsidR="00F563FD" w:rsidRPr="00124CBE" w:rsidRDefault="00F563FD" w:rsidP="00124CBE">
                            <w:pPr>
                              <w:pStyle w:val="af2"/>
                              <w:ind w:firstLine="172"/>
                            </w:pPr>
                            <w:r w:rsidRPr="00124CBE">
                              <w:t>图</w:t>
                            </w:r>
                            <w:r w:rsidRPr="00124CBE">
                              <w:rPr>
                                <w:rFonts w:hint="eastAsia"/>
                              </w:rPr>
                              <w:t xml:space="preserve">2-4 </w:t>
                            </w:r>
                            <w:r w:rsidRPr="00124CBE">
                              <w:rPr>
                                <w:rFonts w:hint="eastAsia"/>
                              </w:rPr>
                              <w:t>单片机晶振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89C678" id="Text Box 123" o:spid="_x0000_s1029" type="#_x0000_t202" style="position:absolute;left:0;text-align:left;margin-left:158.35pt;margin-top:.8pt;width:138pt;height:30.75pt;z-index:25123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" stroked="f">
                <v:textbox>
                  <w:txbxContent>
                    <w:p w14:paraId="13D9F658" w14:textId="1CEBB35A" w:rsidR="00F563FD" w:rsidRPr="00124CBE" w:rsidRDefault="00F563FD" w:rsidP="00124CBE">
                      <w:pPr>
                        <w:pStyle w:val="af2"/>
                        <w:ind w:firstLine="172"/>
                      </w:pPr>
                      <w:r w:rsidRPr="00124CBE">
                        <w:t>图</w:t>
                      </w:r>
                      <w:r w:rsidRPr="00124CBE">
                        <w:rPr>
                          <w:rFonts w:hint="eastAsia"/>
                        </w:rPr>
                        <w:t xml:space="preserve">2-4 </w:t>
                      </w:r>
                      <w:r w:rsidRPr="00124CBE">
                        <w:rPr>
                          <w:rFonts w:hint="eastAsia"/>
                        </w:rPr>
                        <w:t>单片机晶振电路</w:t>
                      </w:r>
                    </w:p>
                  </w:txbxContent>
                </v:textbox>
              </v:shape>
            </w:pict>
          </mc:Fallback>
        </mc:AlternateContent>
      </w:r>
    </w:p>
    <w:p w14:paraId="51928735" w14:textId="77777777" w:rsidR="00080F92" w:rsidRDefault="00080F92" w:rsidP="00080F92">
      <w:pPr>
        <w:ind w:firstLine="442"/>
      </w:pPr>
    </w:p>
    <w:p w14:paraId="33F13B2D" w14:textId="3B233AC6" w:rsidR="00740514" w:rsidRPr="00124CBE" w:rsidRDefault="00740514" w:rsidP="00CA0259">
      <w:pPr>
        <w:pStyle w:val="2"/>
        <w:spacing w:before="200" w:after="200"/>
      </w:pPr>
      <w:bookmarkStart w:id="13" w:name="_Toc516573127"/>
      <w:r w:rsidRPr="00124CBE">
        <w:rPr>
          <w:rFonts w:hint="eastAsia"/>
        </w:rPr>
        <w:t xml:space="preserve">2.2 </w:t>
      </w:r>
      <w:r w:rsidRPr="00124CBE">
        <w:rPr>
          <w:rFonts w:hint="eastAsia"/>
        </w:rPr>
        <w:t>无线通信技术</w:t>
      </w:r>
      <w:bookmarkEnd w:id="13"/>
    </w:p>
    <w:p w14:paraId="0A94DFA2" w14:textId="0E0DCE63" w:rsidR="00127E33" w:rsidRPr="00124CBE" w:rsidRDefault="00127E33" w:rsidP="00CA0259">
      <w:pPr>
        <w:pStyle w:val="3"/>
        <w:spacing w:before="200" w:after="200"/>
      </w:pPr>
      <w:bookmarkStart w:id="14" w:name="_Toc516573128"/>
      <w:r w:rsidRPr="00124CBE">
        <w:rPr>
          <w:rFonts w:hint="eastAsia"/>
        </w:rPr>
        <w:t xml:space="preserve">2.2.1 </w:t>
      </w:r>
      <w:r w:rsidR="003D1DBC" w:rsidRPr="00124CBE">
        <w:rPr>
          <w:rFonts w:hint="eastAsia"/>
        </w:rPr>
        <w:t>无线通信概念</w:t>
      </w:r>
      <w:bookmarkEnd w:id="14"/>
    </w:p>
    <w:p w14:paraId="1D0371AF" w14:textId="77777777" w:rsidR="003E416D" w:rsidRDefault="003E416D" w:rsidP="00124CBE">
      <w:pPr>
        <w:ind w:firstLine="442"/>
      </w:pPr>
      <w:r>
        <w:t>伟大的物理学家和数学家麦克斯韦提出电磁波的存在</w:t>
      </w:r>
      <w:r>
        <w:rPr>
          <w:rFonts w:hint="eastAsia"/>
        </w:rPr>
        <w:t>，</w:t>
      </w:r>
      <w:r>
        <w:t>它可以不通过任何介质传播</w:t>
      </w:r>
      <w:r>
        <w:rPr>
          <w:rFonts w:hint="eastAsia"/>
        </w:rPr>
        <w:t>。</w:t>
      </w:r>
      <w:r>
        <w:t>直到</w:t>
      </w:r>
      <w:r>
        <w:rPr>
          <w:rFonts w:hint="eastAsia"/>
        </w:rPr>
        <w:t>1888</w:t>
      </w:r>
      <w:r>
        <w:rPr>
          <w:rFonts w:hint="eastAsia"/>
        </w:rPr>
        <w:t>年德国物理学家赫兹证明了电磁波真实存在，从那时起，电磁波逐渐应用到传输信号上，无线通信技术踏入世界舞台。</w:t>
      </w:r>
    </w:p>
    <w:p w14:paraId="6C162435" w14:textId="4C282C96" w:rsidR="003F3AB2" w:rsidRDefault="003D1DBC" w:rsidP="00124CBE">
      <w:pPr>
        <w:ind w:firstLine="442"/>
      </w:pPr>
      <w:r>
        <w:t>一般意义上</w:t>
      </w:r>
      <w:r>
        <w:rPr>
          <w:rFonts w:hint="eastAsia"/>
        </w:rPr>
        <w:t>，</w:t>
      </w:r>
      <w:r w:rsidR="003E416D">
        <w:t>只要通信的</w:t>
      </w:r>
      <w:r>
        <w:t>双方通过电磁波传输信息</w:t>
      </w:r>
      <w:r>
        <w:rPr>
          <w:rFonts w:hint="eastAsia"/>
        </w:rPr>
        <w:t>，</w:t>
      </w:r>
      <w:r>
        <w:t>都可以称之为无线通信</w:t>
      </w:r>
      <w:r>
        <w:rPr>
          <w:rFonts w:hint="eastAsia"/>
        </w:rPr>
        <w:t>。</w:t>
      </w:r>
      <w:r w:rsidR="00950445">
        <w:t>无线通信具有低成本</w:t>
      </w:r>
      <w:r w:rsidR="00950445">
        <w:rPr>
          <w:rFonts w:hint="eastAsia"/>
        </w:rPr>
        <w:t>，</w:t>
      </w:r>
      <w:r w:rsidR="00950445">
        <w:t>低功耗</w:t>
      </w:r>
      <w:r w:rsidR="00950445">
        <w:rPr>
          <w:rFonts w:hint="eastAsia"/>
        </w:rPr>
        <w:t>，</w:t>
      </w:r>
      <w:r w:rsidR="00950445">
        <w:t>对等通信等优点</w:t>
      </w:r>
      <w:r w:rsidR="00950445">
        <w:rPr>
          <w:rFonts w:hint="eastAsia"/>
        </w:rPr>
        <w:t>，</w:t>
      </w:r>
      <w:r w:rsidR="00950445">
        <w:t>同时也存在传输速率低</w:t>
      </w:r>
      <w:r w:rsidR="00950445">
        <w:rPr>
          <w:rFonts w:hint="eastAsia"/>
        </w:rPr>
        <w:t>，</w:t>
      </w:r>
      <w:r w:rsidR="00950445">
        <w:t>通信距离短</w:t>
      </w:r>
      <w:r w:rsidR="00950445">
        <w:rPr>
          <w:rFonts w:hint="eastAsia"/>
        </w:rPr>
        <w:t>，</w:t>
      </w:r>
      <w:r w:rsidR="00950445">
        <w:t>抗干扰能力弱</w:t>
      </w:r>
      <w:r w:rsidR="008D1DFC">
        <w:t>等缺点</w:t>
      </w:r>
      <w:r w:rsidR="008D1DFC">
        <w:rPr>
          <w:rFonts w:hint="eastAsia"/>
        </w:rPr>
        <w:t>。</w:t>
      </w:r>
      <w:r w:rsidR="008D1DFC">
        <w:t>但许多工程场景</w:t>
      </w:r>
      <w:r w:rsidR="008D1DFC">
        <w:rPr>
          <w:rFonts w:hint="eastAsia"/>
        </w:rPr>
        <w:t>，</w:t>
      </w:r>
      <w:r w:rsidR="008D1DFC">
        <w:t>如个人穿戴设备</w:t>
      </w:r>
      <w:r w:rsidR="008D1DFC">
        <w:rPr>
          <w:rFonts w:hint="eastAsia"/>
        </w:rPr>
        <w:t>、</w:t>
      </w:r>
      <w:r w:rsidR="008D1DFC">
        <w:t>电子设备</w:t>
      </w:r>
      <w:r w:rsidR="008D1DFC">
        <w:rPr>
          <w:rFonts w:hint="eastAsia"/>
        </w:rPr>
        <w:t>、</w:t>
      </w:r>
      <w:r w:rsidR="008D1DFC">
        <w:t>计算机外部设备</w:t>
      </w:r>
      <w:r w:rsidR="008D1DFC">
        <w:rPr>
          <w:rFonts w:hint="eastAsia"/>
        </w:rPr>
        <w:t>、</w:t>
      </w:r>
      <w:r w:rsidR="008D1DFC">
        <w:t>和各种家用电器设备实现信息共享和多业务的无线传输</w:t>
      </w:r>
      <w:r w:rsidR="008D1DFC">
        <w:rPr>
          <w:rFonts w:hint="eastAsia"/>
        </w:rPr>
        <w:t>，都</w:t>
      </w:r>
      <w:r w:rsidR="008D1DFC">
        <w:t>能恰恰使用了其优点</w:t>
      </w:r>
      <w:r w:rsidR="008D1DFC">
        <w:rPr>
          <w:rFonts w:hint="eastAsia"/>
        </w:rPr>
        <w:t>，</w:t>
      </w:r>
      <w:r w:rsidR="008D1DFC">
        <w:t>避开了其缺点</w:t>
      </w:r>
      <w:r w:rsidR="008D1DFC">
        <w:rPr>
          <w:rFonts w:hint="eastAsia"/>
        </w:rPr>
        <w:t>，所以短距离无线通信前景一片光明。</w:t>
      </w:r>
      <w:r w:rsidR="003E416D">
        <w:rPr>
          <w:rFonts w:hint="eastAsia"/>
        </w:rPr>
        <w:t>在太空通信领域，无线通信更是制霸天下，有线通信无立锥之地。</w:t>
      </w:r>
    </w:p>
    <w:p w14:paraId="6C777B0A" w14:textId="112DC8FF" w:rsidR="008D1DFC" w:rsidRDefault="009A40CE" w:rsidP="00124CBE">
      <w:pPr>
        <w:ind w:firstLine="442"/>
      </w:pPr>
      <w:r>
        <w:t>无线通信</w:t>
      </w:r>
      <w:r w:rsidR="008D1DFC">
        <w:t>需要靠调制和解调</w:t>
      </w:r>
      <w:r>
        <w:t>实现</w:t>
      </w:r>
      <w:r w:rsidR="008D1DFC">
        <w:rPr>
          <w:rFonts w:hint="eastAsia"/>
        </w:rPr>
        <w:t>。</w:t>
      </w:r>
      <w:r w:rsidR="008D1DFC">
        <w:t>低频数字信号衰减较快</w:t>
      </w:r>
      <w:r w:rsidR="008D1DFC">
        <w:rPr>
          <w:rFonts w:hint="eastAsia"/>
        </w:rPr>
        <w:t>，</w:t>
      </w:r>
      <w:r w:rsidR="008D1DFC">
        <w:t>无法长距离传输</w:t>
      </w:r>
      <w:r w:rsidR="008D1DFC">
        <w:rPr>
          <w:rFonts w:hint="eastAsia"/>
        </w:rPr>
        <w:t>。</w:t>
      </w:r>
      <w:r w:rsidR="008D1DFC">
        <w:t>辐射无线信号的天线要和信号的波长相当</w:t>
      </w:r>
      <w:r w:rsidR="008D1DFC">
        <w:rPr>
          <w:rFonts w:hint="eastAsia"/>
        </w:rPr>
        <w:t>，</w:t>
      </w:r>
      <w:r w:rsidR="008D1DFC">
        <w:t>频率低时</w:t>
      </w:r>
      <w:r w:rsidR="008D1DFC">
        <w:rPr>
          <w:rFonts w:hint="eastAsia"/>
        </w:rPr>
        <w:t>，</w:t>
      </w:r>
      <w:r w:rsidR="008D1DFC">
        <w:t>波长很大</w:t>
      </w:r>
      <w:r w:rsidR="008D1DFC">
        <w:rPr>
          <w:rFonts w:hint="eastAsia"/>
        </w:rPr>
        <w:t>，</w:t>
      </w:r>
      <w:r w:rsidR="008D1DFC">
        <w:t>制作相当长的天线是不可能的</w:t>
      </w:r>
      <w:r w:rsidR="008D1DFC">
        <w:rPr>
          <w:rFonts w:hint="eastAsia"/>
        </w:rPr>
        <w:t>，</w:t>
      </w:r>
      <w:r w:rsidR="008D1DFC">
        <w:t>所以信号需要加载到频率</w:t>
      </w:r>
      <w:r w:rsidR="006C50C8">
        <w:t>更高的的电磁波上</w:t>
      </w:r>
      <w:r w:rsidR="006C50C8">
        <w:rPr>
          <w:rFonts w:hint="eastAsia"/>
        </w:rPr>
        <w:t>。</w:t>
      </w:r>
      <w:r w:rsidR="006C50C8">
        <w:t>载波和原始信号满足一定的关系</w:t>
      </w:r>
      <w:r w:rsidR="006C50C8">
        <w:rPr>
          <w:rFonts w:hint="eastAsia"/>
        </w:rPr>
        <w:t>，</w:t>
      </w:r>
      <w:r w:rsidR="006C50C8">
        <w:t>才能在接收端剥离出原始信号</w:t>
      </w:r>
      <w:r w:rsidR="006C50C8">
        <w:rPr>
          <w:rFonts w:hint="eastAsia"/>
        </w:rPr>
        <w:t>，</w:t>
      </w:r>
      <w:r w:rsidR="006C50C8">
        <w:t>这个过程叫调制和解调</w:t>
      </w:r>
      <w:r w:rsidR="006C50C8">
        <w:rPr>
          <w:rFonts w:hint="eastAsia"/>
        </w:rPr>
        <w:t>。</w:t>
      </w:r>
      <w:r w:rsidR="006C50C8">
        <w:t>调制可分为</w:t>
      </w:r>
      <w:r w:rsidR="006C50C8">
        <w:rPr>
          <w:rFonts w:hint="eastAsia"/>
        </w:rPr>
        <w:t>调频、调幅和调相。</w:t>
      </w:r>
    </w:p>
    <w:p w14:paraId="036AAC7E" w14:textId="7D59EED1" w:rsidR="006C50C8" w:rsidRDefault="006C50C8" w:rsidP="003F3AB2">
      <w:pPr>
        <w:ind w:firstLine="442"/>
      </w:pPr>
      <w:r>
        <w:rPr>
          <w:rFonts w:hint="eastAsia"/>
        </w:rPr>
        <w:t>无线通信代替有线通信，使通信双方不受实体线缆的约束，具有革命性的意义。</w:t>
      </w:r>
    </w:p>
    <w:p w14:paraId="2E68075C" w14:textId="05CBBC28" w:rsidR="006C50C8" w:rsidRDefault="00EC2C32" w:rsidP="003F3AB2">
      <w:pPr>
        <w:ind w:firstLine="442"/>
      </w:pPr>
      <w:r>
        <w:rPr>
          <w:rFonts w:hint="eastAsia"/>
          <w:noProof/>
        </w:rPr>
        <mc:AlternateContent>
          <mc:Choice Requires="wps">
            <w:drawing>
              <wp:anchor distT="0" distB="0" distL="114300" distR="114300" simplePos="0" relativeHeight="251663360" behindDoc="0" locked="0" layoutInCell="1" allowOverlap="1" wp14:anchorId="73FDEFFE" wp14:editId="2921B0D8">
                <wp:simplePos x="0" y="0"/>
                <wp:positionH relativeFrom="column">
                  <wp:posOffset>2439035</wp:posOffset>
                </wp:positionH>
                <wp:positionV relativeFrom="paragraph">
                  <wp:posOffset>220345</wp:posOffset>
                </wp:positionV>
                <wp:extent cx="1057276" cy="381000"/>
                <wp:effectExtent l="0" t="0" r="9525" b="0"/>
                <wp:wrapNone/>
                <wp:docPr id="230" name="文本框 230"/>
                <wp:cNvGraphicFramePr/>
                <a:graphic xmlns:a="http://schemas.openxmlformats.org/drawingml/2006/main">
                  <a:graphicData uri="http://schemas.microsoft.com/office/word/2010/wordprocessingShape">
                    <wps:wsp>
                      <wps:cNvSpPr txBox="1"/>
                      <wps:spPr>
                        <a:xfrm>
                          <a:off x="0" y="0"/>
                          <a:ext cx="1057276" cy="381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CD71CF6" w14:textId="405019D2" w:rsidR="00F563FD" w:rsidRDefault="00F563FD" w:rsidP="00EC2C32">
                            <w:pPr>
                              <w:ind w:firstLineChars="90" w:firstLine="199"/>
                            </w:pPr>
                            <w:r>
                              <w:rPr>
                                <w:rFonts w:hint="eastAsia"/>
                              </w:rPr>
                              <w:t>有线连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3FDEFFE" id="文本框 230" o:spid="_x0000_s1030" type="#_x0000_t202" style="position:absolute;left:0;text-align:left;margin-left:192.05pt;margin-top:17.35pt;width:83.25pt;height:30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" fillcolor="white [3201]" stroked="f" strokeweight=".5pt">
                <v:textbox>
                  <w:txbxContent>
                    <w:p w14:paraId="6CD71CF6" w14:textId="405019D2" w:rsidR="00F563FD" w:rsidRDefault="00F563FD" w:rsidP="00EC2C32">
                      <w:pPr>
                        <w:ind w:firstLineChars="90" w:firstLine="199"/>
                      </w:pPr>
                      <w:r>
                        <w:rPr>
                          <w:rFonts w:hint="eastAsia"/>
                        </w:rPr>
                        <w:t>有线连接</w:t>
                      </w:r>
                    </w:p>
                  </w:txbxContent>
                </v:textbox>
              </v:shape>
            </w:pict>
          </mc:Fallback>
        </mc:AlternateContent>
      </w:r>
    </w:p>
    <w:p w14:paraId="67EF26FE" w14:textId="4A490F85" w:rsidR="006C50C8" w:rsidRDefault="00EC2C32" w:rsidP="003F3AB2">
      <w:pPr>
        <w:ind w:firstLine="442"/>
      </w:pPr>
      <w:r>
        <w:rPr>
          <w:rFonts w:hint="eastAsia"/>
          <w:noProof/>
        </w:rPr>
        <mc:AlternateContent>
          <mc:Choice Requires="wps">
            <w:drawing>
              <wp:anchor distT="0" distB="0" distL="114300" distR="114300" simplePos="0" relativeHeight="251438080" behindDoc="0" locked="0" layoutInCell="1" allowOverlap="1" wp14:anchorId="6FE5469E" wp14:editId="0C8A1C8C">
                <wp:simplePos x="0" y="0"/>
                <wp:positionH relativeFrom="column">
                  <wp:posOffset>4439920</wp:posOffset>
                </wp:positionH>
                <wp:positionV relativeFrom="paragraph">
                  <wp:posOffset>13970</wp:posOffset>
                </wp:positionV>
                <wp:extent cx="1057275" cy="1485900"/>
                <wp:effectExtent l="0" t="0" r="28575" b="19050"/>
                <wp:wrapNone/>
                <wp:docPr id="218" name="文本框 218"/>
                <wp:cNvGraphicFramePr/>
                <a:graphic xmlns:a="http://schemas.openxmlformats.org/drawingml/2006/main">
                  <a:graphicData uri="http://schemas.microsoft.com/office/word/2010/wordprocessingShape">
                    <wps:wsp>
                      <wps:cNvSpPr txBox="1"/>
                      <wps:spPr>
                        <a:xfrm>
                          <a:off x="0" y="0"/>
                          <a:ext cx="1057275" cy="1485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EFC8ACB" w14:textId="77777777" w:rsidR="00F563FD" w:rsidRDefault="00F563FD" w:rsidP="006C50C8">
                            <w:pPr>
                              <w:ind w:firstLineChars="0" w:firstLine="0"/>
                            </w:pPr>
                          </w:p>
                          <w:p w14:paraId="49656CC1" w14:textId="77777777" w:rsidR="00F563FD" w:rsidRDefault="00F563FD" w:rsidP="006C50C8">
                            <w:pPr>
                              <w:ind w:firstLineChars="0" w:firstLine="0"/>
                            </w:pPr>
                          </w:p>
                          <w:p w14:paraId="530A0E3D" w14:textId="77777777" w:rsidR="00F563FD" w:rsidRDefault="00F563FD" w:rsidP="006C50C8">
                            <w:pPr>
                              <w:ind w:firstLineChars="100" w:firstLine="221"/>
                            </w:pPr>
                            <w:r>
                              <w:rPr>
                                <w:rFonts w:hint="eastAsia"/>
                              </w:rPr>
                              <w:t>单片机等</w:t>
                            </w:r>
                          </w:p>
                          <w:p w14:paraId="43D12A1A" w14:textId="77777777" w:rsidR="00F563FD" w:rsidRDefault="00F563FD" w:rsidP="006C50C8">
                            <w:pPr>
                              <w:ind w:firstLineChars="100" w:firstLine="221"/>
                            </w:pPr>
                            <w:r>
                              <w:rPr>
                                <w:rFonts w:hint="eastAsia"/>
                              </w:rPr>
                              <w:t>MCU</w:t>
                            </w:r>
                            <w:r>
                              <w:rPr>
                                <w:rFonts w:hint="eastAsia"/>
                              </w:rPr>
                              <w:t>设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E5469E" id="文本框 218" o:spid="_x0000_s1031" type="#_x0000_t202" style="position:absolute;left:0;text-align:left;margin-left:349.6pt;margin-top:1.1pt;width:83.25pt;height:117pt;z-index:25143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" fillcolor="white [3201]" strokeweight=".5pt">
                <v:textbox>
                  <w:txbxContent>
                    <w:p w14:paraId="4EFC8ACB" w14:textId="77777777" w:rsidR="00F563FD" w:rsidRDefault="00F563FD" w:rsidP="006C50C8">
                      <w:pPr>
                        <w:ind w:firstLineChars="0" w:firstLine="0"/>
                      </w:pPr>
                    </w:p>
                    <w:p w14:paraId="49656CC1" w14:textId="77777777" w:rsidR="00F563FD" w:rsidRDefault="00F563FD" w:rsidP="006C50C8">
                      <w:pPr>
                        <w:ind w:firstLineChars="0" w:firstLine="0"/>
                      </w:pPr>
                    </w:p>
                    <w:p w14:paraId="530A0E3D" w14:textId="77777777" w:rsidR="00F563FD" w:rsidRDefault="00F563FD" w:rsidP="006C50C8">
                      <w:pPr>
                        <w:ind w:firstLineChars="100" w:firstLine="221"/>
                      </w:pPr>
                      <w:r>
                        <w:rPr>
                          <w:rFonts w:hint="eastAsia"/>
                        </w:rPr>
                        <w:t>单片机等</w:t>
                      </w:r>
                    </w:p>
                    <w:p w14:paraId="43D12A1A" w14:textId="77777777" w:rsidR="00F563FD" w:rsidRDefault="00F563FD" w:rsidP="006C50C8">
                      <w:pPr>
                        <w:ind w:firstLineChars="100" w:firstLine="221"/>
                      </w:pPr>
                      <w:r>
                        <w:rPr>
                          <w:rFonts w:hint="eastAsia"/>
                        </w:rPr>
                        <w:t>MCU</w:t>
                      </w:r>
                      <w:r>
                        <w:rPr>
                          <w:rFonts w:hint="eastAsia"/>
                        </w:rPr>
                        <w:t>设备</w:t>
                      </w:r>
                    </w:p>
                  </w:txbxContent>
                </v:textbox>
              </v:shape>
            </w:pict>
          </mc:Fallback>
        </mc:AlternateContent>
      </w:r>
      <w:r>
        <w:rPr>
          <w:rFonts w:hint="eastAsia"/>
          <w:noProof/>
        </w:rPr>
        <mc:AlternateContent>
          <mc:Choice Requires="wps">
            <w:drawing>
              <wp:anchor distT="0" distB="0" distL="114300" distR="114300" simplePos="0" relativeHeight="251373568" behindDoc="0" locked="0" layoutInCell="1" allowOverlap="1" wp14:anchorId="11C1E4C9" wp14:editId="2975E4AD">
                <wp:simplePos x="0" y="0"/>
                <wp:positionH relativeFrom="column">
                  <wp:posOffset>496570</wp:posOffset>
                </wp:positionH>
                <wp:positionV relativeFrom="paragraph">
                  <wp:posOffset>13971</wp:posOffset>
                </wp:positionV>
                <wp:extent cx="1057275" cy="1485900"/>
                <wp:effectExtent l="0" t="0" r="28575" b="19050"/>
                <wp:wrapNone/>
                <wp:docPr id="206" name="文本框 206"/>
                <wp:cNvGraphicFramePr/>
                <a:graphic xmlns:a="http://schemas.openxmlformats.org/drawingml/2006/main">
                  <a:graphicData uri="http://schemas.microsoft.com/office/word/2010/wordprocessingShape">
                    <wps:wsp>
                      <wps:cNvSpPr txBox="1"/>
                      <wps:spPr>
                        <a:xfrm>
                          <a:off x="0" y="0"/>
                          <a:ext cx="1057275" cy="1485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E0CE359" w14:textId="77777777" w:rsidR="00F563FD" w:rsidRDefault="00F563FD" w:rsidP="006C50C8">
                            <w:pPr>
                              <w:ind w:firstLineChars="0" w:firstLine="0"/>
                            </w:pPr>
                          </w:p>
                          <w:p w14:paraId="1A5D58D1" w14:textId="77777777" w:rsidR="00F563FD" w:rsidRDefault="00F563FD" w:rsidP="006C50C8">
                            <w:pPr>
                              <w:ind w:firstLineChars="0" w:firstLine="0"/>
                            </w:pPr>
                          </w:p>
                          <w:p w14:paraId="5A3D3572" w14:textId="77777777" w:rsidR="00F563FD" w:rsidRDefault="00F563FD" w:rsidP="006C50C8">
                            <w:pPr>
                              <w:ind w:firstLineChars="100" w:firstLine="221"/>
                            </w:pPr>
                            <w:r>
                              <w:rPr>
                                <w:rFonts w:hint="eastAsia"/>
                              </w:rPr>
                              <w:t>单片机等</w:t>
                            </w:r>
                          </w:p>
                          <w:p w14:paraId="64C29FA4" w14:textId="7938406F" w:rsidR="00F563FD" w:rsidRDefault="00F563FD" w:rsidP="006C50C8">
                            <w:pPr>
                              <w:ind w:firstLineChars="100" w:firstLine="221"/>
                            </w:pPr>
                            <w:r>
                              <w:rPr>
                                <w:rFonts w:hint="eastAsia"/>
                              </w:rPr>
                              <w:t>MCU</w:t>
                            </w:r>
                            <w:r>
                              <w:rPr>
                                <w:rFonts w:hint="eastAsia"/>
                              </w:rPr>
                              <w:t>设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C1E4C9" id="文本框 206" o:spid="_x0000_s1032" type="#_x0000_t202" style="position:absolute;left:0;text-align:left;margin-left:39.1pt;margin-top:1.1pt;width:83.25pt;height:117pt;z-index:25137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" fillcolor="white [3201]" strokeweight=".5pt">
                <v:textbox>
                  <w:txbxContent>
                    <w:p w14:paraId="7E0CE359" w14:textId="77777777" w:rsidR="00F563FD" w:rsidRDefault="00F563FD" w:rsidP="006C50C8">
                      <w:pPr>
                        <w:ind w:firstLineChars="0" w:firstLine="0"/>
                      </w:pPr>
                    </w:p>
                    <w:p w14:paraId="1A5D58D1" w14:textId="77777777" w:rsidR="00F563FD" w:rsidRDefault="00F563FD" w:rsidP="006C50C8">
                      <w:pPr>
                        <w:ind w:firstLineChars="0" w:firstLine="0"/>
                      </w:pPr>
                    </w:p>
                    <w:p w14:paraId="5A3D3572" w14:textId="77777777" w:rsidR="00F563FD" w:rsidRDefault="00F563FD" w:rsidP="006C50C8">
                      <w:pPr>
                        <w:ind w:firstLineChars="100" w:firstLine="221"/>
                      </w:pPr>
                      <w:r>
                        <w:rPr>
                          <w:rFonts w:hint="eastAsia"/>
                        </w:rPr>
                        <w:t>单片机等</w:t>
                      </w:r>
                    </w:p>
                    <w:p w14:paraId="64C29FA4" w14:textId="7938406F" w:rsidR="00F563FD" w:rsidRDefault="00F563FD" w:rsidP="006C50C8">
                      <w:pPr>
                        <w:ind w:firstLineChars="100" w:firstLine="221"/>
                      </w:pPr>
                      <w:r>
                        <w:rPr>
                          <w:rFonts w:hint="eastAsia"/>
                        </w:rPr>
                        <w:t>MCU</w:t>
                      </w:r>
                      <w:r>
                        <w:rPr>
                          <w:rFonts w:hint="eastAsia"/>
                        </w:rPr>
                        <w:t>设备</w:t>
                      </w:r>
                    </w:p>
                  </w:txbxContent>
                </v:textbox>
              </v:shape>
            </w:pict>
          </mc:Fallback>
        </mc:AlternateContent>
      </w:r>
    </w:p>
    <w:p w14:paraId="5CB7BE8E" w14:textId="719F65EC" w:rsidR="006C50C8" w:rsidRDefault="006C50C8" w:rsidP="003F3AB2">
      <w:pPr>
        <w:ind w:firstLine="442"/>
      </w:pPr>
    </w:p>
    <w:p w14:paraId="10163717" w14:textId="0B15FE28" w:rsidR="006C50C8" w:rsidRDefault="00EC2C32" w:rsidP="003F3AB2">
      <w:pPr>
        <w:ind w:firstLine="442"/>
      </w:pPr>
      <w:r>
        <w:rPr>
          <w:rFonts w:hint="eastAsia"/>
          <w:noProof/>
        </w:rPr>
        <mc:AlternateContent>
          <mc:Choice Requires="wps">
            <w:drawing>
              <wp:anchor distT="0" distB="0" distL="114300" distR="114300" simplePos="0" relativeHeight="251378688" behindDoc="0" locked="0" layoutInCell="1" allowOverlap="1" wp14:anchorId="0129FD1B" wp14:editId="2AD29512">
                <wp:simplePos x="0" y="0"/>
                <wp:positionH relativeFrom="column">
                  <wp:posOffset>1553845</wp:posOffset>
                </wp:positionH>
                <wp:positionV relativeFrom="paragraph">
                  <wp:posOffset>10795</wp:posOffset>
                </wp:positionV>
                <wp:extent cx="2886075" cy="1"/>
                <wp:effectExtent l="0" t="76200" r="28575" b="114300"/>
                <wp:wrapNone/>
                <wp:docPr id="210" name="直接箭头连接符 210"/>
                <wp:cNvGraphicFramePr/>
                <a:graphic xmlns:a="http://schemas.openxmlformats.org/drawingml/2006/main">
                  <a:graphicData uri="http://schemas.microsoft.com/office/word/2010/wordprocessingShape">
                    <wps:wsp>
                      <wps:cNvCnPr/>
                      <wps:spPr>
                        <a:xfrm flipV="1">
                          <a:off x="0" y="0"/>
                          <a:ext cx="2886075" cy="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87A1F7A" id="_x0000_t32" coordsize="21600,21600" o:spt="32" o:oned="t" path="m,l21600,21600e" filled="f">
                <v:path arrowok="t" fillok="f" o:connecttype="none"/>
                <o:lock v:ext="edit" shapetype="t"/>
              </v:shapetype>
              <v:shape id="直接箭头连接符 210" o:spid="_x0000_s1026" type="#_x0000_t32" style="position:absolute;left:0;text-align:left;margin-left:122.35pt;margin-top:.85pt;width:227.25pt;height:0;flip:y;z-index:25137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" strokecolor="black [3200]" strokeweight=".5pt">
                <v:stroke endarrow="open" joinstyle="miter"/>
              </v:shape>
            </w:pict>
          </mc:Fallback>
        </mc:AlternateContent>
      </w:r>
    </w:p>
    <w:p w14:paraId="3F4C173E" w14:textId="77777777" w:rsidR="006C50C8" w:rsidRDefault="006C50C8" w:rsidP="003F3AB2">
      <w:pPr>
        <w:ind w:firstLine="442"/>
      </w:pPr>
    </w:p>
    <w:p w14:paraId="65246D9A" w14:textId="19BA6EC2" w:rsidR="006C50C8" w:rsidRDefault="00EC2C32" w:rsidP="003F3AB2">
      <w:pPr>
        <w:ind w:firstLine="442"/>
      </w:pPr>
      <w:r>
        <w:rPr>
          <w:rFonts w:hint="eastAsia"/>
          <w:noProof/>
        </w:rPr>
        <mc:AlternateContent>
          <mc:Choice Requires="wps">
            <w:drawing>
              <wp:anchor distT="0" distB="0" distL="114300" distR="114300" simplePos="0" relativeHeight="251403264" behindDoc="0" locked="0" layoutInCell="1" allowOverlap="1" wp14:anchorId="35455D12" wp14:editId="6BAD8D4E">
                <wp:simplePos x="0" y="0"/>
                <wp:positionH relativeFrom="column">
                  <wp:posOffset>1553845</wp:posOffset>
                </wp:positionH>
                <wp:positionV relativeFrom="paragraph">
                  <wp:posOffset>36195</wp:posOffset>
                </wp:positionV>
                <wp:extent cx="2885440" cy="0"/>
                <wp:effectExtent l="38100" t="76200" r="0" b="114300"/>
                <wp:wrapNone/>
                <wp:docPr id="213" name="直接箭头连接符 213"/>
                <wp:cNvGraphicFramePr/>
                <a:graphic xmlns:a="http://schemas.openxmlformats.org/drawingml/2006/main">
                  <a:graphicData uri="http://schemas.microsoft.com/office/word/2010/wordprocessingShape">
                    <wps:wsp>
                      <wps:cNvCnPr/>
                      <wps:spPr>
                        <a:xfrm flipH="1">
                          <a:off x="0" y="0"/>
                          <a:ext cx="288544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6F9FFBEF" id="直接箭头连接符 213" o:spid="_x0000_s1026" type="#_x0000_t32" style="position:absolute;left:0;text-align:left;margin-left:122.35pt;margin-top:2.85pt;width:227.2pt;height:0;flip:x;z-index:251403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" strokecolor="black [3200]" strokeweight=".5pt">
                <v:stroke endarrow="open" joinstyle="miter"/>
              </v:shape>
            </w:pict>
          </mc:Fallback>
        </mc:AlternateContent>
      </w:r>
    </w:p>
    <w:p w14:paraId="418DA31C" w14:textId="595129B8" w:rsidR="006C50C8" w:rsidRDefault="006C50C8" w:rsidP="003F3AB2">
      <w:pPr>
        <w:ind w:firstLine="442"/>
      </w:pPr>
    </w:p>
    <w:p w14:paraId="71B72DCE" w14:textId="7BFC6326" w:rsidR="006C50C8" w:rsidRDefault="006C50C8" w:rsidP="003F3AB2">
      <w:pPr>
        <w:ind w:firstLine="442"/>
      </w:pPr>
    </w:p>
    <w:p w14:paraId="1B65205D" w14:textId="1C74A4D0" w:rsidR="006C50C8" w:rsidRDefault="00124CBE" w:rsidP="003F3AB2">
      <w:pPr>
        <w:ind w:firstLine="442"/>
      </w:pPr>
      <w:r>
        <w:rPr>
          <w:noProof/>
        </w:rPr>
        <mc:AlternateContent>
          <mc:Choice Requires="wps">
            <w:drawing>
              <wp:anchor distT="0" distB="0" distL="114300" distR="114300" simplePos="0" relativeHeight="252195840" behindDoc="0" locked="0" layoutInCell="1" allowOverlap="1" wp14:anchorId="218521FA" wp14:editId="7C12EB42">
                <wp:simplePos x="0" y="0"/>
                <wp:positionH relativeFrom="column">
                  <wp:posOffset>2125344</wp:posOffset>
                </wp:positionH>
                <wp:positionV relativeFrom="paragraph">
                  <wp:posOffset>52070</wp:posOffset>
                </wp:positionV>
                <wp:extent cx="2028825" cy="371475"/>
                <wp:effectExtent l="0" t="0" r="9525" b="9525"/>
                <wp:wrapNone/>
                <wp:docPr id="244" name="文本框 244"/>
                <wp:cNvGraphicFramePr/>
                <a:graphic xmlns:a="http://schemas.openxmlformats.org/drawingml/2006/main">
                  <a:graphicData uri="http://schemas.microsoft.com/office/word/2010/wordprocessingShape">
                    <wps:wsp>
                      <wps:cNvSpPr txBox="1"/>
                      <wps:spPr>
                        <a:xfrm>
                          <a:off x="0" y="0"/>
                          <a:ext cx="2028825" cy="3714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A7B67" w14:textId="17C1F429" w:rsidR="00F563FD" w:rsidRPr="003E416D" w:rsidRDefault="00F563FD" w:rsidP="00124CBE">
                            <w:pPr>
                              <w:pStyle w:val="af2"/>
                              <w:ind w:firstLine="172"/>
                            </w:pPr>
                            <w:r w:rsidRPr="003E416D">
                              <w:rPr>
                                <w:rFonts w:hint="eastAsia"/>
                              </w:rPr>
                              <w:t>图</w:t>
                            </w:r>
                            <w:r w:rsidRPr="003E416D">
                              <w:rPr>
                                <w:rFonts w:hint="eastAsia"/>
                              </w:rPr>
                              <w:t xml:space="preserve">2-5 </w:t>
                            </w:r>
                            <w:r w:rsidRPr="003E416D">
                              <w:rPr>
                                <w:rFonts w:hint="eastAsia"/>
                              </w:rPr>
                              <w:t>有线通信示意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8521FA" id="文本框 244" o:spid="_x0000_s1033" type="#_x0000_t202" style="position:absolute;left:0;text-align:left;margin-left:167.35pt;margin-top:4.1pt;width:159.75pt;height:29.25pt;z-index:25219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" fillcolor="white [3201]" stroked="f" strokeweight=".5pt">
                <v:textbox>
                  <w:txbxContent>
                    <w:p w14:paraId="4DDA7B67" w14:textId="17C1F429" w:rsidR="00F563FD" w:rsidRPr="003E416D" w:rsidRDefault="00F563FD" w:rsidP="00124CBE">
                      <w:pPr>
                        <w:pStyle w:val="af2"/>
                        <w:ind w:firstLine="172"/>
                      </w:pPr>
                      <w:r w:rsidRPr="003E416D">
                        <w:rPr>
                          <w:rFonts w:hint="eastAsia"/>
                        </w:rPr>
                        <w:t>图</w:t>
                      </w:r>
                      <w:r w:rsidRPr="003E416D">
                        <w:rPr>
                          <w:rFonts w:hint="eastAsia"/>
                        </w:rPr>
                        <w:t xml:space="preserve">2-5 </w:t>
                      </w:r>
                      <w:r w:rsidRPr="003E416D">
                        <w:rPr>
                          <w:rFonts w:hint="eastAsia"/>
                        </w:rPr>
                        <w:t>有线通信示意图</w:t>
                      </w:r>
                    </w:p>
                  </w:txbxContent>
                </v:textbox>
              </v:shape>
            </w:pict>
          </mc:Fallback>
        </mc:AlternateContent>
      </w:r>
    </w:p>
    <w:p w14:paraId="514D6F70" w14:textId="77777777" w:rsidR="00124CBE" w:rsidRDefault="00124CBE" w:rsidP="009A40CE">
      <w:pPr>
        <w:ind w:firstLineChars="0" w:firstLine="0"/>
      </w:pPr>
    </w:p>
    <w:p w14:paraId="2D1AB4A9" w14:textId="222F6937" w:rsidR="006C50C8" w:rsidRDefault="00EC2C32" w:rsidP="003F3AB2">
      <w:pPr>
        <w:ind w:firstLine="442"/>
      </w:pPr>
      <w:r>
        <w:rPr>
          <w:rFonts w:hint="eastAsia"/>
          <w:noProof/>
        </w:rPr>
        <mc:AlternateContent>
          <mc:Choice Requires="wps">
            <w:drawing>
              <wp:anchor distT="0" distB="0" distL="114300" distR="114300" simplePos="0" relativeHeight="251539456" behindDoc="0" locked="0" layoutInCell="1" allowOverlap="1" wp14:anchorId="4F0EF73D" wp14:editId="7CD841FA">
                <wp:simplePos x="0" y="0"/>
                <wp:positionH relativeFrom="column">
                  <wp:posOffset>4535170</wp:posOffset>
                </wp:positionH>
                <wp:positionV relativeFrom="paragraph">
                  <wp:posOffset>213995</wp:posOffset>
                </wp:positionV>
                <wp:extent cx="1057275" cy="1485900"/>
                <wp:effectExtent l="0" t="0" r="28575" b="19050"/>
                <wp:wrapNone/>
                <wp:docPr id="220" name="文本框 220"/>
                <wp:cNvGraphicFramePr/>
                <a:graphic xmlns:a="http://schemas.openxmlformats.org/drawingml/2006/main">
                  <a:graphicData uri="http://schemas.microsoft.com/office/word/2010/wordprocessingShape">
                    <wps:wsp>
                      <wps:cNvSpPr txBox="1"/>
                      <wps:spPr>
                        <a:xfrm>
                          <a:off x="0" y="0"/>
                          <a:ext cx="1057275" cy="1485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C436027" w14:textId="77777777" w:rsidR="00F563FD" w:rsidRDefault="00F563FD" w:rsidP="006C50C8">
                            <w:pPr>
                              <w:ind w:firstLineChars="0" w:firstLine="0"/>
                            </w:pPr>
                          </w:p>
                          <w:p w14:paraId="5FCC7A2E" w14:textId="77777777" w:rsidR="00F563FD" w:rsidRDefault="00F563FD" w:rsidP="006C50C8">
                            <w:pPr>
                              <w:ind w:firstLineChars="0" w:firstLine="0"/>
                            </w:pPr>
                          </w:p>
                          <w:p w14:paraId="42782887" w14:textId="77777777" w:rsidR="00F563FD" w:rsidRDefault="00F563FD" w:rsidP="006C50C8">
                            <w:pPr>
                              <w:ind w:firstLineChars="100" w:firstLine="221"/>
                            </w:pPr>
                            <w:r>
                              <w:rPr>
                                <w:rFonts w:hint="eastAsia"/>
                              </w:rPr>
                              <w:t>单片机等</w:t>
                            </w:r>
                          </w:p>
                          <w:p w14:paraId="16B79983" w14:textId="77777777" w:rsidR="00F563FD" w:rsidRDefault="00F563FD" w:rsidP="006C50C8">
                            <w:pPr>
                              <w:ind w:firstLineChars="100" w:firstLine="221"/>
                            </w:pPr>
                            <w:r>
                              <w:rPr>
                                <w:rFonts w:hint="eastAsia"/>
                              </w:rPr>
                              <w:t>MCU</w:t>
                            </w:r>
                            <w:r>
                              <w:rPr>
                                <w:rFonts w:hint="eastAsia"/>
                              </w:rPr>
                              <w:t>设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0EF73D" id="文本框 220" o:spid="_x0000_s1034" type="#_x0000_t202" style="position:absolute;left:0;text-align:left;margin-left:357.1pt;margin-top:16.85pt;width:83.25pt;height:117pt;z-index:2515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" fillcolor="white [3201]" strokeweight=".5pt">
                <v:textbox>
                  <w:txbxContent>
                    <w:p w14:paraId="1C436027" w14:textId="77777777" w:rsidR="00F563FD" w:rsidRDefault="00F563FD" w:rsidP="006C50C8">
                      <w:pPr>
                        <w:ind w:firstLineChars="0" w:firstLine="0"/>
                      </w:pPr>
                    </w:p>
                    <w:p w14:paraId="5FCC7A2E" w14:textId="77777777" w:rsidR="00F563FD" w:rsidRDefault="00F563FD" w:rsidP="006C50C8">
                      <w:pPr>
                        <w:ind w:firstLineChars="0" w:firstLine="0"/>
                      </w:pPr>
                    </w:p>
                    <w:p w14:paraId="42782887" w14:textId="77777777" w:rsidR="00F563FD" w:rsidRDefault="00F563FD" w:rsidP="006C50C8">
                      <w:pPr>
                        <w:ind w:firstLineChars="100" w:firstLine="221"/>
                      </w:pPr>
                      <w:r>
                        <w:rPr>
                          <w:rFonts w:hint="eastAsia"/>
                        </w:rPr>
                        <w:t>单片机等</w:t>
                      </w:r>
                    </w:p>
                    <w:p w14:paraId="16B79983" w14:textId="77777777" w:rsidR="00F563FD" w:rsidRDefault="00F563FD" w:rsidP="006C50C8">
                      <w:pPr>
                        <w:ind w:firstLineChars="100" w:firstLine="221"/>
                      </w:pPr>
                      <w:r>
                        <w:rPr>
                          <w:rFonts w:hint="eastAsia"/>
                        </w:rPr>
                        <w:t>MCU</w:t>
                      </w:r>
                      <w:r>
                        <w:rPr>
                          <w:rFonts w:hint="eastAsia"/>
                        </w:rPr>
                        <w:t>设备</w:t>
                      </w:r>
                    </w:p>
                  </w:txbxContent>
                </v:textbox>
              </v:shape>
            </w:pict>
          </mc:Fallback>
        </mc:AlternateContent>
      </w:r>
      <w:r>
        <w:rPr>
          <w:rFonts w:hint="eastAsia"/>
          <w:noProof/>
        </w:rPr>
        <mc:AlternateContent>
          <mc:Choice Requires="wps">
            <w:drawing>
              <wp:anchor distT="0" distB="0" distL="114300" distR="114300" simplePos="0" relativeHeight="251480064" behindDoc="0" locked="0" layoutInCell="1" allowOverlap="1" wp14:anchorId="79E4B7F2" wp14:editId="0F680F88">
                <wp:simplePos x="0" y="0"/>
                <wp:positionH relativeFrom="column">
                  <wp:posOffset>496570</wp:posOffset>
                </wp:positionH>
                <wp:positionV relativeFrom="paragraph">
                  <wp:posOffset>204470</wp:posOffset>
                </wp:positionV>
                <wp:extent cx="1057275" cy="1485900"/>
                <wp:effectExtent l="0" t="0" r="28575" b="19050"/>
                <wp:wrapNone/>
                <wp:docPr id="219" name="文本框 219"/>
                <wp:cNvGraphicFramePr/>
                <a:graphic xmlns:a="http://schemas.openxmlformats.org/drawingml/2006/main">
                  <a:graphicData uri="http://schemas.microsoft.com/office/word/2010/wordprocessingShape">
                    <wps:wsp>
                      <wps:cNvSpPr txBox="1"/>
                      <wps:spPr>
                        <a:xfrm>
                          <a:off x="0" y="0"/>
                          <a:ext cx="1057275" cy="1485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27FDD08" w14:textId="77777777" w:rsidR="00F563FD" w:rsidRDefault="00F563FD" w:rsidP="006C50C8">
                            <w:pPr>
                              <w:ind w:firstLineChars="0" w:firstLine="0"/>
                            </w:pPr>
                          </w:p>
                          <w:p w14:paraId="0E4F6ABB" w14:textId="77777777" w:rsidR="00F563FD" w:rsidRDefault="00F563FD" w:rsidP="006C50C8">
                            <w:pPr>
                              <w:ind w:firstLineChars="0" w:firstLine="0"/>
                            </w:pPr>
                          </w:p>
                          <w:p w14:paraId="17BE2DDA" w14:textId="77777777" w:rsidR="00F563FD" w:rsidRDefault="00F563FD" w:rsidP="006C50C8">
                            <w:pPr>
                              <w:ind w:firstLineChars="100" w:firstLine="221"/>
                            </w:pPr>
                            <w:r>
                              <w:rPr>
                                <w:rFonts w:hint="eastAsia"/>
                              </w:rPr>
                              <w:t>单片机等</w:t>
                            </w:r>
                          </w:p>
                          <w:p w14:paraId="75F1B439" w14:textId="77777777" w:rsidR="00F563FD" w:rsidRDefault="00F563FD" w:rsidP="006C50C8">
                            <w:pPr>
                              <w:ind w:firstLineChars="100" w:firstLine="221"/>
                            </w:pPr>
                            <w:r>
                              <w:rPr>
                                <w:rFonts w:hint="eastAsia"/>
                              </w:rPr>
                              <w:t>MCU</w:t>
                            </w:r>
                            <w:r>
                              <w:rPr>
                                <w:rFonts w:hint="eastAsia"/>
                              </w:rPr>
                              <w:t>设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4B7F2" id="文本框 219" o:spid="_x0000_s1035" type="#_x0000_t202" style="position:absolute;left:0;text-align:left;margin-left:39.1pt;margin-top:16.1pt;width:83.25pt;height:117pt;z-index:2514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" fillcolor="white [3201]" strokeweight=".5pt">
                <v:textbox>
                  <w:txbxContent>
                    <w:p w14:paraId="527FDD08" w14:textId="77777777" w:rsidR="00F563FD" w:rsidRDefault="00F563FD" w:rsidP="006C50C8">
                      <w:pPr>
                        <w:ind w:firstLineChars="0" w:firstLine="0"/>
                      </w:pPr>
                    </w:p>
                    <w:p w14:paraId="0E4F6ABB" w14:textId="77777777" w:rsidR="00F563FD" w:rsidRDefault="00F563FD" w:rsidP="006C50C8">
                      <w:pPr>
                        <w:ind w:firstLineChars="0" w:firstLine="0"/>
                      </w:pPr>
                    </w:p>
                    <w:p w14:paraId="17BE2DDA" w14:textId="77777777" w:rsidR="00F563FD" w:rsidRDefault="00F563FD" w:rsidP="006C50C8">
                      <w:pPr>
                        <w:ind w:firstLineChars="100" w:firstLine="221"/>
                      </w:pPr>
                      <w:r>
                        <w:rPr>
                          <w:rFonts w:hint="eastAsia"/>
                        </w:rPr>
                        <w:t>单片机等</w:t>
                      </w:r>
                    </w:p>
                    <w:p w14:paraId="75F1B439" w14:textId="77777777" w:rsidR="00F563FD" w:rsidRDefault="00F563FD" w:rsidP="006C50C8">
                      <w:pPr>
                        <w:ind w:firstLineChars="100" w:firstLine="221"/>
                      </w:pPr>
                      <w:r>
                        <w:rPr>
                          <w:rFonts w:hint="eastAsia"/>
                        </w:rPr>
                        <w:t>MCU</w:t>
                      </w:r>
                      <w:r>
                        <w:rPr>
                          <w:rFonts w:hint="eastAsia"/>
                        </w:rPr>
                        <w:t>设备</w:t>
                      </w:r>
                    </w:p>
                  </w:txbxContent>
                </v:textbox>
              </v:shape>
            </w:pict>
          </mc:Fallback>
        </mc:AlternateContent>
      </w:r>
    </w:p>
    <w:p w14:paraId="749173C9" w14:textId="74AE6879" w:rsidR="006C50C8" w:rsidRDefault="00EC2C32" w:rsidP="003F3AB2">
      <w:pPr>
        <w:ind w:firstLine="442"/>
      </w:pPr>
      <w:r>
        <w:rPr>
          <w:rFonts w:hint="eastAsia"/>
          <w:noProof/>
        </w:rPr>
        <mc:AlternateContent>
          <mc:Choice Requires="wps">
            <w:drawing>
              <wp:anchor distT="0" distB="0" distL="114300" distR="114300" simplePos="0" relativeHeight="251713536" behindDoc="0" locked="0" layoutInCell="1" allowOverlap="1" wp14:anchorId="61EAF014" wp14:editId="262883B0">
                <wp:simplePos x="0" y="0"/>
                <wp:positionH relativeFrom="column">
                  <wp:posOffset>2544444</wp:posOffset>
                </wp:positionH>
                <wp:positionV relativeFrom="paragraph">
                  <wp:posOffset>64770</wp:posOffset>
                </wp:positionV>
                <wp:extent cx="1038225" cy="342900"/>
                <wp:effectExtent l="0" t="0" r="9525" b="0"/>
                <wp:wrapNone/>
                <wp:docPr id="231" name="文本框 231"/>
                <wp:cNvGraphicFramePr/>
                <a:graphic xmlns:a="http://schemas.openxmlformats.org/drawingml/2006/main">
                  <a:graphicData uri="http://schemas.microsoft.com/office/word/2010/wordprocessingShape">
                    <wps:wsp>
                      <wps:cNvSpPr txBox="1"/>
                      <wps:spPr>
                        <a:xfrm>
                          <a:off x="0" y="0"/>
                          <a:ext cx="10382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70B966C" w14:textId="51B93E1E" w:rsidR="00F563FD" w:rsidRDefault="00F563FD" w:rsidP="00EC2C32">
                            <w:pPr>
                              <w:ind w:firstLine="442"/>
                            </w:pPr>
                            <w:r>
                              <w:rPr>
                                <w:rFonts w:hint="eastAsia"/>
                              </w:rPr>
                              <w:t>数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EAF014" id="文本框 231" o:spid="_x0000_s1036" type="#_x0000_t202" style="position:absolute;left:0;text-align:left;margin-left:200.35pt;margin-top:5.1pt;width:81.75pt;height:27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" fillcolor="white [3201]" stroked="f" strokeweight=".5pt">
                <v:textbox>
                  <w:txbxContent>
                    <w:p w14:paraId="370B966C" w14:textId="51B93E1E" w:rsidR="00F563FD" w:rsidRDefault="00F563FD" w:rsidP="00EC2C32">
                      <w:pPr>
                        <w:ind w:firstLine="442"/>
                      </w:pPr>
                      <w:r>
                        <w:rPr>
                          <w:rFonts w:hint="eastAsia"/>
                        </w:rPr>
                        <w:t>数据</w:t>
                      </w:r>
                    </w:p>
                  </w:txbxContent>
                </v:textbox>
              </v:shape>
            </w:pict>
          </mc:Fallback>
        </mc:AlternateContent>
      </w:r>
      <w:r>
        <w:rPr>
          <w:rFonts w:hint="eastAsia"/>
          <w:noProof/>
        </w:rPr>
        <mc:AlternateContent>
          <mc:Choice Requires="wps">
            <w:drawing>
              <wp:anchor distT="0" distB="0" distL="114300" distR="114300" simplePos="0" relativeHeight="251432960" behindDoc="0" locked="0" layoutInCell="1" allowOverlap="1" wp14:anchorId="29E5032A" wp14:editId="7B50C203">
                <wp:simplePos x="0" y="0"/>
                <wp:positionH relativeFrom="column">
                  <wp:posOffset>3763645</wp:posOffset>
                </wp:positionH>
                <wp:positionV relativeFrom="paragraph">
                  <wp:posOffset>150495</wp:posOffset>
                </wp:positionV>
                <wp:extent cx="514350" cy="1171575"/>
                <wp:effectExtent l="0" t="0" r="19050" b="28575"/>
                <wp:wrapNone/>
                <wp:docPr id="217" name="文本框 217"/>
                <wp:cNvGraphicFramePr/>
                <a:graphic xmlns:a="http://schemas.openxmlformats.org/drawingml/2006/main">
                  <a:graphicData uri="http://schemas.microsoft.com/office/word/2010/wordprocessingShape">
                    <wps:wsp>
                      <wps:cNvSpPr txBox="1"/>
                      <wps:spPr>
                        <a:xfrm>
                          <a:off x="0" y="0"/>
                          <a:ext cx="514350" cy="1171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4D39498" w14:textId="77777777" w:rsidR="00F563FD" w:rsidRDefault="00F563FD" w:rsidP="00EC2C32">
                            <w:pPr>
                              <w:ind w:firstLineChars="0" w:firstLine="0"/>
                            </w:pPr>
                          </w:p>
                          <w:p w14:paraId="73F88AE5" w14:textId="77777777" w:rsidR="00F563FD" w:rsidRDefault="00F563FD" w:rsidP="00EC2C32">
                            <w:pPr>
                              <w:ind w:firstLineChars="0" w:firstLine="0"/>
                            </w:pPr>
                            <w:r>
                              <w:rPr>
                                <w:rFonts w:hint="eastAsia"/>
                              </w:rPr>
                              <w:t>射频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E5032A" id="文本框 217" o:spid="_x0000_s1037" type="#_x0000_t202" style="position:absolute;left:0;text-align:left;margin-left:296.35pt;margin-top:11.85pt;width:40.5pt;height:92.25pt;z-index:251432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" fillcolor="white [3201]" strokeweight=".5pt">
                <v:textbox>
                  <w:txbxContent>
                    <w:p w14:paraId="74D39498" w14:textId="77777777" w:rsidR="00F563FD" w:rsidRDefault="00F563FD" w:rsidP="00EC2C32">
                      <w:pPr>
                        <w:ind w:firstLineChars="0" w:firstLine="0"/>
                      </w:pPr>
                    </w:p>
                    <w:p w14:paraId="73F88AE5" w14:textId="77777777" w:rsidR="00F563FD" w:rsidRDefault="00F563FD" w:rsidP="00EC2C32">
                      <w:pPr>
                        <w:ind w:firstLineChars="0" w:firstLine="0"/>
                      </w:pPr>
                      <w:r>
                        <w:rPr>
                          <w:rFonts w:hint="eastAsia"/>
                        </w:rPr>
                        <w:t>射频模块</w:t>
                      </w:r>
                    </w:p>
                  </w:txbxContent>
                </v:textbox>
              </v:shape>
            </w:pict>
          </mc:Fallback>
        </mc:AlternateContent>
      </w:r>
      <w:r>
        <w:rPr>
          <w:rFonts w:hint="eastAsia"/>
          <w:noProof/>
        </w:rPr>
        <mc:AlternateContent>
          <mc:Choice Requires="wps">
            <w:drawing>
              <wp:anchor distT="0" distB="0" distL="114300" distR="114300" simplePos="0" relativeHeight="251408384" behindDoc="0" locked="0" layoutInCell="1" allowOverlap="1" wp14:anchorId="3AF6CD18" wp14:editId="642FED71">
                <wp:simplePos x="0" y="0"/>
                <wp:positionH relativeFrom="column">
                  <wp:posOffset>1811020</wp:posOffset>
                </wp:positionH>
                <wp:positionV relativeFrom="paragraph">
                  <wp:posOffset>140970</wp:posOffset>
                </wp:positionV>
                <wp:extent cx="514350" cy="1171575"/>
                <wp:effectExtent l="0" t="0" r="19050" b="28575"/>
                <wp:wrapNone/>
                <wp:docPr id="216" name="文本框 216"/>
                <wp:cNvGraphicFramePr/>
                <a:graphic xmlns:a="http://schemas.openxmlformats.org/drawingml/2006/main">
                  <a:graphicData uri="http://schemas.microsoft.com/office/word/2010/wordprocessingShape">
                    <wps:wsp>
                      <wps:cNvSpPr txBox="1"/>
                      <wps:spPr>
                        <a:xfrm>
                          <a:off x="0" y="0"/>
                          <a:ext cx="514350" cy="1171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6A45834" w14:textId="77777777" w:rsidR="00F563FD" w:rsidRDefault="00F563FD" w:rsidP="00EC2C32">
                            <w:pPr>
                              <w:ind w:firstLineChars="0" w:firstLine="0"/>
                            </w:pPr>
                          </w:p>
                          <w:p w14:paraId="2D2EBF66" w14:textId="02BD63A5" w:rsidR="00F563FD" w:rsidRDefault="00F563FD" w:rsidP="00EC2C32">
                            <w:pPr>
                              <w:ind w:firstLineChars="0" w:firstLine="0"/>
                            </w:pPr>
                            <w:r>
                              <w:rPr>
                                <w:rFonts w:hint="eastAsia"/>
                              </w:rPr>
                              <w:t>射频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F6CD18" id="文本框 216" o:spid="_x0000_s1038" type="#_x0000_t202" style="position:absolute;left:0;text-align:left;margin-left:142.6pt;margin-top:11.1pt;width:40.5pt;height:92.25pt;z-index:251408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" fillcolor="white [3201]" strokeweight=".5pt">
                <v:textbox>
                  <w:txbxContent>
                    <w:p w14:paraId="36A45834" w14:textId="77777777" w:rsidR="00F563FD" w:rsidRDefault="00F563FD" w:rsidP="00EC2C32">
                      <w:pPr>
                        <w:ind w:firstLineChars="0" w:firstLine="0"/>
                      </w:pPr>
                    </w:p>
                    <w:p w14:paraId="2D2EBF66" w14:textId="02BD63A5" w:rsidR="00F563FD" w:rsidRDefault="00F563FD" w:rsidP="00EC2C32">
                      <w:pPr>
                        <w:ind w:firstLineChars="0" w:firstLine="0"/>
                      </w:pPr>
                      <w:r>
                        <w:rPr>
                          <w:rFonts w:hint="eastAsia"/>
                        </w:rPr>
                        <w:t>射频模块</w:t>
                      </w:r>
                    </w:p>
                  </w:txbxContent>
                </v:textbox>
              </v:shape>
            </w:pict>
          </mc:Fallback>
        </mc:AlternateContent>
      </w:r>
    </w:p>
    <w:p w14:paraId="0B13CF4C" w14:textId="6DFAF1C7" w:rsidR="006C50C8" w:rsidRDefault="00EC2C32" w:rsidP="003F3AB2">
      <w:pPr>
        <w:ind w:firstLine="442"/>
      </w:pPr>
      <w:r>
        <w:rPr>
          <w:rFonts w:hint="eastAsia"/>
          <w:noProof/>
        </w:rPr>
        <mc:AlternateContent>
          <mc:Choice Requires="wps">
            <w:drawing>
              <wp:anchor distT="0" distB="0" distL="114300" distR="114300" simplePos="0" relativeHeight="251611136" behindDoc="0" locked="0" layoutInCell="1" allowOverlap="1" wp14:anchorId="4F1A445F" wp14:editId="1DB4E7BD">
                <wp:simplePos x="0" y="0"/>
                <wp:positionH relativeFrom="column">
                  <wp:posOffset>2496820</wp:posOffset>
                </wp:positionH>
                <wp:positionV relativeFrom="paragraph">
                  <wp:posOffset>210820</wp:posOffset>
                </wp:positionV>
                <wp:extent cx="1133475" cy="171450"/>
                <wp:effectExtent l="0" t="19050" r="47625" b="38100"/>
                <wp:wrapNone/>
                <wp:docPr id="227" name="右箭头 227"/>
                <wp:cNvGraphicFramePr/>
                <a:graphic xmlns:a="http://schemas.openxmlformats.org/drawingml/2006/main">
                  <a:graphicData uri="http://schemas.microsoft.com/office/word/2010/wordprocessingShape">
                    <wps:wsp>
                      <wps:cNvSpPr/>
                      <wps:spPr>
                        <a:xfrm>
                          <a:off x="0" y="0"/>
                          <a:ext cx="1133475" cy="17145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B65EB0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227" o:spid="_x0000_s1026" type="#_x0000_t13" style="position:absolute;left:0;text-align:left;margin-left:196.6pt;margin-top:16.6pt;width:89.25pt;height:13.5pt;z-index:251611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" adj="19966" fillcolor="black [3200]" strokecolor="black [1600]" strokeweight="1pt"/>
            </w:pict>
          </mc:Fallback>
        </mc:AlternateContent>
      </w:r>
      <w:r>
        <w:rPr>
          <w:rFonts w:hint="eastAsia"/>
          <w:noProof/>
        </w:rPr>
        <mc:AlternateContent>
          <mc:Choice Requires="wps">
            <w:drawing>
              <wp:anchor distT="0" distB="0" distL="114300" distR="114300" simplePos="0" relativeHeight="251575296" behindDoc="0" locked="0" layoutInCell="1" allowOverlap="1" wp14:anchorId="7AE2FC07" wp14:editId="402AEF6A">
                <wp:simplePos x="0" y="0"/>
                <wp:positionH relativeFrom="column">
                  <wp:posOffset>4277995</wp:posOffset>
                </wp:positionH>
                <wp:positionV relativeFrom="paragraph">
                  <wp:posOffset>210820</wp:posOffset>
                </wp:positionV>
                <wp:extent cx="257175" cy="0"/>
                <wp:effectExtent l="0" t="76200" r="28575" b="114300"/>
                <wp:wrapNone/>
                <wp:docPr id="225" name="直接箭头连接符 225"/>
                <wp:cNvGraphicFramePr/>
                <a:graphic xmlns:a="http://schemas.openxmlformats.org/drawingml/2006/main">
                  <a:graphicData uri="http://schemas.microsoft.com/office/word/2010/wordprocessingShape">
                    <wps:wsp>
                      <wps:cNvCnPr/>
                      <wps:spPr>
                        <a:xfrm>
                          <a:off x="0" y="0"/>
                          <a:ext cx="2571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1BC751A" id="直接箭头连接符 225" o:spid="_x0000_s1026" type="#_x0000_t32" style="position:absolute;left:0;text-align:left;margin-left:336.85pt;margin-top:16.6pt;width:20.25pt;height:0;z-index:251575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" strokecolor="black [3200]" strokeweight=".5pt">
                <v:stroke endarrow="open" joinstyle="miter"/>
              </v:shape>
            </w:pict>
          </mc:Fallback>
        </mc:AlternateContent>
      </w:r>
      <w:r>
        <w:rPr>
          <w:rFonts w:hint="eastAsia"/>
          <w:noProof/>
        </w:rPr>
        <mc:AlternateContent>
          <mc:Choice Requires="wps">
            <w:drawing>
              <wp:anchor distT="0" distB="0" distL="114300" distR="114300" simplePos="0" relativeHeight="251580416" behindDoc="0" locked="0" layoutInCell="1" allowOverlap="1" wp14:anchorId="159DF39C" wp14:editId="4A2F805C">
                <wp:simplePos x="0" y="0"/>
                <wp:positionH relativeFrom="column">
                  <wp:posOffset>4277995</wp:posOffset>
                </wp:positionH>
                <wp:positionV relativeFrom="paragraph">
                  <wp:posOffset>677545</wp:posOffset>
                </wp:positionV>
                <wp:extent cx="257175" cy="0"/>
                <wp:effectExtent l="38100" t="76200" r="0" b="114300"/>
                <wp:wrapNone/>
                <wp:docPr id="226" name="直接箭头连接符 226"/>
                <wp:cNvGraphicFramePr/>
                <a:graphic xmlns:a="http://schemas.openxmlformats.org/drawingml/2006/main">
                  <a:graphicData uri="http://schemas.microsoft.com/office/word/2010/wordprocessingShape">
                    <wps:wsp>
                      <wps:cNvCnPr/>
                      <wps:spPr>
                        <a:xfrm flipH="1">
                          <a:off x="0" y="0"/>
                          <a:ext cx="2571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D7C4559" id="直接箭头连接符 226" o:spid="_x0000_s1026" type="#_x0000_t32" style="position:absolute;left:0;text-align:left;margin-left:336.85pt;margin-top:53.35pt;width:20.25pt;height:0;flip:x;z-index:251580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" strokecolor="black [3200]" strokeweight=".5pt">
                <v:stroke endarrow="open" joinstyle="miter"/>
              </v:shape>
            </w:pict>
          </mc:Fallback>
        </mc:AlternateContent>
      </w:r>
      <w:r>
        <w:rPr>
          <w:rFonts w:hint="eastAsia"/>
          <w:noProof/>
        </w:rPr>
        <mc:AlternateContent>
          <mc:Choice Requires="wps">
            <w:drawing>
              <wp:anchor distT="0" distB="0" distL="114300" distR="114300" simplePos="0" relativeHeight="251544576" behindDoc="0" locked="0" layoutInCell="1" allowOverlap="1" wp14:anchorId="47AAEB59" wp14:editId="1B5C34DF">
                <wp:simplePos x="0" y="0"/>
                <wp:positionH relativeFrom="column">
                  <wp:posOffset>1553845</wp:posOffset>
                </wp:positionH>
                <wp:positionV relativeFrom="paragraph">
                  <wp:posOffset>210820</wp:posOffset>
                </wp:positionV>
                <wp:extent cx="257175" cy="0"/>
                <wp:effectExtent l="0" t="76200" r="28575" b="114300"/>
                <wp:wrapNone/>
                <wp:docPr id="223" name="直接箭头连接符 223"/>
                <wp:cNvGraphicFramePr/>
                <a:graphic xmlns:a="http://schemas.openxmlformats.org/drawingml/2006/main">
                  <a:graphicData uri="http://schemas.microsoft.com/office/word/2010/wordprocessingShape">
                    <wps:wsp>
                      <wps:cNvCnPr/>
                      <wps:spPr>
                        <a:xfrm>
                          <a:off x="0" y="0"/>
                          <a:ext cx="2571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4F1F3CC" id="直接箭头连接符 223" o:spid="_x0000_s1026" type="#_x0000_t32" style="position:absolute;left:0;text-align:left;margin-left:122.35pt;margin-top:16.6pt;width:20.25pt;height:0;z-index:251544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" strokecolor="black [3200]" strokeweight=".5pt">
                <v:stroke endarrow="open" joinstyle="miter"/>
              </v:shape>
            </w:pict>
          </mc:Fallback>
        </mc:AlternateContent>
      </w:r>
    </w:p>
    <w:p w14:paraId="12045208" w14:textId="77777777" w:rsidR="006C50C8" w:rsidRDefault="006C50C8" w:rsidP="003F3AB2">
      <w:pPr>
        <w:ind w:firstLine="442"/>
      </w:pPr>
    </w:p>
    <w:p w14:paraId="11975240" w14:textId="78B5B0CC" w:rsidR="006C50C8" w:rsidRDefault="00EC2C32" w:rsidP="003F3AB2">
      <w:pPr>
        <w:ind w:firstLine="442"/>
      </w:pPr>
      <w:r>
        <w:rPr>
          <w:rFonts w:hint="eastAsia"/>
          <w:noProof/>
        </w:rPr>
        <mc:AlternateContent>
          <mc:Choice Requires="wps">
            <w:drawing>
              <wp:anchor distT="0" distB="0" distL="114300" distR="114300" simplePos="0" relativeHeight="251649024" behindDoc="0" locked="0" layoutInCell="1" allowOverlap="1" wp14:anchorId="6D4C830F" wp14:editId="3B65149F">
                <wp:simplePos x="0" y="0"/>
                <wp:positionH relativeFrom="column">
                  <wp:posOffset>2496820</wp:posOffset>
                </wp:positionH>
                <wp:positionV relativeFrom="paragraph">
                  <wp:posOffset>102870</wp:posOffset>
                </wp:positionV>
                <wp:extent cx="1133475" cy="171450"/>
                <wp:effectExtent l="19050" t="19050" r="28575" b="38100"/>
                <wp:wrapNone/>
                <wp:docPr id="229" name="右箭头 229"/>
                <wp:cNvGraphicFramePr/>
                <a:graphic xmlns:a="http://schemas.openxmlformats.org/drawingml/2006/main">
                  <a:graphicData uri="http://schemas.microsoft.com/office/word/2010/wordprocessingShape">
                    <wps:wsp>
                      <wps:cNvSpPr/>
                      <wps:spPr>
                        <a:xfrm rot="10800000">
                          <a:off x="0" y="0"/>
                          <a:ext cx="1133475" cy="17145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F291DBF" id="右箭头 229" o:spid="_x0000_s1026" type="#_x0000_t13" style="position:absolute;left:0;text-align:left;margin-left:196.6pt;margin-top:8.1pt;width:89.25pt;height:13.5pt;rotation:180;z-index:251649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" adj="19966" fillcolor="black [3200]" strokecolor="black [1600]" strokeweight="1pt"/>
            </w:pict>
          </mc:Fallback>
        </mc:AlternateContent>
      </w:r>
      <w:r>
        <w:rPr>
          <w:rFonts w:hint="eastAsia"/>
          <w:noProof/>
        </w:rPr>
        <mc:AlternateContent>
          <mc:Choice Requires="wps">
            <w:drawing>
              <wp:anchor distT="0" distB="0" distL="114300" distR="114300" simplePos="0" relativeHeight="251570176" behindDoc="0" locked="0" layoutInCell="1" allowOverlap="1" wp14:anchorId="1D0700E8" wp14:editId="2FD4E7C9">
                <wp:simplePos x="0" y="0"/>
                <wp:positionH relativeFrom="column">
                  <wp:posOffset>1553845</wp:posOffset>
                </wp:positionH>
                <wp:positionV relativeFrom="paragraph">
                  <wp:posOffset>169545</wp:posOffset>
                </wp:positionV>
                <wp:extent cx="257175" cy="0"/>
                <wp:effectExtent l="38100" t="76200" r="0" b="114300"/>
                <wp:wrapNone/>
                <wp:docPr id="224" name="直接箭头连接符 224"/>
                <wp:cNvGraphicFramePr/>
                <a:graphic xmlns:a="http://schemas.openxmlformats.org/drawingml/2006/main">
                  <a:graphicData uri="http://schemas.microsoft.com/office/word/2010/wordprocessingShape">
                    <wps:wsp>
                      <wps:cNvCnPr/>
                      <wps:spPr>
                        <a:xfrm flipH="1">
                          <a:off x="0" y="0"/>
                          <a:ext cx="2571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067BE1" id="直接箭头连接符 224" o:spid="_x0000_s1026" type="#_x0000_t32" style="position:absolute;left:0;text-align:left;margin-left:122.35pt;margin-top:13.35pt;width:20.25pt;height:0;flip:x;z-index:251570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" strokecolor="black [3200]" strokeweight=".5pt">
                <v:stroke endarrow="open" joinstyle="miter"/>
              </v:shape>
            </w:pict>
          </mc:Fallback>
        </mc:AlternateContent>
      </w:r>
    </w:p>
    <w:p w14:paraId="753B1925" w14:textId="7DA7FB90" w:rsidR="006C50C8" w:rsidRDefault="00EC2C32" w:rsidP="003F3AB2">
      <w:pPr>
        <w:ind w:firstLine="442"/>
      </w:pPr>
      <w:r>
        <w:rPr>
          <w:rFonts w:hint="eastAsia"/>
          <w:noProof/>
        </w:rPr>
        <mc:AlternateContent>
          <mc:Choice Requires="wps">
            <w:drawing>
              <wp:anchor distT="0" distB="0" distL="114300" distR="114300" simplePos="0" relativeHeight="251718656" behindDoc="0" locked="0" layoutInCell="1" allowOverlap="1" wp14:anchorId="306AC371" wp14:editId="15CCE390">
                <wp:simplePos x="0" y="0"/>
                <wp:positionH relativeFrom="column">
                  <wp:posOffset>2543810</wp:posOffset>
                </wp:positionH>
                <wp:positionV relativeFrom="paragraph">
                  <wp:posOffset>163195</wp:posOffset>
                </wp:positionV>
                <wp:extent cx="1038225" cy="342900"/>
                <wp:effectExtent l="0" t="0" r="9525" b="0"/>
                <wp:wrapNone/>
                <wp:docPr id="232" name="文本框 232"/>
                <wp:cNvGraphicFramePr/>
                <a:graphic xmlns:a="http://schemas.openxmlformats.org/drawingml/2006/main">
                  <a:graphicData uri="http://schemas.microsoft.com/office/word/2010/wordprocessingShape">
                    <wps:wsp>
                      <wps:cNvSpPr txBox="1"/>
                      <wps:spPr>
                        <a:xfrm>
                          <a:off x="0" y="0"/>
                          <a:ext cx="10382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DD796C9" w14:textId="6D9A9FFB" w:rsidR="00F563FD" w:rsidRDefault="00F563FD" w:rsidP="00EC2C32">
                            <w:pPr>
                              <w:ind w:firstLine="442"/>
                            </w:pPr>
                            <w:r>
                              <w:rPr>
                                <w:rFonts w:hint="eastAsia"/>
                              </w:rPr>
                              <w:t>透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6AC371" id="文本框 232" o:spid="_x0000_s1039" type="#_x0000_t202" style="position:absolute;left:0;text-align:left;margin-left:200.3pt;margin-top:12.85pt;width:81.75pt;height:27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" fillcolor="white [3201]" stroked="f" strokeweight=".5pt">
                <v:textbox>
                  <w:txbxContent>
                    <w:p w14:paraId="3DD796C9" w14:textId="6D9A9FFB" w:rsidR="00F563FD" w:rsidRDefault="00F563FD" w:rsidP="00EC2C32">
                      <w:pPr>
                        <w:ind w:firstLine="442"/>
                      </w:pPr>
                      <w:r>
                        <w:rPr>
                          <w:rFonts w:hint="eastAsia"/>
                        </w:rPr>
                        <w:t>透传</w:t>
                      </w:r>
                    </w:p>
                  </w:txbxContent>
                </v:textbox>
              </v:shape>
            </w:pict>
          </mc:Fallback>
        </mc:AlternateContent>
      </w:r>
    </w:p>
    <w:p w14:paraId="452793C9" w14:textId="72E69D4F" w:rsidR="003E416D" w:rsidRPr="008D1DFC" w:rsidRDefault="00080F92" w:rsidP="00080F92">
      <w:pPr>
        <w:ind w:firstLine="442"/>
      </w:pPr>
      <w:r>
        <w:rPr>
          <w:noProof/>
        </w:rPr>
        <w:lastRenderedPageBreak/>
        <mc:AlternateContent>
          <mc:Choice Requires="wps">
            <w:drawing>
              <wp:anchor distT="0" distB="0" distL="114300" distR="114300" simplePos="0" relativeHeight="252153856" behindDoc="0" locked="0" layoutInCell="1" allowOverlap="1" wp14:anchorId="0C9E293F" wp14:editId="7042C11C">
                <wp:simplePos x="0" y="0"/>
                <wp:positionH relativeFrom="column">
                  <wp:posOffset>1782445</wp:posOffset>
                </wp:positionH>
                <wp:positionV relativeFrom="paragraph">
                  <wp:posOffset>-8890</wp:posOffset>
                </wp:positionV>
                <wp:extent cx="2257425" cy="371475"/>
                <wp:effectExtent l="0" t="0" r="9525" b="9525"/>
                <wp:wrapNone/>
                <wp:docPr id="245" name="文本框 245"/>
                <wp:cNvGraphicFramePr/>
                <a:graphic xmlns:a="http://schemas.openxmlformats.org/drawingml/2006/main">
                  <a:graphicData uri="http://schemas.microsoft.com/office/word/2010/wordprocessingShape">
                    <wps:wsp>
                      <wps:cNvSpPr txBox="1"/>
                      <wps:spPr>
                        <a:xfrm>
                          <a:off x="0" y="0"/>
                          <a:ext cx="2257425" cy="3714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D20068F" w14:textId="326C9FCC" w:rsidR="00F563FD" w:rsidRDefault="00F563FD" w:rsidP="003E416D">
                            <w:pPr>
                              <w:pStyle w:val="af2"/>
                              <w:ind w:firstLine="172"/>
                            </w:pPr>
                            <w:r>
                              <w:rPr>
                                <w:rFonts w:hint="eastAsia"/>
                              </w:rPr>
                              <w:t>图</w:t>
                            </w:r>
                            <w:r>
                              <w:rPr>
                                <w:rFonts w:hint="eastAsia"/>
                              </w:rPr>
                              <w:t xml:space="preserve">2-6 </w:t>
                            </w:r>
                            <w:r>
                              <w:rPr>
                                <w:rFonts w:hint="eastAsia"/>
                              </w:rPr>
                              <w:t>无线通信示意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9E293F" id="文本框 245" o:spid="_x0000_s1040" type="#_x0000_t202" style="position:absolute;left:0;text-align:left;margin-left:140.35pt;margin-top:-.7pt;width:177.75pt;height:29.25pt;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" fillcolor="white [3201]" stroked="f" strokeweight=".5pt">
                <v:textbox>
                  <w:txbxContent>
                    <w:p w14:paraId="0D20068F" w14:textId="326C9FCC" w:rsidR="00F563FD" w:rsidRDefault="00F563FD" w:rsidP="003E416D">
                      <w:pPr>
                        <w:pStyle w:val="af2"/>
                        <w:ind w:firstLine="172"/>
                      </w:pPr>
                      <w:r>
                        <w:rPr>
                          <w:rFonts w:hint="eastAsia"/>
                        </w:rPr>
                        <w:t>图</w:t>
                      </w:r>
                      <w:r>
                        <w:rPr>
                          <w:rFonts w:hint="eastAsia"/>
                        </w:rPr>
                        <w:t xml:space="preserve">2-6 </w:t>
                      </w:r>
                      <w:r>
                        <w:rPr>
                          <w:rFonts w:hint="eastAsia"/>
                        </w:rPr>
                        <w:t>无线通信示意图</w:t>
                      </w:r>
                    </w:p>
                  </w:txbxContent>
                </v:textbox>
              </v:shape>
            </w:pict>
          </mc:Fallback>
        </mc:AlternateContent>
      </w:r>
    </w:p>
    <w:p w14:paraId="1993875A" w14:textId="3017A1D4" w:rsidR="00127E33" w:rsidRPr="003E416D" w:rsidRDefault="00127E33" w:rsidP="00686A4E">
      <w:pPr>
        <w:pStyle w:val="3"/>
        <w:spacing w:before="200" w:after="200"/>
      </w:pPr>
      <w:bookmarkStart w:id="15" w:name="_Toc516573129"/>
      <w:r w:rsidRPr="003E416D">
        <w:rPr>
          <w:rFonts w:hint="eastAsia"/>
        </w:rPr>
        <w:t xml:space="preserve">2.2.2 </w:t>
      </w:r>
      <w:r w:rsidRPr="003E416D">
        <w:rPr>
          <w:rFonts w:hint="eastAsia"/>
        </w:rPr>
        <w:t>组网</w:t>
      </w:r>
      <w:r w:rsidR="00CC0CF6" w:rsidRPr="003E416D">
        <w:rPr>
          <w:rFonts w:hint="eastAsia"/>
        </w:rPr>
        <w:t>过程</w:t>
      </w:r>
      <w:bookmarkEnd w:id="15"/>
    </w:p>
    <w:p w14:paraId="20D10E31" w14:textId="6A1A5F00" w:rsidR="00EC2C32" w:rsidRDefault="00673718" w:rsidP="003E416D">
      <w:pPr>
        <w:ind w:firstLine="442"/>
      </w:pPr>
      <w:r>
        <w:rPr>
          <w:rFonts w:hint="eastAsia"/>
        </w:rPr>
        <w:t>在网络中，主动发起连接请求的设备叫主设备，另一方叫从设备。自组网络结构</w:t>
      </w:r>
      <w:r w:rsidR="009A40CE">
        <w:rPr>
          <w:rFonts w:hint="eastAsia"/>
        </w:rPr>
        <w:t>中</w:t>
      </w:r>
      <w:r>
        <w:rPr>
          <w:rFonts w:hint="eastAsia"/>
        </w:rPr>
        <w:t>，每个设备的地位</w:t>
      </w:r>
      <w:r w:rsidR="00080F92">
        <w:rPr>
          <w:rFonts w:hint="eastAsia"/>
        </w:rPr>
        <w:t>都</w:t>
      </w:r>
      <w:r>
        <w:rPr>
          <w:rFonts w:hint="eastAsia"/>
        </w:rPr>
        <w:t>是平等的，</w:t>
      </w:r>
      <w:r w:rsidR="00080F92">
        <w:rPr>
          <w:rFonts w:hint="eastAsia"/>
        </w:rPr>
        <w:t>都可以</w:t>
      </w:r>
      <w:r>
        <w:rPr>
          <w:rFonts w:hint="eastAsia"/>
        </w:rPr>
        <w:t>作为主设备或者从设备</w:t>
      </w:r>
      <w:r w:rsidR="00080F92">
        <w:rPr>
          <w:rFonts w:hint="eastAsia"/>
        </w:rPr>
        <w:t>。</w:t>
      </w:r>
    </w:p>
    <w:p w14:paraId="6A424736" w14:textId="49447DDD" w:rsidR="00E907F6" w:rsidRDefault="00E907F6" w:rsidP="003E416D">
      <w:pPr>
        <w:ind w:firstLine="442"/>
      </w:pPr>
      <w:r>
        <w:rPr>
          <w:rFonts w:hint="eastAsia"/>
        </w:rPr>
        <w:t>一个网络中的所有设备必须处于同一信道下才可以实现通信，如果网络体系过于庞大，可增设</w:t>
      </w:r>
      <w:r>
        <w:rPr>
          <w:rFonts w:hint="eastAsia"/>
        </w:rPr>
        <w:t>PAN</w:t>
      </w:r>
      <w:r>
        <w:rPr>
          <w:rFonts w:hint="eastAsia"/>
        </w:rPr>
        <w:t>，只有属于同一</w:t>
      </w:r>
      <w:r>
        <w:rPr>
          <w:rFonts w:hint="eastAsia"/>
        </w:rPr>
        <w:t>PAN</w:t>
      </w:r>
      <w:r>
        <w:rPr>
          <w:rFonts w:hint="eastAsia"/>
        </w:rPr>
        <w:t>下的设备才能互相通信。为了区分网络中的各个设备，每个设备必须具有短地址，本设计的导游机和游客机采用单字节才设置地址，容量很大。</w:t>
      </w:r>
    </w:p>
    <w:p w14:paraId="04594191" w14:textId="49D2B09B" w:rsidR="00673718" w:rsidRDefault="00673718" w:rsidP="003E416D">
      <w:pPr>
        <w:ind w:firstLine="442"/>
      </w:pPr>
      <w:r>
        <w:rPr>
          <w:rFonts w:hint="eastAsia"/>
        </w:rPr>
        <w:t>组网的一般过程如下：</w:t>
      </w:r>
    </w:p>
    <w:p w14:paraId="32CE06B3" w14:textId="33C8F2A0" w:rsidR="00673718" w:rsidRDefault="00673718" w:rsidP="003E416D">
      <w:pPr>
        <w:pStyle w:val="a4"/>
        <w:numPr>
          <w:ilvl w:val="0"/>
          <w:numId w:val="26"/>
        </w:numPr>
        <w:ind w:firstLineChars="0"/>
      </w:pPr>
      <w:r>
        <w:rPr>
          <w:rFonts w:hint="eastAsia"/>
        </w:rPr>
        <w:t>根据协议栈初始化</w:t>
      </w:r>
      <w:r>
        <w:rPr>
          <w:rFonts w:hint="eastAsia"/>
        </w:rPr>
        <w:t>PHY</w:t>
      </w:r>
      <w:r>
        <w:rPr>
          <w:rFonts w:hint="eastAsia"/>
        </w:rPr>
        <w:t>和</w:t>
      </w:r>
      <w:r>
        <w:rPr>
          <w:rFonts w:hint="eastAsia"/>
        </w:rPr>
        <w:t>MAC</w:t>
      </w:r>
      <w:r>
        <w:rPr>
          <w:rFonts w:hint="eastAsia"/>
        </w:rPr>
        <w:t>层。</w:t>
      </w:r>
    </w:p>
    <w:p w14:paraId="3F10C23C" w14:textId="3A6A7221" w:rsidR="00673718" w:rsidRDefault="00673718" w:rsidP="003E416D">
      <w:pPr>
        <w:pStyle w:val="a4"/>
        <w:numPr>
          <w:ilvl w:val="0"/>
          <w:numId w:val="26"/>
        </w:numPr>
        <w:ind w:firstLineChars="0"/>
      </w:pPr>
      <w:r>
        <w:rPr>
          <w:rFonts w:hint="eastAsia"/>
        </w:rPr>
        <w:t>创建</w:t>
      </w:r>
      <w:r>
        <w:rPr>
          <w:rFonts w:hint="eastAsia"/>
        </w:rPr>
        <w:t>PAN Co-ordinator</w:t>
      </w:r>
      <w:r>
        <w:rPr>
          <w:rFonts w:hint="eastAsia"/>
        </w:rPr>
        <w:t>。</w:t>
      </w:r>
    </w:p>
    <w:p w14:paraId="20A92E09" w14:textId="79B790ED" w:rsidR="00673718" w:rsidRDefault="00673718" w:rsidP="003E416D">
      <w:pPr>
        <w:pStyle w:val="a4"/>
        <w:numPr>
          <w:ilvl w:val="0"/>
          <w:numId w:val="26"/>
        </w:numPr>
        <w:ind w:firstLineChars="0"/>
      </w:pPr>
      <w:r>
        <w:rPr>
          <w:rFonts w:hint="eastAsia"/>
        </w:rPr>
        <w:t>选择</w:t>
      </w:r>
      <w:r>
        <w:rPr>
          <w:rFonts w:hint="eastAsia"/>
        </w:rPr>
        <w:t>PAN ID</w:t>
      </w:r>
      <w:r>
        <w:rPr>
          <w:rFonts w:hint="eastAsia"/>
        </w:rPr>
        <w:t>和</w:t>
      </w:r>
      <w:r>
        <w:rPr>
          <w:rFonts w:hint="eastAsia"/>
        </w:rPr>
        <w:t>Co-ordinator</w:t>
      </w:r>
      <w:r w:rsidR="00E907F6">
        <w:rPr>
          <w:rFonts w:hint="eastAsia"/>
        </w:rPr>
        <w:t>。</w:t>
      </w:r>
    </w:p>
    <w:p w14:paraId="6B5917A8" w14:textId="6341C3D9" w:rsidR="00673718" w:rsidRDefault="00E907F6" w:rsidP="003E416D">
      <w:pPr>
        <w:pStyle w:val="a4"/>
        <w:numPr>
          <w:ilvl w:val="0"/>
          <w:numId w:val="26"/>
        </w:numPr>
        <w:ind w:firstLineChars="0"/>
      </w:pPr>
      <w:r>
        <w:rPr>
          <w:rFonts w:hint="eastAsia"/>
        </w:rPr>
        <w:t>选择信道频率。</w:t>
      </w:r>
    </w:p>
    <w:p w14:paraId="4CC6A5FE" w14:textId="56C15F1C" w:rsidR="00E907F6" w:rsidRDefault="00E907F6" w:rsidP="003E416D">
      <w:pPr>
        <w:pStyle w:val="a4"/>
        <w:numPr>
          <w:ilvl w:val="0"/>
          <w:numId w:val="26"/>
        </w:numPr>
        <w:ind w:firstLineChars="0"/>
      </w:pPr>
      <w:r>
        <w:rPr>
          <w:rFonts w:hint="eastAsia"/>
        </w:rPr>
        <w:t>启动网络。</w:t>
      </w:r>
    </w:p>
    <w:p w14:paraId="4FE99B9B" w14:textId="46A8FB2E" w:rsidR="00E907F6" w:rsidRDefault="00E907F6" w:rsidP="003E416D">
      <w:pPr>
        <w:pStyle w:val="a4"/>
        <w:numPr>
          <w:ilvl w:val="0"/>
          <w:numId w:val="26"/>
        </w:numPr>
        <w:ind w:firstLineChars="0"/>
      </w:pPr>
      <w:r>
        <w:rPr>
          <w:rFonts w:hint="eastAsia"/>
        </w:rPr>
        <w:t>设备加入网络。</w:t>
      </w:r>
    </w:p>
    <w:p w14:paraId="174A8690" w14:textId="2C7C2D7E" w:rsidR="00EC2C32" w:rsidRDefault="00E907F6" w:rsidP="000831B5">
      <w:pPr>
        <w:ind w:firstLine="442"/>
      </w:pPr>
      <w:r>
        <w:t>本设计中导游机和游客机之间就是典型的可移动的对等式的自组网络</w:t>
      </w:r>
      <w:r>
        <w:rPr>
          <w:rFonts w:hint="eastAsia"/>
        </w:rPr>
        <w:t>。</w:t>
      </w:r>
      <w:r>
        <w:t>它没有</w:t>
      </w:r>
      <w:r w:rsidR="00080F92">
        <w:rPr>
          <w:rFonts w:hint="eastAsia"/>
        </w:rPr>
        <w:t>所谓的网络通信</w:t>
      </w:r>
      <w:r>
        <w:t>控制中心，所有</w:t>
      </w:r>
      <w:r w:rsidR="00080F92">
        <w:rPr>
          <w:rFonts w:hint="eastAsia"/>
        </w:rPr>
        <w:t>设备</w:t>
      </w:r>
      <w:r>
        <w:t>的地位</w:t>
      </w:r>
      <w:r w:rsidR="00621E39">
        <w:t>都</w:t>
      </w:r>
      <w:r>
        <w:t>是平等的</w:t>
      </w:r>
      <w:r w:rsidR="00080F92">
        <w:rPr>
          <w:rFonts w:hint="eastAsia"/>
        </w:rPr>
        <w:t>，设备可以</w:t>
      </w:r>
      <w:r>
        <w:t>随时加入</w:t>
      </w:r>
      <w:r w:rsidR="00080F92">
        <w:rPr>
          <w:rFonts w:hint="eastAsia"/>
        </w:rPr>
        <w:t>或退出</w:t>
      </w:r>
      <w:r>
        <w:t>网络，任何</w:t>
      </w:r>
      <w:r w:rsidR="00080F92">
        <w:rPr>
          <w:rFonts w:hint="eastAsia"/>
        </w:rPr>
        <w:t>设备</w:t>
      </w:r>
      <w:r>
        <w:t>的故障都不会影响整个</w:t>
      </w:r>
      <w:r w:rsidR="00080F92">
        <w:rPr>
          <w:rFonts w:hint="eastAsia"/>
        </w:rPr>
        <w:t>系统的运作</w:t>
      </w:r>
      <w:r w:rsidRPr="00E907F6">
        <w:t>。</w:t>
      </w:r>
    </w:p>
    <w:p w14:paraId="630EB0F0" w14:textId="7577DE5F" w:rsidR="00B57F48" w:rsidRPr="000831B5" w:rsidRDefault="00CC0CF6" w:rsidP="00497DA1">
      <w:pPr>
        <w:pStyle w:val="3"/>
        <w:spacing w:before="200" w:after="200"/>
      </w:pPr>
      <w:bookmarkStart w:id="16" w:name="_Toc516573130"/>
      <w:r w:rsidRPr="000831B5">
        <w:rPr>
          <w:rFonts w:hint="eastAsia"/>
        </w:rPr>
        <w:t>2.2.3</w:t>
      </w:r>
      <w:r w:rsidR="00B57F48" w:rsidRPr="000831B5">
        <w:rPr>
          <w:rFonts w:hint="eastAsia"/>
        </w:rPr>
        <w:t xml:space="preserve"> HC-12</w:t>
      </w:r>
      <w:r w:rsidRPr="000831B5">
        <w:rPr>
          <w:rFonts w:hint="eastAsia"/>
        </w:rPr>
        <w:t>射频模块</w:t>
      </w:r>
      <w:bookmarkEnd w:id="16"/>
    </w:p>
    <w:p w14:paraId="07F15040" w14:textId="2837B395" w:rsidR="00621E39" w:rsidRPr="00850661" w:rsidRDefault="00621E39" w:rsidP="00497DA1">
      <w:pPr>
        <w:ind w:firstLine="442"/>
      </w:pPr>
      <w:r w:rsidRPr="00850661">
        <w:t xml:space="preserve">HC-12 </w:t>
      </w:r>
      <w:r w:rsidRPr="00850661">
        <w:rPr>
          <w:rFonts w:hint="eastAsia"/>
        </w:rPr>
        <w:t>无线串口通信模块是</w:t>
      </w:r>
      <w:r w:rsidR="00080F92">
        <w:rPr>
          <w:rFonts w:hint="eastAsia"/>
        </w:rPr>
        <w:t>最新一代的</w:t>
      </w:r>
      <w:r w:rsidRPr="00850661">
        <w:rPr>
          <w:rFonts w:hint="eastAsia"/>
        </w:rPr>
        <w:t>嵌入式无线数传模块。</w:t>
      </w:r>
      <w:r w:rsidR="00080F92">
        <w:rPr>
          <w:rFonts w:hint="eastAsia"/>
        </w:rPr>
        <w:t>它</w:t>
      </w:r>
      <w:r w:rsidRPr="00850661">
        <w:rPr>
          <w:rFonts w:hint="eastAsia"/>
        </w:rPr>
        <w:t>支持一对多</w:t>
      </w:r>
      <w:r w:rsidR="00080F92">
        <w:rPr>
          <w:rFonts w:hint="eastAsia"/>
        </w:rPr>
        <w:t>通信</w:t>
      </w:r>
      <w:r w:rsidRPr="00850661">
        <w:rPr>
          <w:rFonts w:hint="eastAsia"/>
        </w:rPr>
        <w:t>，工作频段</w:t>
      </w:r>
      <w:r w:rsidR="00080F92">
        <w:rPr>
          <w:rFonts w:hint="eastAsia"/>
        </w:rPr>
        <w:t>是</w:t>
      </w:r>
      <w:r w:rsidRPr="00850661">
        <w:t>433.4</w:t>
      </w:r>
      <w:r w:rsidRPr="00850661">
        <w:rPr>
          <w:rFonts w:hint="eastAsia"/>
        </w:rPr>
        <w:t>—</w:t>
      </w:r>
      <w:r w:rsidRPr="00850661">
        <w:t>473.0MHz</w:t>
      </w:r>
      <w:r w:rsidRPr="00850661">
        <w:rPr>
          <w:rFonts w:hint="eastAsia"/>
        </w:rPr>
        <w:t>，</w:t>
      </w:r>
      <w:r w:rsidR="00080F92">
        <w:rPr>
          <w:rFonts w:hint="eastAsia"/>
        </w:rPr>
        <w:t>有</w:t>
      </w:r>
      <w:r w:rsidR="00080F92" w:rsidRPr="00850661">
        <w:t xml:space="preserve">100 </w:t>
      </w:r>
      <w:r w:rsidR="00080F92" w:rsidRPr="00850661">
        <w:rPr>
          <w:rFonts w:hint="eastAsia"/>
        </w:rPr>
        <w:t>个</w:t>
      </w:r>
      <w:r w:rsidRPr="00850661">
        <w:rPr>
          <w:rFonts w:hint="eastAsia"/>
        </w:rPr>
        <w:t>频道，步进是</w:t>
      </w:r>
      <w:r w:rsidRPr="00850661">
        <w:t>400KHz</w:t>
      </w:r>
      <w:r w:rsidR="00080F92">
        <w:rPr>
          <w:rFonts w:hint="eastAsia"/>
        </w:rPr>
        <w:t>，在空旷</w:t>
      </w:r>
      <w:r w:rsidR="00702299">
        <w:rPr>
          <w:rFonts w:hint="eastAsia"/>
        </w:rPr>
        <w:t>辽阔</w:t>
      </w:r>
      <w:r w:rsidR="00080F92">
        <w:rPr>
          <w:rFonts w:hint="eastAsia"/>
        </w:rPr>
        <w:t>的</w:t>
      </w:r>
      <w:r w:rsidRPr="00850661">
        <w:rPr>
          <w:rFonts w:hint="eastAsia"/>
        </w:rPr>
        <w:t>地</w:t>
      </w:r>
      <w:r w:rsidR="00080F92">
        <w:rPr>
          <w:rFonts w:hint="eastAsia"/>
        </w:rPr>
        <w:t>带最远</w:t>
      </w:r>
      <w:r w:rsidRPr="00850661">
        <w:rPr>
          <w:rFonts w:hint="eastAsia"/>
        </w:rPr>
        <w:t>通信距离</w:t>
      </w:r>
      <w:r w:rsidR="00080F92">
        <w:rPr>
          <w:rFonts w:hint="eastAsia"/>
        </w:rPr>
        <w:t>可</w:t>
      </w:r>
      <w:r w:rsidR="00702299">
        <w:rPr>
          <w:rFonts w:hint="eastAsia"/>
        </w:rPr>
        <w:t>达到</w:t>
      </w:r>
      <w:r w:rsidR="00702299">
        <w:rPr>
          <w:rFonts w:hint="eastAsia"/>
        </w:rPr>
        <w:t>1km</w:t>
      </w:r>
      <w:r w:rsidRPr="00850661">
        <w:rPr>
          <w:rFonts w:hint="eastAsia"/>
        </w:rPr>
        <w:t>。</w:t>
      </w:r>
    </w:p>
    <w:p w14:paraId="534A1FD3" w14:textId="122EAAB0" w:rsidR="00621E39" w:rsidRDefault="00702299" w:rsidP="00497DA1">
      <w:pPr>
        <w:ind w:firstLine="442"/>
      </w:pPr>
      <w:r>
        <w:rPr>
          <w:rFonts w:hint="eastAsia"/>
        </w:rPr>
        <w:t>H</w:t>
      </w:r>
      <w:r>
        <w:t>C-12</w:t>
      </w:r>
      <w:r w:rsidR="00621E39" w:rsidRPr="00850661">
        <w:rPr>
          <w:rFonts w:hint="eastAsia"/>
        </w:rPr>
        <w:t>内部含有</w:t>
      </w:r>
      <w:r w:rsidR="00621E39" w:rsidRPr="00850661">
        <w:t>MCU</w:t>
      </w:r>
      <w:r w:rsidR="00621E39" w:rsidRPr="00850661">
        <w:rPr>
          <w:rFonts w:hint="eastAsia"/>
        </w:rPr>
        <w:t>，用户无需</w:t>
      </w:r>
      <w:r>
        <w:rPr>
          <w:rFonts w:hint="eastAsia"/>
        </w:rPr>
        <w:t>关心模块内部构造</w:t>
      </w:r>
      <w:r w:rsidR="00621E39" w:rsidRPr="00850661">
        <w:rPr>
          <w:rFonts w:hint="eastAsia"/>
        </w:rPr>
        <w:t>，</w:t>
      </w:r>
      <w:r>
        <w:rPr>
          <w:rFonts w:hint="eastAsia"/>
        </w:rPr>
        <w:t>只要按照技术手册，连接好所有引脚，即可</w:t>
      </w:r>
      <w:r w:rsidR="00621E39" w:rsidRPr="00850661">
        <w:rPr>
          <w:rFonts w:hint="eastAsia"/>
        </w:rPr>
        <w:t>收发串口数据。模块有四种串口透传模式，</w:t>
      </w:r>
      <w:r>
        <w:rPr>
          <w:rFonts w:hint="eastAsia"/>
        </w:rPr>
        <w:t>分别是</w:t>
      </w:r>
      <w:r w:rsidR="00621E39" w:rsidRPr="00850661">
        <w:t>FU1</w:t>
      </w:r>
      <w:r w:rsidR="00621E39" w:rsidRPr="00850661">
        <w:rPr>
          <w:rFonts w:hint="eastAsia"/>
        </w:rPr>
        <w:t>、</w:t>
      </w:r>
      <w:r w:rsidR="00621E39" w:rsidRPr="00850661">
        <w:t>FU2</w:t>
      </w:r>
      <w:r w:rsidR="00621E39" w:rsidRPr="00850661">
        <w:rPr>
          <w:rFonts w:hint="eastAsia"/>
        </w:rPr>
        <w:t>、</w:t>
      </w:r>
      <w:r w:rsidR="00621E39" w:rsidRPr="00850661">
        <w:t xml:space="preserve">FU3 </w:t>
      </w:r>
      <w:r w:rsidR="00621E39" w:rsidRPr="00850661">
        <w:rPr>
          <w:rFonts w:hint="eastAsia"/>
        </w:rPr>
        <w:t>和</w:t>
      </w:r>
      <w:r w:rsidR="00621E39" w:rsidRPr="00850661">
        <w:t xml:space="preserve">FU4 </w:t>
      </w:r>
      <w:r w:rsidR="00621E39" w:rsidRPr="00850661">
        <w:rPr>
          <w:rFonts w:hint="eastAsia"/>
        </w:rPr>
        <w:t>。四种模式</w:t>
      </w:r>
      <w:r>
        <w:rPr>
          <w:rFonts w:hint="eastAsia"/>
        </w:rPr>
        <w:t>的</w:t>
      </w:r>
      <w:r w:rsidR="00621E39" w:rsidRPr="00850661">
        <w:rPr>
          <w:rFonts w:hint="eastAsia"/>
        </w:rPr>
        <w:t>空闲状态下平均工作电流分别为</w:t>
      </w:r>
      <w:r w:rsidR="00621E39" w:rsidRPr="00850661">
        <w:t>3.6mA</w:t>
      </w:r>
      <w:r w:rsidR="00621E39" w:rsidRPr="00850661">
        <w:rPr>
          <w:rFonts w:hint="eastAsia"/>
        </w:rPr>
        <w:t>、</w:t>
      </w:r>
      <w:r w:rsidR="00621E39" w:rsidRPr="00850661">
        <w:t>80</w:t>
      </w:r>
      <w:r w:rsidR="00621E39" w:rsidRPr="00850661">
        <w:rPr>
          <w:rFonts w:hint="eastAsia"/>
        </w:rPr>
        <w:t>μ</w:t>
      </w:r>
      <w:r w:rsidR="00621E39" w:rsidRPr="00850661">
        <w:t>A</w:t>
      </w:r>
      <w:r w:rsidR="00621E39" w:rsidRPr="00850661">
        <w:rPr>
          <w:rFonts w:hint="eastAsia"/>
        </w:rPr>
        <w:t>、</w:t>
      </w:r>
      <w:r w:rsidR="00621E39" w:rsidRPr="00850661">
        <w:t xml:space="preserve">16mA </w:t>
      </w:r>
      <w:r w:rsidR="00621E39" w:rsidRPr="00850661">
        <w:rPr>
          <w:rFonts w:hint="eastAsia"/>
        </w:rPr>
        <w:t>和</w:t>
      </w:r>
      <w:r w:rsidR="00621E39" w:rsidRPr="00850661">
        <w:t>16mA</w:t>
      </w:r>
      <w:r w:rsidR="00621E39" w:rsidRPr="00850661">
        <w:rPr>
          <w:rFonts w:hint="eastAsia"/>
        </w:rPr>
        <w:t>，最大工作电流为</w:t>
      </w:r>
      <w:r w:rsidR="00621E39" w:rsidRPr="00850661">
        <w:t>100mA</w:t>
      </w:r>
      <w:r w:rsidR="004411D0" w:rsidRPr="004411D0">
        <w:rPr>
          <w:vertAlign w:val="superscript"/>
        </w:rPr>
        <w:fldChar w:fldCharType="begin"/>
      </w:r>
      <w:r w:rsidR="004411D0" w:rsidRPr="004411D0">
        <w:rPr>
          <w:vertAlign w:val="superscript"/>
        </w:rPr>
        <w:instrText xml:space="preserve"> REF _Ref516577684 \r \h </w:instrText>
      </w:r>
      <w:r w:rsidR="004411D0" w:rsidRPr="004411D0">
        <w:rPr>
          <w:vertAlign w:val="superscript"/>
        </w:rPr>
      </w:r>
      <w:r w:rsidR="004411D0">
        <w:rPr>
          <w:vertAlign w:val="superscript"/>
        </w:rPr>
        <w:instrText xml:space="preserve"> \* MERGEFORMAT </w:instrText>
      </w:r>
      <w:r w:rsidR="004411D0" w:rsidRPr="004411D0">
        <w:rPr>
          <w:vertAlign w:val="superscript"/>
        </w:rPr>
        <w:fldChar w:fldCharType="separate"/>
      </w:r>
      <w:r w:rsidR="004411D0" w:rsidRPr="004411D0">
        <w:rPr>
          <w:vertAlign w:val="superscript"/>
        </w:rPr>
        <w:t>[6]</w:t>
      </w:r>
      <w:r w:rsidR="004411D0" w:rsidRPr="004411D0">
        <w:rPr>
          <w:vertAlign w:val="superscript"/>
        </w:rPr>
        <w:fldChar w:fldCharType="end"/>
      </w:r>
      <w:r w:rsidR="00621E39" w:rsidRPr="00850661">
        <w:rPr>
          <w:rFonts w:hint="eastAsia"/>
        </w:rPr>
        <w:t>。使用时，各个模式都是只</w:t>
      </w:r>
      <w:r>
        <w:rPr>
          <w:rFonts w:hint="eastAsia"/>
        </w:rPr>
        <w:t>需关心连接模块</w:t>
      </w:r>
      <w:r>
        <w:rPr>
          <w:rFonts w:hint="eastAsia"/>
        </w:rPr>
        <w:t>M</w:t>
      </w:r>
      <w:r>
        <w:t>CU</w:t>
      </w:r>
      <w:r>
        <w:rPr>
          <w:rFonts w:hint="eastAsia"/>
        </w:rPr>
        <w:t>的串口操作</w:t>
      </w:r>
      <w:r w:rsidR="00621E39">
        <w:rPr>
          <w:rFonts w:hint="eastAsia"/>
        </w:rPr>
        <w:t>，不用管空中无线传送部分</w:t>
      </w:r>
      <w:r>
        <w:rPr>
          <w:rFonts w:hint="eastAsia"/>
        </w:rPr>
        <w:t>和模块内部细节</w:t>
      </w:r>
      <w:r w:rsidR="00621E39">
        <w:rPr>
          <w:rFonts w:hint="eastAsia"/>
        </w:rPr>
        <w:t>，但只有在同样空中波特率下才能互相通信</w:t>
      </w:r>
      <w:r>
        <w:rPr>
          <w:rFonts w:hint="eastAsia"/>
        </w:rPr>
        <w:t>，</w:t>
      </w:r>
      <w:r w:rsidRPr="00850661">
        <w:rPr>
          <w:rFonts w:hint="eastAsia"/>
        </w:rPr>
        <w:t>不同模式是不能互传数据的</w:t>
      </w:r>
      <w:r w:rsidR="00621E39">
        <w:rPr>
          <w:rFonts w:hint="eastAsia"/>
        </w:rPr>
        <w:t>。</w:t>
      </w:r>
      <w:r w:rsidR="00621E39" w:rsidRPr="00850661">
        <w:rPr>
          <w:rFonts w:hint="eastAsia"/>
        </w:rPr>
        <w:t>系统默认工作在</w:t>
      </w:r>
      <w:r w:rsidR="00621E39" w:rsidRPr="00850661">
        <w:t xml:space="preserve">FU3 </w:t>
      </w:r>
      <w:r w:rsidR="00621E39" w:rsidRPr="00850661">
        <w:rPr>
          <w:rFonts w:hint="eastAsia"/>
        </w:rPr>
        <w:t>全速模式下，此模式可以根据串口波特率自动调节空中波特率，在低波特率下通信距离最远。</w:t>
      </w:r>
    </w:p>
    <w:p w14:paraId="5DB3B113" w14:textId="77777777" w:rsidR="00621E39" w:rsidRDefault="00621E39" w:rsidP="00497DA1">
      <w:pPr>
        <w:ind w:firstLine="442"/>
      </w:pPr>
      <w:r>
        <w:rPr>
          <w:rFonts w:hint="eastAsia"/>
        </w:rPr>
        <w:t>HC-12</w:t>
      </w:r>
      <w:r>
        <w:rPr>
          <w:rFonts w:hint="eastAsia"/>
        </w:rPr>
        <w:t>默认出厂设置参数是，串口波特率为</w:t>
      </w:r>
      <w:r>
        <w:t>9600bps</w:t>
      </w:r>
      <w:r>
        <w:rPr>
          <w:rFonts w:hint="eastAsia"/>
        </w:rPr>
        <w:t>、通信频道为</w:t>
      </w:r>
      <w:r>
        <w:t>C001</w:t>
      </w:r>
      <w:r>
        <w:rPr>
          <w:rFonts w:hint="eastAsia"/>
        </w:rPr>
        <w:t>、串口透传模式为</w:t>
      </w:r>
      <w:r>
        <w:t>FU3</w:t>
      </w:r>
      <w:r>
        <w:rPr>
          <w:rFonts w:hint="eastAsia"/>
        </w:rPr>
        <w:t>。用户可通</w:t>
      </w:r>
      <w:r w:rsidRPr="0039570A">
        <w:rPr>
          <w:rFonts w:hint="eastAsia"/>
        </w:rPr>
        <w:t>过</w:t>
      </w:r>
      <w:r w:rsidRPr="0039570A">
        <w:t xml:space="preserve">AT </w:t>
      </w:r>
      <w:r w:rsidRPr="0039570A">
        <w:rPr>
          <w:rFonts w:hint="eastAsia"/>
        </w:rPr>
        <w:t>指令用来设置模块的参数和切换模块的</w:t>
      </w:r>
      <w:r w:rsidRPr="00A4413C">
        <w:rPr>
          <w:rFonts w:hint="eastAsia"/>
        </w:rPr>
        <w:t>功能，设置后需退出设置状态才生效。同时，参数和功能的修改，</w:t>
      </w:r>
      <w:r>
        <w:rPr>
          <w:rFonts w:hint="eastAsia"/>
        </w:rPr>
        <w:t>掉电不会丢失。</w:t>
      </w:r>
    </w:p>
    <w:p w14:paraId="519D146C" w14:textId="77777777" w:rsidR="00621E39" w:rsidRDefault="00621E39" w:rsidP="00497DA1">
      <w:pPr>
        <w:ind w:firstLine="442"/>
      </w:pPr>
      <w:r>
        <w:rPr>
          <w:rFonts w:hint="eastAsia"/>
        </w:rPr>
        <w:t>我们使用</w:t>
      </w:r>
      <w:r>
        <w:rPr>
          <w:rFonts w:hint="eastAsia"/>
        </w:rPr>
        <w:t>AT</w:t>
      </w:r>
      <w:r>
        <w:rPr>
          <w:rFonts w:hint="eastAsia"/>
        </w:rPr>
        <w:t>指令设设置</w:t>
      </w:r>
      <w:r>
        <w:rPr>
          <w:rFonts w:hint="eastAsia"/>
        </w:rPr>
        <w:t>HC-12</w:t>
      </w:r>
      <w:r>
        <w:rPr>
          <w:rFonts w:hint="eastAsia"/>
        </w:rPr>
        <w:t>的串口波特率是</w:t>
      </w:r>
      <w:r>
        <w:rPr>
          <w:rFonts w:hint="eastAsia"/>
        </w:rPr>
        <w:t>19200bps</w:t>
      </w:r>
      <w:r>
        <w:rPr>
          <w:rFonts w:hint="eastAsia"/>
        </w:rPr>
        <w:t>，无线通信频道是</w:t>
      </w:r>
      <w:r>
        <w:rPr>
          <w:rFonts w:hint="eastAsia"/>
        </w:rPr>
        <w:t>C021</w:t>
      </w:r>
      <w:r>
        <w:rPr>
          <w:rFonts w:hint="eastAsia"/>
        </w:rPr>
        <w:t>，串口</w:t>
      </w:r>
      <w:r>
        <w:rPr>
          <w:rFonts w:hint="eastAsia"/>
        </w:rPr>
        <w:lastRenderedPageBreak/>
        <w:t>透传模式是</w:t>
      </w:r>
      <w:r>
        <w:rPr>
          <w:rFonts w:hint="eastAsia"/>
        </w:rPr>
        <w:t>FU1</w:t>
      </w:r>
      <w:r>
        <w:rPr>
          <w:rFonts w:hint="eastAsia"/>
        </w:rPr>
        <w:t>，发射功率等级是</w:t>
      </w:r>
      <w:r>
        <w:rPr>
          <w:rFonts w:hint="eastAsia"/>
        </w:rPr>
        <w:t>P5</w:t>
      </w:r>
      <w:r>
        <w:rPr>
          <w:rFonts w:hint="eastAsia"/>
        </w:rPr>
        <w:t>的步骤如下：</w:t>
      </w:r>
    </w:p>
    <w:p w14:paraId="12254A01" w14:textId="77777777" w:rsidR="00621E39" w:rsidRDefault="00621E39" w:rsidP="00621E39">
      <w:pPr>
        <w:pStyle w:val="a4"/>
        <w:numPr>
          <w:ilvl w:val="0"/>
          <w:numId w:val="7"/>
        </w:numPr>
        <w:ind w:firstLineChars="0"/>
      </w:pPr>
      <w:r w:rsidRPr="00E174EE">
        <w:rPr>
          <w:rFonts w:hint="eastAsia"/>
        </w:rPr>
        <w:t>进入</w:t>
      </w:r>
      <w:r w:rsidRPr="00E174EE">
        <w:rPr>
          <w:rFonts w:hint="eastAsia"/>
        </w:rPr>
        <w:t>AT</w:t>
      </w:r>
      <w:r w:rsidRPr="00E174EE">
        <w:rPr>
          <w:rFonts w:hint="eastAsia"/>
        </w:rPr>
        <w:t>指令</w:t>
      </w:r>
    </w:p>
    <w:p w14:paraId="3B94C8E1" w14:textId="77777777" w:rsidR="00621E39" w:rsidRPr="007940F1" w:rsidRDefault="00621E39" w:rsidP="00621E39">
      <w:pPr>
        <w:ind w:firstLineChars="500" w:firstLine="1106"/>
      </w:pPr>
      <w:r>
        <w:rPr>
          <w:rFonts w:hint="eastAsia"/>
        </w:rPr>
        <w:t>上电，</w:t>
      </w:r>
      <w:r>
        <w:rPr>
          <w:rFonts w:hint="eastAsia"/>
        </w:rPr>
        <w:t>SET</w:t>
      </w:r>
      <w:r>
        <w:rPr>
          <w:rFonts w:hint="eastAsia"/>
        </w:rPr>
        <w:t>位置低电平</w:t>
      </w:r>
    </w:p>
    <w:p w14:paraId="55EB2246" w14:textId="77777777" w:rsidR="00621E39" w:rsidRDefault="00621E39" w:rsidP="00621E39">
      <w:pPr>
        <w:pStyle w:val="a4"/>
        <w:numPr>
          <w:ilvl w:val="0"/>
          <w:numId w:val="7"/>
        </w:numPr>
        <w:ind w:firstLineChars="0"/>
      </w:pPr>
      <w:r>
        <w:rPr>
          <w:rFonts w:hint="eastAsia"/>
        </w:rPr>
        <w:t>测试通讯</w:t>
      </w:r>
    </w:p>
    <w:p w14:paraId="388EBCA9" w14:textId="77777777" w:rsidR="00621E39" w:rsidRDefault="00621E39" w:rsidP="00621E39">
      <w:pPr>
        <w:ind w:firstLineChars="500" w:firstLine="1106"/>
      </w:pPr>
      <w:r>
        <w:rPr>
          <w:rFonts w:hint="eastAsia"/>
        </w:rPr>
        <w:t>指令：</w:t>
      </w:r>
      <w:r>
        <w:rPr>
          <w:rFonts w:hint="eastAsia"/>
        </w:rPr>
        <w:t xml:space="preserve">AT     </w:t>
      </w:r>
      <w:r>
        <w:rPr>
          <w:rFonts w:hint="eastAsia"/>
        </w:rPr>
        <w:t>响应：</w:t>
      </w:r>
      <w:r>
        <w:rPr>
          <w:rFonts w:hint="eastAsia"/>
        </w:rPr>
        <w:t>OK</w:t>
      </w:r>
    </w:p>
    <w:p w14:paraId="56E86214" w14:textId="77777777" w:rsidR="00621E39" w:rsidRDefault="00621E39" w:rsidP="00621E39">
      <w:pPr>
        <w:pStyle w:val="a4"/>
        <w:numPr>
          <w:ilvl w:val="0"/>
          <w:numId w:val="7"/>
        </w:numPr>
        <w:ind w:firstLineChars="0"/>
      </w:pPr>
      <w:r>
        <w:rPr>
          <w:rFonts w:hint="eastAsia"/>
        </w:rPr>
        <w:t>更改串口波特率指令</w:t>
      </w:r>
    </w:p>
    <w:p w14:paraId="2C078C6F" w14:textId="77777777" w:rsidR="00621E39" w:rsidRDefault="00621E39" w:rsidP="00621E39">
      <w:pPr>
        <w:ind w:firstLineChars="500" w:firstLine="1106"/>
      </w:pPr>
      <w:r w:rsidRPr="00A4413C">
        <w:t>指令</w:t>
      </w:r>
      <w:r w:rsidRPr="00A4413C">
        <w:rPr>
          <w:rFonts w:hint="eastAsia"/>
        </w:rPr>
        <w:t>：</w:t>
      </w:r>
      <w:r w:rsidRPr="00A4413C">
        <w:t>AT+B19200</w:t>
      </w:r>
      <w:r w:rsidRPr="00A4413C">
        <w:rPr>
          <w:rFonts w:hint="eastAsia"/>
        </w:rPr>
        <w:t xml:space="preserve">     </w:t>
      </w:r>
      <w:r w:rsidRPr="00A4413C">
        <w:rPr>
          <w:rFonts w:hint="eastAsia"/>
        </w:rPr>
        <w:t>响应：</w:t>
      </w:r>
      <w:r w:rsidRPr="00A4413C">
        <w:t>OK+B19200</w:t>
      </w:r>
    </w:p>
    <w:p w14:paraId="38A338C5" w14:textId="77777777" w:rsidR="00621E39" w:rsidRDefault="00621E39" w:rsidP="00621E39">
      <w:pPr>
        <w:pStyle w:val="a4"/>
        <w:numPr>
          <w:ilvl w:val="0"/>
          <w:numId w:val="7"/>
        </w:numPr>
        <w:ind w:firstLineChars="0"/>
      </w:pPr>
      <w:r>
        <w:rPr>
          <w:rFonts w:hint="eastAsia"/>
        </w:rPr>
        <w:t>更改无线通信的频道</w:t>
      </w:r>
    </w:p>
    <w:p w14:paraId="68C5AB1D" w14:textId="77777777" w:rsidR="00621E39" w:rsidRDefault="00621E39" w:rsidP="00621E39">
      <w:pPr>
        <w:ind w:firstLineChars="500" w:firstLine="1106"/>
      </w:pPr>
      <w:r>
        <w:rPr>
          <w:rFonts w:hint="eastAsia"/>
        </w:rPr>
        <w:t>指令：</w:t>
      </w:r>
      <w:r w:rsidRPr="00A4413C">
        <w:t>AT+C021</w:t>
      </w:r>
      <w:r w:rsidRPr="00A4413C">
        <w:rPr>
          <w:rFonts w:hint="eastAsia"/>
        </w:rPr>
        <w:t xml:space="preserve">     </w:t>
      </w:r>
      <w:r w:rsidRPr="00A4413C">
        <w:rPr>
          <w:rFonts w:hint="eastAsia"/>
        </w:rPr>
        <w:t>响应：</w:t>
      </w:r>
      <w:r w:rsidRPr="00A4413C">
        <w:t>OK+C021</w:t>
      </w:r>
    </w:p>
    <w:p w14:paraId="024277AB" w14:textId="77777777" w:rsidR="00621E39" w:rsidRDefault="00621E39" w:rsidP="00621E39">
      <w:pPr>
        <w:pStyle w:val="a4"/>
        <w:numPr>
          <w:ilvl w:val="0"/>
          <w:numId w:val="7"/>
        </w:numPr>
        <w:ind w:firstLineChars="0"/>
      </w:pPr>
      <w:r>
        <w:rPr>
          <w:rFonts w:hint="eastAsia"/>
        </w:rPr>
        <w:t>更改串口透传的模式</w:t>
      </w:r>
    </w:p>
    <w:p w14:paraId="4AF57F76" w14:textId="77777777" w:rsidR="00621E39" w:rsidRDefault="00621E39" w:rsidP="00621E39">
      <w:pPr>
        <w:ind w:firstLineChars="500" w:firstLine="1106"/>
      </w:pPr>
      <w:r w:rsidRPr="00A4413C">
        <w:t>指令</w:t>
      </w:r>
      <w:r w:rsidRPr="00A4413C">
        <w:rPr>
          <w:rFonts w:hint="eastAsia"/>
        </w:rPr>
        <w:t>：</w:t>
      </w:r>
      <w:r w:rsidRPr="00A4413C">
        <w:t>AT+FU1</w:t>
      </w:r>
      <w:r w:rsidRPr="00A4413C">
        <w:rPr>
          <w:rFonts w:hint="eastAsia"/>
        </w:rPr>
        <w:t xml:space="preserve">     </w:t>
      </w:r>
      <w:r w:rsidRPr="00A4413C">
        <w:rPr>
          <w:rFonts w:hint="eastAsia"/>
        </w:rPr>
        <w:t>响应：</w:t>
      </w:r>
      <w:r w:rsidRPr="00A4413C">
        <w:t xml:space="preserve"> OK+FU1</w:t>
      </w:r>
    </w:p>
    <w:p w14:paraId="4727AF61" w14:textId="77777777" w:rsidR="00621E39" w:rsidRDefault="00621E39" w:rsidP="00621E39">
      <w:pPr>
        <w:pStyle w:val="a4"/>
        <w:numPr>
          <w:ilvl w:val="0"/>
          <w:numId w:val="7"/>
        </w:numPr>
        <w:ind w:firstLineChars="0"/>
      </w:pPr>
      <w:r>
        <w:rPr>
          <w:rFonts w:hint="eastAsia"/>
        </w:rPr>
        <w:t>设置发射功率等级</w:t>
      </w:r>
    </w:p>
    <w:p w14:paraId="58800117" w14:textId="77777777" w:rsidR="00621E39" w:rsidRDefault="00621E39" w:rsidP="00621E39">
      <w:pPr>
        <w:ind w:firstLineChars="500" w:firstLine="1106"/>
      </w:pPr>
      <w:r w:rsidRPr="00A4413C">
        <w:t>指令</w:t>
      </w:r>
      <w:r w:rsidRPr="00A4413C">
        <w:rPr>
          <w:rFonts w:hint="eastAsia"/>
        </w:rPr>
        <w:t>：</w:t>
      </w:r>
      <w:r w:rsidRPr="00A4413C">
        <w:t>AT+P5</w:t>
      </w:r>
      <w:r w:rsidRPr="00A4413C">
        <w:rPr>
          <w:rFonts w:hint="eastAsia"/>
        </w:rPr>
        <w:t xml:space="preserve">     </w:t>
      </w:r>
      <w:r w:rsidRPr="00A4413C">
        <w:rPr>
          <w:rFonts w:hint="eastAsia"/>
        </w:rPr>
        <w:t>响应：</w:t>
      </w:r>
      <w:r w:rsidRPr="00A4413C">
        <w:t>OK+P5</w:t>
      </w:r>
    </w:p>
    <w:p w14:paraId="41B6BBED" w14:textId="77777777" w:rsidR="00621E39" w:rsidRDefault="00621E39" w:rsidP="00621E39">
      <w:pPr>
        <w:pStyle w:val="a4"/>
        <w:numPr>
          <w:ilvl w:val="0"/>
          <w:numId w:val="7"/>
        </w:numPr>
        <w:ind w:firstLineChars="0"/>
      </w:pPr>
      <w:r>
        <w:rPr>
          <w:rFonts w:hint="eastAsia"/>
        </w:rPr>
        <w:t>获得模块的所有参数</w:t>
      </w:r>
    </w:p>
    <w:p w14:paraId="1A545482" w14:textId="77777777" w:rsidR="00621E39" w:rsidRDefault="00621E39" w:rsidP="00621E39">
      <w:pPr>
        <w:ind w:firstLineChars="600" w:firstLine="1327"/>
      </w:pPr>
      <w:r>
        <w:rPr>
          <w:rFonts w:hint="eastAsia"/>
        </w:rPr>
        <w:t>指令：</w:t>
      </w:r>
      <w:r w:rsidRPr="00A4413C">
        <w:t xml:space="preserve">AT+RX </w:t>
      </w:r>
      <w:r w:rsidRPr="00A4413C">
        <w:rPr>
          <w:rFonts w:hint="eastAsia"/>
        </w:rPr>
        <w:t xml:space="preserve">     </w:t>
      </w:r>
      <w:r w:rsidRPr="00A4413C">
        <w:rPr>
          <w:rFonts w:hint="eastAsia"/>
        </w:rPr>
        <w:t>响应：</w:t>
      </w:r>
      <w:r w:rsidRPr="00A4413C">
        <w:t>OK+FU3</w:t>
      </w:r>
      <w:r w:rsidRPr="00A4413C">
        <w:rPr>
          <w:rFonts w:hint="eastAsia"/>
        </w:rPr>
        <w:t xml:space="preserve">  </w:t>
      </w:r>
      <w:r w:rsidRPr="00A4413C">
        <w:t>OK+B9600</w:t>
      </w:r>
      <w:r w:rsidRPr="00A4413C">
        <w:rPr>
          <w:rFonts w:hint="eastAsia"/>
        </w:rPr>
        <w:t xml:space="preserve">  </w:t>
      </w:r>
      <w:r w:rsidRPr="00A4413C">
        <w:t>OK+C001</w:t>
      </w:r>
      <w:r w:rsidRPr="00A4413C">
        <w:rPr>
          <w:rFonts w:hint="eastAsia"/>
        </w:rPr>
        <w:t xml:space="preserve">  </w:t>
      </w:r>
      <w:r w:rsidRPr="00A4413C">
        <w:t>OK+RP</w:t>
      </w:r>
      <w:r w:rsidRPr="00A4413C">
        <w:rPr>
          <w:rFonts w:hint="eastAsia"/>
        </w:rPr>
        <w:t>：</w:t>
      </w:r>
      <w:r w:rsidRPr="00A4413C">
        <w:t>+20 dBm</w:t>
      </w:r>
    </w:p>
    <w:p w14:paraId="303AB7CC" w14:textId="77777777" w:rsidR="00621E39" w:rsidRDefault="00621E39" w:rsidP="00621E39">
      <w:pPr>
        <w:pStyle w:val="a4"/>
        <w:numPr>
          <w:ilvl w:val="0"/>
          <w:numId w:val="7"/>
        </w:numPr>
        <w:ind w:firstLineChars="0"/>
      </w:pPr>
      <w:r>
        <w:rPr>
          <w:rFonts w:hint="eastAsia"/>
        </w:rPr>
        <w:t>恢复出厂设置</w:t>
      </w:r>
    </w:p>
    <w:p w14:paraId="49781CEB" w14:textId="0E392B4A" w:rsidR="00497DA1" w:rsidRDefault="00621E39" w:rsidP="00621E39">
      <w:pPr>
        <w:ind w:firstLineChars="500" w:firstLine="1106"/>
      </w:pPr>
      <w:r>
        <w:rPr>
          <w:rFonts w:hint="eastAsia"/>
        </w:rPr>
        <w:t>指令：</w:t>
      </w:r>
      <w:r w:rsidRPr="00A4413C">
        <w:t>AT+DEFAULT</w:t>
      </w:r>
      <w:r w:rsidRPr="00A4413C">
        <w:rPr>
          <w:rFonts w:hint="eastAsia"/>
        </w:rPr>
        <w:t xml:space="preserve">     </w:t>
      </w:r>
      <w:r w:rsidRPr="00A4413C">
        <w:rPr>
          <w:rFonts w:hint="eastAsia"/>
        </w:rPr>
        <w:t>响应：</w:t>
      </w:r>
      <w:r w:rsidRPr="00A4413C">
        <w:t>OK+DEFAULT</w:t>
      </w:r>
    </w:p>
    <w:p w14:paraId="2CD9E0C5" w14:textId="77777777" w:rsidR="00621E39" w:rsidRDefault="00621E39" w:rsidP="00621E39">
      <w:pPr>
        <w:ind w:firstLineChars="0" w:firstLine="0"/>
      </w:pPr>
      <w:r>
        <w:rPr>
          <w:noProof/>
        </w:rPr>
        <mc:AlternateContent>
          <mc:Choice Requires="wps">
            <w:drawing>
              <wp:anchor distT="0" distB="0" distL="114300" distR="114300" simplePos="0" relativeHeight="251735040" behindDoc="0" locked="0" layoutInCell="1" allowOverlap="1" wp14:anchorId="6CE62160" wp14:editId="4BF7390C">
                <wp:simplePos x="0" y="0"/>
                <wp:positionH relativeFrom="column">
                  <wp:posOffset>1763394</wp:posOffset>
                </wp:positionH>
                <wp:positionV relativeFrom="paragraph">
                  <wp:posOffset>33020</wp:posOffset>
                </wp:positionV>
                <wp:extent cx="1819275" cy="381000"/>
                <wp:effectExtent l="0" t="0" r="9525" b="0"/>
                <wp:wrapNone/>
                <wp:docPr id="151"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9275"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EBB0FA" w14:textId="47605BA3" w:rsidR="00F563FD" w:rsidRPr="00F77177" w:rsidRDefault="00F563FD" w:rsidP="00621E39">
                            <w:pPr>
                              <w:ind w:firstLineChars="0" w:firstLine="0"/>
                              <w:rPr>
                                <w:rFonts w:ascii="宋体" w:hAnsi="宋体"/>
                                <w:sz w:val="21"/>
                                <w:szCs w:val="21"/>
                              </w:rPr>
                            </w:pPr>
                            <w:r w:rsidRPr="00F77177">
                              <w:rPr>
                                <w:rFonts w:ascii="宋体" w:hAnsi="宋体"/>
                                <w:sz w:val="21"/>
                                <w:szCs w:val="21"/>
                              </w:rPr>
                              <w:t>表</w:t>
                            </w:r>
                            <w:r>
                              <w:rPr>
                                <w:rFonts w:cs="Times New Roman" w:hint="eastAsia"/>
                                <w:sz w:val="21"/>
                                <w:szCs w:val="21"/>
                              </w:rPr>
                              <w:t>2-1 HC-12</w:t>
                            </w:r>
                            <w:r>
                              <w:rPr>
                                <w:rFonts w:cs="Times New Roman" w:hint="eastAsia"/>
                                <w:sz w:val="21"/>
                                <w:szCs w:val="21"/>
                              </w:rPr>
                              <w:t>主要引脚功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E62160" id="Text Box 178" o:spid="_x0000_s1041" type="#_x0000_t202" style="position:absolute;left:0;text-align:left;margin-left:138.85pt;margin-top:2.6pt;width:143.25pt;height:30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" stroked="f">
                <v:textbox>
                  <w:txbxContent>
                    <w:p w14:paraId="57EBB0FA" w14:textId="47605BA3" w:rsidR="00F563FD" w:rsidRPr="00F77177" w:rsidRDefault="00F563FD" w:rsidP="00621E39">
                      <w:pPr>
                        <w:ind w:firstLineChars="0" w:firstLine="0"/>
                        <w:rPr>
                          <w:rFonts w:ascii="宋体" w:hAnsi="宋体"/>
                          <w:sz w:val="21"/>
                          <w:szCs w:val="21"/>
                        </w:rPr>
                      </w:pPr>
                      <w:r w:rsidRPr="00F77177">
                        <w:rPr>
                          <w:rFonts w:ascii="宋体" w:hAnsi="宋体"/>
                          <w:sz w:val="21"/>
                          <w:szCs w:val="21"/>
                        </w:rPr>
                        <w:t>表</w:t>
                      </w:r>
                      <w:r>
                        <w:rPr>
                          <w:rFonts w:cs="Times New Roman" w:hint="eastAsia"/>
                          <w:sz w:val="21"/>
                          <w:szCs w:val="21"/>
                        </w:rPr>
                        <w:t>2-1 HC-12</w:t>
                      </w:r>
                      <w:r>
                        <w:rPr>
                          <w:rFonts w:cs="Times New Roman" w:hint="eastAsia"/>
                          <w:sz w:val="21"/>
                          <w:szCs w:val="21"/>
                        </w:rPr>
                        <w:t>主要引脚功能</w:t>
                      </w:r>
                    </w:p>
                  </w:txbxContent>
                </v:textbox>
              </v:shape>
            </w:pict>
          </mc:Fallback>
        </mc:AlternateContent>
      </w:r>
    </w:p>
    <w:p w14:paraId="3D90A6E8" w14:textId="77777777" w:rsidR="00621E39" w:rsidRPr="00E174EE" w:rsidRDefault="00621E39" w:rsidP="00621E39">
      <w:pPr>
        <w:ind w:firstLineChars="0" w:firstLine="0"/>
      </w:pPr>
    </w:p>
    <w:tbl>
      <w:tblPr>
        <w:tblStyle w:val="a3"/>
        <w:tblW w:w="0" w:type="auto"/>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ook w:val="04A0" w:firstRow="1" w:lastRow="0" w:firstColumn="1" w:lastColumn="0" w:noHBand="0" w:noVBand="1"/>
      </w:tblPr>
      <w:tblGrid>
        <w:gridCol w:w="675"/>
        <w:gridCol w:w="993"/>
        <w:gridCol w:w="7619"/>
      </w:tblGrid>
      <w:tr w:rsidR="00621E39" w14:paraId="0A1050F2" w14:textId="77777777" w:rsidTr="00DB4964">
        <w:tc>
          <w:tcPr>
            <w:tcW w:w="675" w:type="dxa"/>
            <w:vAlign w:val="center"/>
          </w:tcPr>
          <w:p w14:paraId="715FD4BD" w14:textId="77777777" w:rsidR="00621E39" w:rsidRPr="00F77177" w:rsidRDefault="00621E39" w:rsidP="00DB4964">
            <w:pPr>
              <w:ind w:firstLineChars="0" w:firstLine="0"/>
              <w:jc w:val="center"/>
              <w:rPr>
                <w:rFonts w:cs="Times New Roman"/>
                <w:sz w:val="21"/>
                <w:szCs w:val="21"/>
              </w:rPr>
            </w:pPr>
            <w:r w:rsidRPr="00F77177">
              <w:rPr>
                <w:rFonts w:cs="Times New Roman"/>
                <w:sz w:val="21"/>
                <w:szCs w:val="21"/>
              </w:rPr>
              <w:t>1</w:t>
            </w:r>
          </w:p>
        </w:tc>
        <w:tc>
          <w:tcPr>
            <w:tcW w:w="993" w:type="dxa"/>
            <w:vAlign w:val="center"/>
          </w:tcPr>
          <w:p w14:paraId="04715B4A" w14:textId="77777777" w:rsidR="00621E39" w:rsidRPr="00F77177" w:rsidRDefault="00621E39" w:rsidP="00DB4964">
            <w:pPr>
              <w:ind w:firstLineChars="0" w:firstLine="0"/>
              <w:jc w:val="center"/>
              <w:rPr>
                <w:rFonts w:cs="Times New Roman"/>
                <w:sz w:val="21"/>
                <w:szCs w:val="21"/>
              </w:rPr>
            </w:pPr>
            <w:r w:rsidRPr="00F77177">
              <w:rPr>
                <w:rFonts w:cs="Times New Roman"/>
                <w:sz w:val="21"/>
                <w:szCs w:val="21"/>
              </w:rPr>
              <w:t>VCC</w:t>
            </w:r>
          </w:p>
        </w:tc>
        <w:tc>
          <w:tcPr>
            <w:tcW w:w="7619" w:type="dxa"/>
            <w:vAlign w:val="center"/>
          </w:tcPr>
          <w:p w14:paraId="0BC7C655" w14:textId="77777777" w:rsidR="00621E39" w:rsidRPr="00F77177" w:rsidRDefault="00621E39" w:rsidP="00DB4964">
            <w:pPr>
              <w:ind w:firstLineChars="0" w:firstLine="0"/>
              <w:jc w:val="center"/>
              <w:rPr>
                <w:rFonts w:ascii="宋体" w:hAnsi="宋体"/>
                <w:sz w:val="21"/>
                <w:szCs w:val="21"/>
              </w:rPr>
            </w:pPr>
            <w:r w:rsidRPr="00F77177">
              <w:rPr>
                <w:rFonts w:ascii="宋体" w:hAnsi="宋体"/>
                <w:sz w:val="21"/>
                <w:szCs w:val="21"/>
              </w:rPr>
              <w:t>电源输入，</w:t>
            </w:r>
            <w:r w:rsidRPr="00F77177">
              <w:rPr>
                <w:rFonts w:cs="Times New Roman"/>
                <w:sz w:val="21"/>
                <w:szCs w:val="21"/>
              </w:rPr>
              <w:t>DC3.2V-5.5V</w:t>
            </w:r>
            <w:r w:rsidRPr="00F77177">
              <w:rPr>
                <w:rFonts w:ascii="宋体" w:hAnsi="宋体"/>
                <w:sz w:val="21"/>
                <w:szCs w:val="21"/>
              </w:rPr>
              <w:t>，要求负载能力不小于</w:t>
            </w:r>
            <w:r w:rsidRPr="00F77177">
              <w:rPr>
                <w:rFonts w:cs="Times New Roman"/>
                <w:sz w:val="21"/>
                <w:szCs w:val="21"/>
              </w:rPr>
              <w:t>200mA</w:t>
            </w:r>
          </w:p>
        </w:tc>
      </w:tr>
      <w:tr w:rsidR="00621E39" w14:paraId="4C115CF1" w14:textId="77777777" w:rsidTr="00DB4964">
        <w:tc>
          <w:tcPr>
            <w:tcW w:w="675" w:type="dxa"/>
            <w:vAlign w:val="center"/>
          </w:tcPr>
          <w:p w14:paraId="2EFE11E2" w14:textId="77777777" w:rsidR="00621E39" w:rsidRPr="00F77177" w:rsidRDefault="00621E39" w:rsidP="00DB4964">
            <w:pPr>
              <w:ind w:firstLineChars="0" w:firstLine="0"/>
              <w:jc w:val="center"/>
              <w:rPr>
                <w:rFonts w:cs="Times New Roman"/>
                <w:sz w:val="21"/>
                <w:szCs w:val="21"/>
              </w:rPr>
            </w:pPr>
            <w:r w:rsidRPr="00F77177">
              <w:rPr>
                <w:rFonts w:cs="Times New Roman" w:hint="eastAsia"/>
                <w:sz w:val="21"/>
                <w:szCs w:val="21"/>
              </w:rPr>
              <w:t>2</w:t>
            </w:r>
          </w:p>
        </w:tc>
        <w:tc>
          <w:tcPr>
            <w:tcW w:w="993" w:type="dxa"/>
            <w:vAlign w:val="center"/>
          </w:tcPr>
          <w:p w14:paraId="6400C6E4" w14:textId="77777777" w:rsidR="00621E39" w:rsidRPr="00F77177" w:rsidRDefault="00621E39" w:rsidP="00DB4964">
            <w:pPr>
              <w:ind w:firstLineChars="0" w:firstLine="0"/>
              <w:jc w:val="center"/>
              <w:rPr>
                <w:rFonts w:cs="Times New Roman"/>
                <w:sz w:val="21"/>
                <w:szCs w:val="21"/>
              </w:rPr>
            </w:pPr>
            <w:r w:rsidRPr="00F77177">
              <w:rPr>
                <w:rFonts w:cs="Times New Roman" w:hint="eastAsia"/>
                <w:sz w:val="21"/>
                <w:szCs w:val="21"/>
              </w:rPr>
              <w:t>GND</w:t>
            </w:r>
          </w:p>
        </w:tc>
        <w:tc>
          <w:tcPr>
            <w:tcW w:w="7619" w:type="dxa"/>
            <w:vAlign w:val="center"/>
          </w:tcPr>
          <w:p w14:paraId="0CDB1716" w14:textId="77777777" w:rsidR="00621E39" w:rsidRPr="00F77177" w:rsidRDefault="00621E39" w:rsidP="00DB4964">
            <w:pPr>
              <w:ind w:firstLineChars="0" w:firstLine="0"/>
              <w:jc w:val="center"/>
              <w:rPr>
                <w:rFonts w:ascii="宋体" w:hAnsi="宋体"/>
                <w:sz w:val="21"/>
                <w:szCs w:val="21"/>
              </w:rPr>
            </w:pPr>
            <w:r w:rsidRPr="00F77177">
              <w:rPr>
                <w:rFonts w:ascii="宋体" w:hAnsi="宋体" w:hint="eastAsia"/>
                <w:sz w:val="21"/>
                <w:szCs w:val="21"/>
              </w:rPr>
              <w:t>公共地</w:t>
            </w:r>
          </w:p>
        </w:tc>
      </w:tr>
      <w:tr w:rsidR="00621E39" w14:paraId="5BA135EB" w14:textId="77777777" w:rsidTr="00DB4964">
        <w:tc>
          <w:tcPr>
            <w:tcW w:w="675" w:type="dxa"/>
            <w:vAlign w:val="center"/>
          </w:tcPr>
          <w:p w14:paraId="51275AFF" w14:textId="77777777" w:rsidR="00621E39" w:rsidRPr="00F77177" w:rsidRDefault="00621E39" w:rsidP="00DB4964">
            <w:pPr>
              <w:ind w:firstLineChars="0" w:firstLine="0"/>
              <w:jc w:val="center"/>
              <w:rPr>
                <w:rFonts w:cs="Times New Roman"/>
                <w:sz w:val="21"/>
                <w:szCs w:val="21"/>
              </w:rPr>
            </w:pPr>
            <w:r w:rsidRPr="00F77177">
              <w:rPr>
                <w:rFonts w:cs="Times New Roman" w:hint="eastAsia"/>
                <w:sz w:val="21"/>
                <w:szCs w:val="21"/>
              </w:rPr>
              <w:t>3</w:t>
            </w:r>
          </w:p>
        </w:tc>
        <w:tc>
          <w:tcPr>
            <w:tcW w:w="993" w:type="dxa"/>
            <w:vAlign w:val="center"/>
          </w:tcPr>
          <w:p w14:paraId="6DDAD37B" w14:textId="77777777" w:rsidR="00621E39" w:rsidRPr="00F77177" w:rsidRDefault="00621E39" w:rsidP="00DB4964">
            <w:pPr>
              <w:ind w:firstLineChars="0" w:firstLine="0"/>
              <w:jc w:val="center"/>
              <w:rPr>
                <w:rFonts w:cs="Times New Roman"/>
                <w:sz w:val="21"/>
                <w:szCs w:val="21"/>
              </w:rPr>
            </w:pPr>
            <w:r w:rsidRPr="00F77177">
              <w:rPr>
                <w:rFonts w:cs="Times New Roman" w:hint="eastAsia"/>
                <w:sz w:val="21"/>
                <w:szCs w:val="21"/>
              </w:rPr>
              <w:t>RXD</w:t>
            </w:r>
          </w:p>
        </w:tc>
        <w:tc>
          <w:tcPr>
            <w:tcW w:w="7619" w:type="dxa"/>
            <w:vAlign w:val="center"/>
          </w:tcPr>
          <w:p w14:paraId="7EF016A2" w14:textId="77777777" w:rsidR="00621E39" w:rsidRPr="00F77177" w:rsidRDefault="00621E39" w:rsidP="00DB4964">
            <w:pPr>
              <w:ind w:firstLineChars="0" w:firstLine="0"/>
              <w:jc w:val="center"/>
              <w:rPr>
                <w:rFonts w:ascii="宋体" w:hAnsi="宋体"/>
                <w:sz w:val="21"/>
                <w:szCs w:val="21"/>
              </w:rPr>
            </w:pPr>
            <w:r w:rsidRPr="00F77177">
              <w:rPr>
                <w:rFonts w:cs="Times New Roman"/>
                <w:sz w:val="21"/>
                <w:szCs w:val="21"/>
              </w:rPr>
              <w:t>URAT</w:t>
            </w:r>
            <w:r w:rsidRPr="00F77177">
              <w:rPr>
                <w:rFonts w:ascii="宋体" w:hAnsi="宋体"/>
                <w:sz w:val="21"/>
                <w:szCs w:val="21"/>
              </w:rPr>
              <w:t xml:space="preserve"> </w:t>
            </w:r>
            <w:r w:rsidRPr="00F77177">
              <w:rPr>
                <w:rFonts w:ascii="宋体" w:hAnsi="宋体" w:hint="eastAsia"/>
                <w:sz w:val="21"/>
                <w:szCs w:val="21"/>
              </w:rPr>
              <w:t>输入口，</w:t>
            </w:r>
            <w:r w:rsidRPr="00F77177">
              <w:rPr>
                <w:rFonts w:cs="Times New Roman"/>
                <w:sz w:val="21"/>
                <w:szCs w:val="21"/>
              </w:rPr>
              <w:t xml:space="preserve">TTL </w:t>
            </w:r>
            <w:r w:rsidRPr="00F77177">
              <w:rPr>
                <w:rFonts w:ascii="宋体" w:hAnsi="宋体" w:hint="eastAsia"/>
                <w:sz w:val="21"/>
                <w:szCs w:val="21"/>
              </w:rPr>
              <w:t>电平，内部已串接高速二极管</w:t>
            </w:r>
          </w:p>
        </w:tc>
      </w:tr>
      <w:tr w:rsidR="00621E39" w14:paraId="12E8B0CC" w14:textId="77777777" w:rsidTr="00DB4964">
        <w:tc>
          <w:tcPr>
            <w:tcW w:w="675" w:type="dxa"/>
            <w:vAlign w:val="center"/>
          </w:tcPr>
          <w:p w14:paraId="529E55F5" w14:textId="77777777" w:rsidR="00621E39" w:rsidRPr="00F77177" w:rsidRDefault="00621E39" w:rsidP="00DB4964">
            <w:pPr>
              <w:ind w:firstLineChars="0" w:firstLine="0"/>
              <w:jc w:val="center"/>
              <w:rPr>
                <w:rFonts w:cs="Times New Roman"/>
                <w:sz w:val="21"/>
                <w:szCs w:val="21"/>
              </w:rPr>
            </w:pPr>
            <w:r w:rsidRPr="00F77177">
              <w:rPr>
                <w:rFonts w:cs="Times New Roman" w:hint="eastAsia"/>
                <w:sz w:val="21"/>
                <w:szCs w:val="21"/>
              </w:rPr>
              <w:t>4</w:t>
            </w:r>
          </w:p>
        </w:tc>
        <w:tc>
          <w:tcPr>
            <w:tcW w:w="993" w:type="dxa"/>
            <w:vAlign w:val="center"/>
          </w:tcPr>
          <w:p w14:paraId="1F546CD3" w14:textId="77777777" w:rsidR="00621E39" w:rsidRPr="00F77177" w:rsidRDefault="00621E39" w:rsidP="00DB4964">
            <w:pPr>
              <w:ind w:firstLineChars="0" w:firstLine="0"/>
              <w:jc w:val="center"/>
              <w:rPr>
                <w:rFonts w:cs="Times New Roman"/>
                <w:sz w:val="21"/>
                <w:szCs w:val="21"/>
              </w:rPr>
            </w:pPr>
            <w:r w:rsidRPr="00F77177">
              <w:rPr>
                <w:rFonts w:cs="Times New Roman" w:hint="eastAsia"/>
                <w:sz w:val="21"/>
                <w:szCs w:val="21"/>
              </w:rPr>
              <w:t>TXD</w:t>
            </w:r>
          </w:p>
        </w:tc>
        <w:tc>
          <w:tcPr>
            <w:tcW w:w="7619" w:type="dxa"/>
            <w:vAlign w:val="center"/>
          </w:tcPr>
          <w:p w14:paraId="04DFA5CF" w14:textId="77777777" w:rsidR="00621E39" w:rsidRPr="00F77177" w:rsidRDefault="00621E39" w:rsidP="00DB4964">
            <w:pPr>
              <w:ind w:firstLineChars="0" w:firstLine="0"/>
              <w:jc w:val="center"/>
              <w:rPr>
                <w:rFonts w:ascii="宋体" w:hAnsi="宋体"/>
                <w:sz w:val="21"/>
                <w:szCs w:val="21"/>
              </w:rPr>
            </w:pPr>
            <w:r w:rsidRPr="00F77177">
              <w:rPr>
                <w:rFonts w:ascii="宋体" w:hAnsi="宋体"/>
                <w:sz w:val="21"/>
                <w:szCs w:val="21"/>
              </w:rPr>
              <w:t xml:space="preserve">URAT </w:t>
            </w:r>
            <w:r w:rsidRPr="00F77177">
              <w:rPr>
                <w:rFonts w:ascii="宋体" w:hAnsi="宋体" w:hint="eastAsia"/>
                <w:sz w:val="21"/>
                <w:szCs w:val="21"/>
              </w:rPr>
              <w:t>输出口，</w:t>
            </w:r>
            <w:r w:rsidRPr="00F77177">
              <w:rPr>
                <w:rFonts w:ascii="宋体" w:hAnsi="宋体"/>
                <w:sz w:val="21"/>
                <w:szCs w:val="21"/>
              </w:rPr>
              <w:t xml:space="preserve">TTL </w:t>
            </w:r>
            <w:r w:rsidRPr="00F77177">
              <w:rPr>
                <w:rFonts w:ascii="宋体" w:hAnsi="宋体" w:hint="eastAsia"/>
                <w:sz w:val="21"/>
                <w:szCs w:val="21"/>
              </w:rPr>
              <w:t>电平，内部已串接</w:t>
            </w:r>
            <w:r w:rsidRPr="00F77177">
              <w:rPr>
                <w:rFonts w:cs="Times New Roman"/>
                <w:sz w:val="21"/>
                <w:szCs w:val="21"/>
              </w:rPr>
              <w:t>200</w:t>
            </w:r>
            <w:r w:rsidRPr="00F77177">
              <w:rPr>
                <w:rFonts w:cs="Times New Roman" w:hint="eastAsia"/>
                <w:sz w:val="21"/>
                <w:szCs w:val="21"/>
              </w:rPr>
              <w:t>Ω</w:t>
            </w:r>
            <w:r w:rsidRPr="00F77177">
              <w:rPr>
                <w:rFonts w:ascii="宋体" w:hAnsi="宋体"/>
                <w:sz w:val="21"/>
                <w:szCs w:val="21"/>
              </w:rPr>
              <w:t xml:space="preserve"> </w:t>
            </w:r>
            <w:r w:rsidRPr="00F77177">
              <w:rPr>
                <w:rFonts w:ascii="宋体" w:hAnsi="宋体" w:hint="eastAsia"/>
                <w:sz w:val="21"/>
                <w:szCs w:val="21"/>
              </w:rPr>
              <w:t>电阻</w:t>
            </w:r>
          </w:p>
        </w:tc>
      </w:tr>
      <w:tr w:rsidR="00621E39" w14:paraId="665B5BFD" w14:textId="77777777" w:rsidTr="00DB4964">
        <w:tc>
          <w:tcPr>
            <w:tcW w:w="675" w:type="dxa"/>
            <w:vAlign w:val="center"/>
          </w:tcPr>
          <w:p w14:paraId="03D3373D" w14:textId="77777777" w:rsidR="00621E39" w:rsidRPr="00F77177" w:rsidRDefault="00621E39" w:rsidP="00DB4964">
            <w:pPr>
              <w:ind w:firstLineChars="0" w:firstLine="0"/>
              <w:jc w:val="center"/>
              <w:rPr>
                <w:rFonts w:ascii="宋体" w:hAnsi="宋体"/>
                <w:sz w:val="21"/>
                <w:szCs w:val="21"/>
              </w:rPr>
            </w:pPr>
            <w:r w:rsidRPr="00F77177">
              <w:rPr>
                <w:rFonts w:cs="Times New Roman" w:hint="eastAsia"/>
                <w:sz w:val="21"/>
                <w:szCs w:val="21"/>
              </w:rPr>
              <w:t>5</w:t>
            </w:r>
          </w:p>
        </w:tc>
        <w:tc>
          <w:tcPr>
            <w:tcW w:w="993" w:type="dxa"/>
            <w:vAlign w:val="center"/>
          </w:tcPr>
          <w:p w14:paraId="58FACA51" w14:textId="77777777" w:rsidR="00621E39" w:rsidRPr="00F77177" w:rsidRDefault="00621E39" w:rsidP="00DB4964">
            <w:pPr>
              <w:ind w:firstLineChars="0" w:firstLine="0"/>
              <w:jc w:val="center"/>
              <w:rPr>
                <w:rFonts w:ascii="宋体" w:hAnsi="宋体"/>
                <w:sz w:val="21"/>
                <w:szCs w:val="21"/>
              </w:rPr>
            </w:pPr>
            <w:r w:rsidRPr="00F77177">
              <w:rPr>
                <w:rFonts w:cs="Times New Roman" w:hint="eastAsia"/>
                <w:sz w:val="21"/>
                <w:szCs w:val="21"/>
              </w:rPr>
              <w:t>SET</w:t>
            </w:r>
          </w:p>
        </w:tc>
        <w:tc>
          <w:tcPr>
            <w:tcW w:w="7619" w:type="dxa"/>
            <w:vAlign w:val="center"/>
          </w:tcPr>
          <w:p w14:paraId="2830773E" w14:textId="77777777" w:rsidR="00621E39" w:rsidRPr="00F77177" w:rsidRDefault="00621E39" w:rsidP="00DB4964">
            <w:pPr>
              <w:ind w:firstLineChars="0" w:firstLine="0"/>
              <w:jc w:val="center"/>
              <w:rPr>
                <w:rFonts w:ascii="宋体" w:hAnsi="宋体"/>
                <w:sz w:val="21"/>
                <w:szCs w:val="21"/>
              </w:rPr>
            </w:pPr>
            <w:r w:rsidRPr="00F77177">
              <w:rPr>
                <w:rFonts w:ascii="宋体" w:hAnsi="宋体" w:hint="eastAsia"/>
                <w:sz w:val="21"/>
                <w:szCs w:val="21"/>
              </w:rPr>
              <w:t>参数设置控制脚，低电平有效，内部已串接</w:t>
            </w:r>
            <w:r w:rsidRPr="00F77177">
              <w:rPr>
                <w:rFonts w:cs="Times New Roman"/>
                <w:sz w:val="21"/>
                <w:szCs w:val="21"/>
              </w:rPr>
              <w:t>1k</w:t>
            </w:r>
            <w:r w:rsidRPr="00F77177">
              <w:rPr>
                <w:rFonts w:cs="Times New Roman" w:hint="eastAsia"/>
                <w:sz w:val="21"/>
                <w:szCs w:val="21"/>
              </w:rPr>
              <w:t>Ω</w:t>
            </w:r>
            <w:r w:rsidRPr="00F77177">
              <w:rPr>
                <w:rFonts w:ascii="宋体" w:hAnsi="宋体" w:hint="eastAsia"/>
                <w:sz w:val="21"/>
                <w:szCs w:val="21"/>
              </w:rPr>
              <w:t>电阻</w:t>
            </w:r>
          </w:p>
        </w:tc>
      </w:tr>
      <w:tr w:rsidR="00621E39" w14:paraId="1C25B905" w14:textId="77777777" w:rsidTr="00DB4964">
        <w:tc>
          <w:tcPr>
            <w:tcW w:w="675" w:type="dxa"/>
            <w:vAlign w:val="center"/>
          </w:tcPr>
          <w:p w14:paraId="59E4EA47" w14:textId="77777777" w:rsidR="00621E39" w:rsidRPr="00F77177" w:rsidRDefault="00621E39" w:rsidP="00DB4964">
            <w:pPr>
              <w:ind w:firstLineChars="0" w:firstLine="0"/>
              <w:jc w:val="center"/>
              <w:rPr>
                <w:rFonts w:ascii="宋体" w:hAnsi="宋体"/>
                <w:sz w:val="21"/>
                <w:szCs w:val="21"/>
              </w:rPr>
            </w:pPr>
            <w:r w:rsidRPr="00F77177">
              <w:rPr>
                <w:rFonts w:cs="Times New Roman" w:hint="eastAsia"/>
                <w:sz w:val="21"/>
                <w:szCs w:val="21"/>
              </w:rPr>
              <w:t>6</w:t>
            </w:r>
          </w:p>
        </w:tc>
        <w:tc>
          <w:tcPr>
            <w:tcW w:w="993" w:type="dxa"/>
            <w:vAlign w:val="center"/>
          </w:tcPr>
          <w:p w14:paraId="3DFC78D0" w14:textId="77777777" w:rsidR="00621E39" w:rsidRPr="00F77177" w:rsidRDefault="00621E39" w:rsidP="00DB4964">
            <w:pPr>
              <w:ind w:firstLineChars="0" w:firstLine="0"/>
              <w:jc w:val="center"/>
              <w:rPr>
                <w:rFonts w:ascii="宋体" w:hAnsi="宋体"/>
                <w:sz w:val="21"/>
                <w:szCs w:val="21"/>
              </w:rPr>
            </w:pPr>
            <w:r w:rsidRPr="00F77177">
              <w:rPr>
                <w:rFonts w:cs="Times New Roman" w:hint="eastAsia"/>
                <w:sz w:val="21"/>
                <w:szCs w:val="21"/>
              </w:rPr>
              <w:t>ANT</w:t>
            </w:r>
          </w:p>
        </w:tc>
        <w:tc>
          <w:tcPr>
            <w:tcW w:w="7619" w:type="dxa"/>
            <w:vAlign w:val="center"/>
          </w:tcPr>
          <w:p w14:paraId="19B3A74B" w14:textId="77777777" w:rsidR="00621E39" w:rsidRPr="00F77177" w:rsidRDefault="00621E39" w:rsidP="00DB4964">
            <w:pPr>
              <w:ind w:firstLineChars="0" w:firstLine="0"/>
              <w:jc w:val="center"/>
              <w:rPr>
                <w:rFonts w:ascii="宋体" w:hAnsi="宋体"/>
                <w:sz w:val="21"/>
                <w:szCs w:val="21"/>
              </w:rPr>
            </w:pPr>
            <w:r w:rsidRPr="00F77177">
              <w:rPr>
                <w:rFonts w:cs="Times New Roman" w:hint="eastAsia"/>
                <w:sz w:val="21"/>
                <w:szCs w:val="21"/>
              </w:rPr>
              <w:t>433MHz</w:t>
            </w:r>
            <w:r w:rsidRPr="00F77177">
              <w:rPr>
                <w:rFonts w:ascii="宋体" w:hAnsi="宋体" w:hint="eastAsia"/>
                <w:sz w:val="21"/>
                <w:szCs w:val="21"/>
              </w:rPr>
              <w:t>天线引脚</w:t>
            </w:r>
          </w:p>
        </w:tc>
      </w:tr>
    </w:tbl>
    <w:p w14:paraId="583B3ECB" w14:textId="129AEBC9" w:rsidR="00C43B51" w:rsidRPr="000831B5" w:rsidRDefault="00CC0CF6" w:rsidP="00497DA1">
      <w:pPr>
        <w:pStyle w:val="3"/>
        <w:spacing w:before="200" w:after="200"/>
      </w:pPr>
      <w:bookmarkStart w:id="17" w:name="_Toc516573131"/>
      <w:r w:rsidRPr="000831B5">
        <w:rPr>
          <w:rFonts w:hint="eastAsia"/>
        </w:rPr>
        <w:t>2.2.4</w:t>
      </w:r>
      <w:r w:rsidR="00B57F48" w:rsidRPr="000831B5">
        <w:rPr>
          <w:rFonts w:hint="eastAsia"/>
        </w:rPr>
        <w:t xml:space="preserve"> HC-05</w:t>
      </w:r>
      <w:r w:rsidRPr="000831B5">
        <w:rPr>
          <w:rFonts w:hint="eastAsia"/>
        </w:rPr>
        <w:t>蓝牙模块</w:t>
      </w:r>
      <w:bookmarkEnd w:id="17"/>
    </w:p>
    <w:p w14:paraId="2896317D" w14:textId="72F32FE5" w:rsidR="00621E39" w:rsidRDefault="00621E39" w:rsidP="00497DA1">
      <w:pPr>
        <w:ind w:firstLine="442"/>
      </w:pPr>
      <w:r w:rsidRPr="004753B8">
        <w:t>HC-05</w:t>
      </w:r>
      <w:r w:rsidRPr="004753B8">
        <w:rPr>
          <w:rFonts w:hint="eastAsia"/>
        </w:rPr>
        <w:t>蓝牙串口通信模块，是基于</w:t>
      </w:r>
      <w:r w:rsidRPr="004753B8">
        <w:t>Bluetooth Specification V2.0</w:t>
      </w:r>
      <w:r w:rsidRPr="004753B8">
        <w:rPr>
          <w:rFonts w:hint="eastAsia"/>
        </w:rPr>
        <w:t>蓝牙协议的数据无线传输模块</w:t>
      </w:r>
      <w:r w:rsidR="004411D0" w:rsidRPr="004411D0">
        <w:rPr>
          <w:vertAlign w:val="superscript"/>
        </w:rPr>
        <w:fldChar w:fldCharType="begin"/>
      </w:r>
      <w:r w:rsidR="004411D0" w:rsidRPr="004411D0">
        <w:rPr>
          <w:vertAlign w:val="superscript"/>
        </w:rPr>
        <w:instrText xml:space="preserve"> </w:instrText>
      </w:r>
      <w:r w:rsidR="004411D0" w:rsidRPr="004411D0">
        <w:rPr>
          <w:rFonts w:hint="eastAsia"/>
          <w:vertAlign w:val="superscript"/>
        </w:rPr>
        <w:instrText>REF _Ref516577741 \r \h</w:instrText>
      </w:r>
      <w:r w:rsidR="004411D0" w:rsidRPr="004411D0">
        <w:rPr>
          <w:vertAlign w:val="superscript"/>
        </w:rPr>
        <w:instrText xml:space="preserve"> </w:instrText>
      </w:r>
      <w:r w:rsidR="004411D0" w:rsidRPr="004411D0">
        <w:rPr>
          <w:vertAlign w:val="superscript"/>
        </w:rPr>
      </w:r>
      <w:r w:rsidR="004411D0">
        <w:rPr>
          <w:vertAlign w:val="superscript"/>
        </w:rPr>
        <w:instrText xml:space="preserve"> \* MERGEFORMAT </w:instrText>
      </w:r>
      <w:r w:rsidR="004411D0" w:rsidRPr="004411D0">
        <w:rPr>
          <w:vertAlign w:val="superscript"/>
        </w:rPr>
        <w:fldChar w:fldCharType="separate"/>
      </w:r>
      <w:r w:rsidR="004411D0" w:rsidRPr="004411D0">
        <w:rPr>
          <w:vertAlign w:val="superscript"/>
        </w:rPr>
        <w:t>[7]</w:t>
      </w:r>
      <w:r w:rsidR="004411D0" w:rsidRPr="004411D0">
        <w:rPr>
          <w:vertAlign w:val="superscript"/>
        </w:rPr>
        <w:fldChar w:fldCharType="end"/>
      </w:r>
      <w:r w:rsidRPr="004753B8">
        <w:rPr>
          <w:rFonts w:hint="eastAsia"/>
        </w:rPr>
        <w:t>。模块采用邮票孔封装方式，方便客户嵌入应用系统之内，自带</w:t>
      </w:r>
      <w:r w:rsidR="00702299">
        <w:rPr>
          <w:rFonts w:hint="eastAsia"/>
        </w:rPr>
        <w:t>工作状态指示</w:t>
      </w:r>
      <w:r w:rsidRPr="004753B8">
        <w:rPr>
          <w:rFonts w:hint="eastAsia"/>
        </w:rPr>
        <w:t>灯，可</w:t>
      </w:r>
      <w:r w:rsidR="00702299">
        <w:rPr>
          <w:rFonts w:hint="eastAsia"/>
        </w:rPr>
        <w:t>通过观察</w:t>
      </w:r>
      <w:r w:rsidR="00702299">
        <w:rPr>
          <w:rFonts w:hint="eastAsia"/>
        </w:rPr>
        <w:t>L</w:t>
      </w:r>
      <w:r w:rsidR="00702299">
        <w:t>ED</w:t>
      </w:r>
      <w:r w:rsidR="00702299">
        <w:rPr>
          <w:rFonts w:hint="eastAsia"/>
        </w:rPr>
        <w:t>直接</w:t>
      </w:r>
      <w:r w:rsidRPr="004753B8">
        <w:rPr>
          <w:rFonts w:hint="eastAsia"/>
        </w:rPr>
        <w:t>判断蓝牙的</w:t>
      </w:r>
      <w:r w:rsidR="00702299">
        <w:rPr>
          <w:rFonts w:hint="eastAsia"/>
        </w:rPr>
        <w:t>工作</w:t>
      </w:r>
      <w:r w:rsidRPr="004753B8">
        <w:rPr>
          <w:rFonts w:hint="eastAsia"/>
        </w:rPr>
        <w:t>状态。</w:t>
      </w:r>
    </w:p>
    <w:p w14:paraId="7459C7D5" w14:textId="0E5EF3C9" w:rsidR="00621E39" w:rsidRDefault="00621E39" w:rsidP="00497DA1">
      <w:pPr>
        <w:ind w:firstLine="442"/>
      </w:pPr>
      <w:r>
        <w:t xml:space="preserve">HC-05 </w:t>
      </w:r>
      <w:r>
        <w:rPr>
          <w:rFonts w:hint="eastAsia"/>
        </w:rPr>
        <w:t>模块</w:t>
      </w:r>
      <w:r w:rsidR="00702299">
        <w:rPr>
          <w:rFonts w:hint="eastAsia"/>
        </w:rPr>
        <w:t>可以</w:t>
      </w:r>
      <w:r>
        <w:rPr>
          <w:rFonts w:hint="eastAsia"/>
        </w:rPr>
        <w:t>代替全双工通信时的物理连线。</w:t>
      </w:r>
      <w:r w:rsidR="00DA357C">
        <w:rPr>
          <w:rFonts w:hint="eastAsia"/>
        </w:rPr>
        <w:t>一方</w:t>
      </w:r>
      <w:r>
        <w:rPr>
          <w:rFonts w:hint="eastAsia"/>
        </w:rPr>
        <w:t>设备向模块发送串口数据，模块的</w:t>
      </w:r>
      <w:r>
        <w:t xml:space="preserve">RXD </w:t>
      </w:r>
      <w:r>
        <w:rPr>
          <w:rFonts w:hint="eastAsia"/>
        </w:rPr>
        <w:t>端口收到串口数据后，</w:t>
      </w:r>
      <w:r w:rsidR="00DA357C">
        <w:rPr>
          <w:rFonts w:hint="eastAsia"/>
        </w:rPr>
        <w:t>再</w:t>
      </w:r>
      <w:r>
        <w:rPr>
          <w:rFonts w:hint="eastAsia"/>
        </w:rPr>
        <w:t>将数据以</w:t>
      </w:r>
      <w:r w:rsidR="00DA357C">
        <w:rPr>
          <w:rFonts w:hint="eastAsia"/>
        </w:rPr>
        <w:t>电磁波的形式</w:t>
      </w:r>
      <w:r>
        <w:rPr>
          <w:rFonts w:hint="eastAsia"/>
        </w:rPr>
        <w:t>发送到空中。</w:t>
      </w:r>
      <w:r w:rsidR="00DA357C">
        <w:rPr>
          <w:rFonts w:hint="eastAsia"/>
        </w:rPr>
        <w:t>另一方</w:t>
      </w:r>
      <w:r>
        <w:rPr>
          <w:rFonts w:hint="eastAsia"/>
        </w:rPr>
        <w:t>的</w:t>
      </w:r>
      <w:r w:rsidR="00DA357C">
        <w:rPr>
          <w:rFonts w:hint="eastAsia"/>
        </w:rPr>
        <w:t>设备的模块</w:t>
      </w:r>
      <w:r>
        <w:rPr>
          <w:rFonts w:hint="eastAsia"/>
        </w:rPr>
        <w:t>能自动接收到</w:t>
      </w:r>
      <w:r w:rsidR="00DA357C">
        <w:rPr>
          <w:rFonts w:hint="eastAsia"/>
        </w:rPr>
        <w:t>电磁波</w:t>
      </w:r>
      <w:r>
        <w:rPr>
          <w:rFonts w:hint="eastAsia"/>
        </w:rPr>
        <w:t>，并从</w:t>
      </w:r>
      <w:r>
        <w:t xml:space="preserve">TXD </w:t>
      </w:r>
      <w:r>
        <w:rPr>
          <w:rFonts w:hint="eastAsia"/>
        </w:rPr>
        <w:t>还原最初</w:t>
      </w:r>
      <w:r w:rsidR="00DA357C">
        <w:rPr>
          <w:rFonts w:hint="eastAsia"/>
        </w:rPr>
        <w:t>对方</w:t>
      </w:r>
      <w:r>
        <w:rPr>
          <w:rFonts w:hint="eastAsia"/>
        </w:rPr>
        <w:t>设备所发的串口数据。</w:t>
      </w:r>
      <w:r>
        <w:t xml:space="preserve">HC-05 </w:t>
      </w:r>
      <w:r>
        <w:rPr>
          <w:rFonts w:hint="eastAsia"/>
        </w:rPr>
        <w:t>支持一对一连接。在连接模式</w:t>
      </w:r>
      <w:r>
        <w:t xml:space="preserve">CMODE </w:t>
      </w:r>
      <w:r>
        <w:rPr>
          <w:rFonts w:hint="eastAsia"/>
        </w:rPr>
        <w:t>为</w:t>
      </w:r>
      <w:r>
        <w:t xml:space="preserve">0 </w:t>
      </w:r>
      <w:r>
        <w:rPr>
          <w:rFonts w:hint="eastAsia"/>
        </w:rPr>
        <w:t>时，主机第一次连接后，会自动记忆配对对象，如需连接其他模块，</w:t>
      </w:r>
      <w:r>
        <w:t xml:space="preserve"> </w:t>
      </w:r>
      <w:r>
        <w:rPr>
          <w:rFonts w:hint="eastAsia"/>
        </w:rPr>
        <w:t>必</w:t>
      </w:r>
      <w:r>
        <w:rPr>
          <w:rFonts w:hint="eastAsia"/>
        </w:rPr>
        <w:lastRenderedPageBreak/>
        <w:t>须先清除配对记忆。</w:t>
      </w:r>
    </w:p>
    <w:p w14:paraId="3A35A4E1" w14:textId="44F558EE" w:rsidR="000831B5" w:rsidRDefault="000831B5" w:rsidP="00621E39">
      <w:pPr>
        <w:ind w:firstLine="442"/>
      </w:pPr>
      <w:r>
        <w:rPr>
          <w:noProof/>
        </w:rPr>
        <mc:AlternateContent>
          <mc:Choice Requires="wps">
            <w:drawing>
              <wp:anchor distT="0" distB="0" distL="114300" distR="114300" simplePos="0" relativeHeight="251742208" behindDoc="0" locked="0" layoutInCell="1" allowOverlap="1" wp14:anchorId="585AA4E1" wp14:editId="66544E29">
                <wp:simplePos x="0" y="0"/>
                <wp:positionH relativeFrom="column">
                  <wp:posOffset>2344420</wp:posOffset>
                </wp:positionH>
                <wp:positionV relativeFrom="paragraph">
                  <wp:posOffset>137160</wp:posOffset>
                </wp:positionV>
                <wp:extent cx="1562100" cy="409575"/>
                <wp:effectExtent l="0" t="0" r="0" b="9525"/>
                <wp:wrapNone/>
                <wp:docPr id="150" name="Text Box 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5499D7" w14:textId="10C1195F" w:rsidR="00F563FD" w:rsidRDefault="00F563FD" w:rsidP="00621E39">
                            <w:pPr>
                              <w:ind w:firstLineChars="0" w:firstLine="0"/>
                            </w:pPr>
                            <w:r w:rsidRPr="00771185">
                              <w:rPr>
                                <w:sz w:val="21"/>
                                <w:szCs w:val="21"/>
                              </w:rPr>
                              <w:t>表</w:t>
                            </w:r>
                            <w:r>
                              <w:rPr>
                                <w:rFonts w:hint="eastAsia"/>
                                <w:sz w:val="21"/>
                                <w:szCs w:val="21"/>
                              </w:rPr>
                              <w:t>2</w:t>
                            </w:r>
                            <w:r w:rsidRPr="00771185">
                              <w:rPr>
                                <w:rFonts w:hint="eastAsia"/>
                                <w:sz w:val="21"/>
                                <w:szCs w:val="21"/>
                              </w:rPr>
                              <w:t>-2 HC-05</w:t>
                            </w:r>
                            <w:r w:rsidRPr="00771185">
                              <w:rPr>
                                <w:rFonts w:hint="eastAsia"/>
                                <w:sz w:val="21"/>
                                <w:szCs w:val="21"/>
                              </w:rPr>
                              <w:t>主要参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5AA4E1" id="Text Box 179" o:spid="_x0000_s1042" type="#_x0000_t202" style="position:absolute;left:0;text-align:left;margin-left:184.6pt;margin-top:10.8pt;width:123pt;height:32.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" stroked="f">
                <v:textbox>
                  <w:txbxContent>
                    <w:p w14:paraId="575499D7" w14:textId="10C1195F" w:rsidR="00F563FD" w:rsidRDefault="00F563FD" w:rsidP="00621E39">
                      <w:pPr>
                        <w:ind w:firstLineChars="0" w:firstLine="0"/>
                      </w:pPr>
                      <w:r w:rsidRPr="00771185">
                        <w:rPr>
                          <w:sz w:val="21"/>
                          <w:szCs w:val="21"/>
                        </w:rPr>
                        <w:t>表</w:t>
                      </w:r>
                      <w:r>
                        <w:rPr>
                          <w:rFonts w:hint="eastAsia"/>
                          <w:sz w:val="21"/>
                          <w:szCs w:val="21"/>
                        </w:rPr>
                        <w:t>2</w:t>
                      </w:r>
                      <w:r w:rsidRPr="00771185">
                        <w:rPr>
                          <w:rFonts w:hint="eastAsia"/>
                          <w:sz w:val="21"/>
                          <w:szCs w:val="21"/>
                        </w:rPr>
                        <w:t>-2 HC-05</w:t>
                      </w:r>
                      <w:r w:rsidRPr="00771185">
                        <w:rPr>
                          <w:rFonts w:hint="eastAsia"/>
                          <w:sz w:val="21"/>
                          <w:szCs w:val="21"/>
                        </w:rPr>
                        <w:t>主要参数</w:t>
                      </w:r>
                    </w:p>
                  </w:txbxContent>
                </v:textbox>
              </v:shape>
            </w:pict>
          </mc:Fallback>
        </mc:AlternateContent>
      </w:r>
    </w:p>
    <w:p w14:paraId="13616AFF" w14:textId="77777777" w:rsidR="00237B51" w:rsidRDefault="00237B51" w:rsidP="00621E39">
      <w:pPr>
        <w:ind w:firstLine="442"/>
      </w:pPr>
    </w:p>
    <w:tbl>
      <w:tblPr>
        <w:tblStyle w:val="a3"/>
        <w:tblpPr w:leftFromText="180" w:rightFromText="180" w:vertAnchor="text" w:horzAnchor="margin" w:tblpXSpec="right" w:tblpY="120"/>
        <w:tblW w:w="0" w:type="auto"/>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ook w:val="04A0" w:firstRow="1" w:lastRow="0" w:firstColumn="1" w:lastColumn="0" w:noHBand="0" w:noVBand="1"/>
      </w:tblPr>
      <w:tblGrid>
        <w:gridCol w:w="4148"/>
        <w:gridCol w:w="4148"/>
      </w:tblGrid>
      <w:tr w:rsidR="000831B5" w14:paraId="2A176F1C" w14:textId="77777777" w:rsidTr="000831B5">
        <w:tc>
          <w:tcPr>
            <w:tcW w:w="4148" w:type="dxa"/>
          </w:tcPr>
          <w:p w14:paraId="12E12C14" w14:textId="77777777" w:rsidR="000831B5" w:rsidRPr="00771185" w:rsidRDefault="000831B5" w:rsidP="000831B5">
            <w:pPr>
              <w:ind w:firstLine="382"/>
              <w:rPr>
                <w:sz w:val="21"/>
                <w:szCs w:val="21"/>
              </w:rPr>
            </w:pPr>
            <w:r w:rsidRPr="00771185">
              <w:rPr>
                <w:rFonts w:hint="eastAsia"/>
                <w:sz w:val="21"/>
                <w:szCs w:val="21"/>
              </w:rPr>
              <w:t>参数名称</w:t>
            </w:r>
          </w:p>
        </w:tc>
        <w:tc>
          <w:tcPr>
            <w:tcW w:w="4148" w:type="dxa"/>
          </w:tcPr>
          <w:p w14:paraId="6364B8EE" w14:textId="77777777" w:rsidR="000831B5" w:rsidRPr="00771185" w:rsidRDefault="000831B5" w:rsidP="000831B5">
            <w:pPr>
              <w:ind w:firstLine="382"/>
              <w:rPr>
                <w:sz w:val="21"/>
                <w:szCs w:val="21"/>
              </w:rPr>
            </w:pPr>
            <w:r w:rsidRPr="00771185">
              <w:rPr>
                <w:rFonts w:hint="eastAsia"/>
                <w:sz w:val="21"/>
                <w:szCs w:val="21"/>
              </w:rPr>
              <w:t>参数值</w:t>
            </w:r>
          </w:p>
        </w:tc>
      </w:tr>
      <w:tr w:rsidR="000831B5" w14:paraId="5407D3FF" w14:textId="77777777" w:rsidTr="000831B5">
        <w:tc>
          <w:tcPr>
            <w:tcW w:w="4148" w:type="dxa"/>
          </w:tcPr>
          <w:p w14:paraId="600E472F" w14:textId="77777777" w:rsidR="000831B5" w:rsidRPr="00771185" w:rsidRDefault="000831B5" w:rsidP="000831B5">
            <w:pPr>
              <w:ind w:firstLine="382"/>
              <w:rPr>
                <w:sz w:val="21"/>
                <w:szCs w:val="21"/>
              </w:rPr>
            </w:pPr>
            <w:r w:rsidRPr="00771185">
              <w:rPr>
                <w:rFonts w:hint="eastAsia"/>
                <w:sz w:val="21"/>
                <w:szCs w:val="21"/>
              </w:rPr>
              <w:t>型号</w:t>
            </w:r>
          </w:p>
        </w:tc>
        <w:tc>
          <w:tcPr>
            <w:tcW w:w="4148" w:type="dxa"/>
          </w:tcPr>
          <w:p w14:paraId="1ECDB0E4" w14:textId="77777777" w:rsidR="000831B5" w:rsidRPr="00771185" w:rsidRDefault="000831B5" w:rsidP="000831B5">
            <w:pPr>
              <w:ind w:firstLine="382"/>
              <w:rPr>
                <w:sz w:val="21"/>
                <w:szCs w:val="21"/>
              </w:rPr>
            </w:pPr>
            <w:r w:rsidRPr="00771185">
              <w:rPr>
                <w:rFonts w:hint="eastAsia"/>
                <w:sz w:val="21"/>
                <w:szCs w:val="21"/>
              </w:rPr>
              <w:t>H</w:t>
            </w:r>
            <w:r w:rsidRPr="00771185">
              <w:rPr>
                <w:sz w:val="21"/>
                <w:szCs w:val="21"/>
              </w:rPr>
              <w:t>C-05</w:t>
            </w:r>
          </w:p>
        </w:tc>
      </w:tr>
      <w:tr w:rsidR="000831B5" w14:paraId="40730289" w14:textId="77777777" w:rsidTr="000831B5">
        <w:tc>
          <w:tcPr>
            <w:tcW w:w="4148" w:type="dxa"/>
          </w:tcPr>
          <w:p w14:paraId="4B5CCE2E" w14:textId="77777777" w:rsidR="000831B5" w:rsidRPr="00771185" w:rsidRDefault="000831B5" w:rsidP="000831B5">
            <w:pPr>
              <w:ind w:firstLine="382"/>
              <w:rPr>
                <w:sz w:val="21"/>
                <w:szCs w:val="21"/>
              </w:rPr>
            </w:pPr>
            <w:r w:rsidRPr="00771185">
              <w:rPr>
                <w:rFonts w:hint="eastAsia"/>
                <w:sz w:val="21"/>
                <w:szCs w:val="21"/>
              </w:rPr>
              <w:t>模块尺寸</w:t>
            </w:r>
          </w:p>
        </w:tc>
        <w:tc>
          <w:tcPr>
            <w:tcW w:w="4148" w:type="dxa"/>
          </w:tcPr>
          <w:p w14:paraId="425E8DCE" w14:textId="77777777" w:rsidR="000831B5" w:rsidRPr="00771185" w:rsidRDefault="000831B5" w:rsidP="000831B5">
            <w:pPr>
              <w:ind w:firstLine="382"/>
              <w:rPr>
                <w:sz w:val="21"/>
                <w:szCs w:val="21"/>
              </w:rPr>
            </w:pPr>
            <w:r w:rsidRPr="00771185">
              <w:rPr>
                <w:sz w:val="21"/>
                <w:szCs w:val="21"/>
              </w:rPr>
              <w:t>27*13*2mm</w:t>
            </w:r>
          </w:p>
        </w:tc>
      </w:tr>
      <w:tr w:rsidR="000831B5" w14:paraId="18E4999B" w14:textId="77777777" w:rsidTr="000831B5">
        <w:tc>
          <w:tcPr>
            <w:tcW w:w="4148" w:type="dxa"/>
          </w:tcPr>
          <w:p w14:paraId="17350E6D" w14:textId="77777777" w:rsidR="000831B5" w:rsidRPr="00771185" w:rsidRDefault="000831B5" w:rsidP="000831B5">
            <w:pPr>
              <w:ind w:firstLine="382"/>
              <w:rPr>
                <w:sz w:val="21"/>
                <w:szCs w:val="21"/>
              </w:rPr>
            </w:pPr>
            <w:r w:rsidRPr="00771185">
              <w:rPr>
                <w:rFonts w:hint="eastAsia"/>
                <w:sz w:val="21"/>
                <w:szCs w:val="21"/>
              </w:rPr>
              <w:t>工作频段</w:t>
            </w:r>
          </w:p>
        </w:tc>
        <w:tc>
          <w:tcPr>
            <w:tcW w:w="4148" w:type="dxa"/>
          </w:tcPr>
          <w:p w14:paraId="6977181A" w14:textId="77777777" w:rsidR="000831B5" w:rsidRPr="00771185" w:rsidRDefault="000831B5" w:rsidP="000831B5">
            <w:pPr>
              <w:ind w:firstLine="382"/>
              <w:rPr>
                <w:sz w:val="21"/>
                <w:szCs w:val="21"/>
              </w:rPr>
            </w:pPr>
            <w:r w:rsidRPr="00771185">
              <w:rPr>
                <w:rFonts w:hint="eastAsia"/>
                <w:sz w:val="21"/>
                <w:szCs w:val="21"/>
              </w:rPr>
              <w:t>2</w:t>
            </w:r>
            <w:r w:rsidRPr="00771185">
              <w:rPr>
                <w:sz w:val="21"/>
                <w:szCs w:val="21"/>
              </w:rPr>
              <w:t>.4GHz</w:t>
            </w:r>
          </w:p>
        </w:tc>
      </w:tr>
      <w:tr w:rsidR="000831B5" w14:paraId="738714E4" w14:textId="77777777" w:rsidTr="000831B5">
        <w:tc>
          <w:tcPr>
            <w:tcW w:w="4148" w:type="dxa"/>
          </w:tcPr>
          <w:p w14:paraId="14E581F7" w14:textId="77777777" w:rsidR="000831B5" w:rsidRPr="00771185" w:rsidRDefault="000831B5" w:rsidP="000831B5">
            <w:pPr>
              <w:ind w:firstLine="382"/>
              <w:rPr>
                <w:sz w:val="21"/>
                <w:szCs w:val="21"/>
              </w:rPr>
            </w:pPr>
            <w:r w:rsidRPr="00771185">
              <w:rPr>
                <w:rFonts w:hint="eastAsia"/>
                <w:sz w:val="21"/>
                <w:szCs w:val="21"/>
              </w:rPr>
              <w:t>空中速率</w:t>
            </w:r>
          </w:p>
        </w:tc>
        <w:tc>
          <w:tcPr>
            <w:tcW w:w="4148" w:type="dxa"/>
          </w:tcPr>
          <w:p w14:paraId="43B78C1D" w14:textId="77777777" w:rsidR="000831B5" w:rsidRPr="00771185" w:rsidRDefault="000831B5" w:rsidP="000831B5">
            <w:pPr>
              <w:ind w:firstLine="382"/>
              <w:rPr>
                <w:sz w:val="21"/>
                <w:szCs w:val="21"/>
              </w:rPr>
            </w:pPr>
            <w:r w:rsidRPr="00771185">
              <w:rPr>
                <w:rFonts w:hint="eastAsia"/>
                <w:sz w:val="21"/>
                <w:szCs w:val="21"/>
              </w:rPr>
              <w:t>2</w:t>
            </w:r>
            <w:r w:rsidRPr="00771185">
              <w:rPr>
                <w:sz w:val="21"/>
                <w:szCs w:val="21"/>
              </w:rPr>
              <w:t>M</w:t>
            </w:r>
            <w:r w:rsidRPr="00771185">
              <w:rPr>
                <w:rFonts w:hint="eastAsia"/>
                <w:sz w:val="21"/>
                <w:szCs w:val="21"/>
              </w:rPr>
              <w:t>bps</w:t>
            </w:r>
          </w:p>
        </w:tc>
      </w:tr>
      <w:tr w:rsidR="000831B5" w14:paraId="131DA4FD" w14:textId="77777777" w:rsidTr="000831B5">
        <w:tc>
          <w:tcPr>
            <w:tcW w:w="4148" w:type="dxa"/>
          </w:tcPr>
          <w:p w14:paraId="20395F4C" w14:textId="77777777" w:rsidR="000831B5" w:rsidRPr="00771185" w:rsidRDefault="000831B5" w:rsidP="000831B5">
            <w:pPr>
              <w:ind w:firstLine="382"/>
              <w:rPr>
                <w:sz w:val="21"/>
                <w:szCs w:val="21"/>
              </w:rPr>
            </w:pPr>
            <w:r w:rsidRPr="00771185">
              <w:rPr>
                <w:rFonts w:hint="eastAsia"/>
                <w:sz w:val="21"/>
                <w:szCs w:val="21"/>
              </w:rPr>
              <w:t>工作电压</w:t>
            </w:r>
          </w:p>
        </w:tc>
        <w:tc>
          <w:tcPr>
            <w:tcW w:w="4148" w:type="dxa"/>
          </w:tcPr>
          <w:p w14:paraId="5409B2D0" w14:textId="77777777" w:rsidR="000831B5" w:rsidRPr="00771185" w:rsidRDefault="000831B5" w:rsidP="000831B5">
            <w:pPr>
              <w:ind w:firstLine="382"/>
              <w:rPr>
                <w:sz w:val="21"/>
                <w:szCs w:val="21"/>
              </w:rPr>
            </w:pPr>
            <w:r w:rsidRPr="00771185">
              <w:rPr>
                <w:rFonts w:hint="eastAsia"/>
                <w:sz w:val="21"/>
                <w:szCs w:val="21"/>
              </w:rPr>
              <w:t>3</w:t>
            </w:r>
            <w:r w:rsidRPr="00771185">
              <w:rPr>
                <w:sz w:val="21"/>
                <w:szCs w:val="21"/>
              </w:rPr>
              <w:t>.0</w:t>
            </w:r>
            <w:r w:rsidRPr="00771185">
              <w:rPr>
                <w:rFonts w:hint="eastAsia"/>
                <w:sz w:val="21"/>
                <w:szCs w:val="21"/>
              </w:rPr>
              <w:t>-</w:t>
            </w:r>
            <w:r w:rsidRPr="00771185">
              <w:rPr>
                <w:sz w:val="21"/>
                <w:szCs w:val="21"/>
              </w:rPr>
              <w:t>3.6</w:t>
            </w:r>
            <w:r w:rsidRPr="00771185">
              <w:rPr>
                <w:rFonts w:hint="eastAsia"/>
                <w:sz w:val="21"/>
                <w:szCs w:val="21"/>
              </w:rPr>
              <w:t>v</w:t>
            </w:r>
          </w:p>
        </w:tc>
      </w:tr>
      <w:tr w:rsidR="000831B5" w14:paraId="023F946E" w14:textId="77777777" w:rsidTr="000831B5">
        <w:tc>
          <w:tcPr>
            <w:tcW w:w="4148" w:type="dxa"/>
          </w:tcPr>
          <w:p w14:paraId="734F4610" w14:textId="77777777" w:rsidR="000831B5" w:rsidRPr="00771185" w:rsidRDefault="000831B5" w:rsidP="000831B5">
            <w:pPr>
              <w:ind w:firstLine="382"/>
              <w:rPr>
                <w:sz w:val="21"/>
                <w:szCs w:val="21"/>
              </w:rPr>
            </w:pPr>
            <w:r w:rsidRPr="00771185">
              <w:rPr>
                <w:rFonts w:hint="eastAsia"/>
                <w:sz w:val="21"/>
                <w:szCs w:val="21"/>
              </w:rPr>
              <w:t>通讯接口</w:t>
            </w:r>
          </w:p>
        </w:tc>
        <w:tc>
          <w:tcPr>
            <w:tcW w:w="4148" w:type="dxa"/>
          </w:tcPr>
          <w:p w14:paraId="433FD0F1" w14:textId="77777777" w:rsidR="000831B5" w:rsidRPr="00771185" w:rsidRDefault="000831B5" w:rsidP="000831B5">
            <w:pPr>
              <w:ind w:firstLine="382"/>
              <w:rPr>
                <w:sz w:val="21"/>
                <w:szCs w:val="21"/>
              </w:rPr>
            </w:pPr>
            <w:r w:rsidRPr="00771185">
              <w:rPr>
                <w:rFonts w:hint="eastAsia"/>
                <w:sz w:val="21"/>
                <w:szCs w:val="21"/>
              </w:rPr>
              <w:t>U</w:t>
            </w:r>
            <w:r w:rsidRPr="00771185">
              <w:rPr>
                <w:sz w:val="21"/>
                <w:szCs w:val="21"/>
              </w:rPr>
              <w:t>ART3.3VTTL</w:t>
            </w:r>
            <w:r w:rsidRPr="00771185">
              <w:rPr>
                <w:rFonts w:hint="eastAsia"/>
                <w:sz w:val="21"/>
                <w:szCs w:val="21"/>
              </w:rPr>
              <w:t>电平</w:t>
            </w:r>
          </w:p>
        </w:tc>
      </w:tr>
      <w:tr w:rsidR="000831B5" w14:paraId="087B9AD7" w14:textId="77777777" w:rsidTr="000831B5">
        <w:tc>
          <w:tcPr>
            <w:tcW w:w="4148" w:type="dxa"/>
          </w:tcPr>
          <w:p w14:paraId="5C2E027F" w14:textId="77777777" w:rsidR="000831B5" w:rsidRPr="00771185" w:rsidRDefault="000831B5" w:rsidP="000831B5">
            <w:pPr>
              <w:ind w:firstLine="382"/>
              <w:rPr>
                <w:sz w:val="21"/>
                <w:szCs w:val="21"/>
              </w:rPr>
            </w:pPr>
            <w:r w:rsidRPr="00771185">
              <w:rPr>
                <w:rFonts w:hint="eastAsia"/>
                <w:sz w:val="21"/>
                <w:szCs w:val="21"/>
              </w:rPr>
              <w:t>通信距离</w:t>
            </w:r>
          </w:p>
        </w:tc>
        <w:tc>
          <w:tcPr>
            <w:tcW w:w="4148" w:type="dxa"/>
          </w:tcPr>
          <w:p w14:paraId="6C22A75D" w14:textId="77777777" w:rsidR="000831B5" w:rsidRPr="00771185" w:rsidRDefault="000831B5" w:rsidP="000831B5">
            <w:pPr>
              <w:ind w:firstLine="382"/>
              <w:rPr>
                <w:sz w:val="21"/>
                <w:szCs w:val="21"/>
              </w:rPr>
            </w:pPr>
            <w:r w:rsidRPr="00771185">
              <w:rPr>
                <w:rFonts w:hint="eastAsia"/>
                <w:sz w:val="21"/>
                <w:szCs w:val="21"/>
              </w:rPr>
              <w:t>1</w:t>
            </w:r>
            <w:r w:rsidRPr="00771185">
              <w:rPr>
                <w:sz w:val="21"/>
                <w:szCs w:val="21"/>
              </w:rPr>
              <w:t>0</w:t>
            </w:r>
            <w:r w:rsidRPr="00771185">
              <w:rPr>
                <w:rFonts w:hint="eastAsia"/>
                <w:sz w:val="21"/>
                <w:szCs w:val="21"/>
              </w:rPr>
              <w:t>m</w:t>
            </w:r>
          </w:p>
        </w:tc>
      </w:tr>
      <w:tr w:rsidR="000831B5" w14:paraId="13E1B408" w14:textId="77777777" w:rsidTr="000831B5">
        <w:tc>
          <w:tcPr>
            <w:tcW w:w="4148" w:type="dxa"/>
          </w:tcPr>
          <w:p w14:paraId="08EFEDEB" w14:textId="77777777" w:rsidR="000831B5" w:rsidRPr="00771185" w:rsidRDefault="000831B5" w:rsidP="000831B5">
            <w:pPr>
              <w:ind w:firstLine="382"/>
              <w:rPr>
                <w:sz w:val="21"/>
                <w:szCs w:val="21"/>
              </w:rPr>
            </w:pPr>
            <w:r w:rsidRPr="00771185">
              <w:rPr>
                <w:rFonts w:hint="eastAsia"/>
                <w:sz w:val="21"/>
                <w:szCs w:val="21"/>
              </w:rPr>
              <w:t>天线接口</w:t>
            </w:r>
          </w:p>
        </w:tc>
        <w:tc>
          <w:tcPr>
            <w:tcW w:w="4148" w:type="dxa"/>
          </w:tcPr>
          <w:p w14:paraId="7787129B" w14:textId="77777777" w:rsidR="000831B5" w:rsidRPr="00771185" w:rsidRDefault="000831B5" w:rsidP="000831B5">
            <w:pPr>
              <w:ind w:firstLine="382"/>
              <w:rPr>
                <w:sz w:val="21"/>
                <w:szCs w:val="21"/>
              </w:rPr>
            </w:pPr>
            <w:r w:rsidRPr="00771185">
              <w:rPr>
                <w:rFonts w:hint="eastAsia"/>
                <w:sz w:val="21"/>
                <w:szCs w:val="21"/>
              </w:rPr>
              <w:t>内置</w:t>
            </w:r>
            <w:r w:rsidRPr="00771185">
              <w:rPr>
                <w:rFonts w:hint="eastAsia"/>
                <w:sz w:val="21"/>
                <w:szCs w:val="21"/>
              </w:rPr>
              <w:t>P</w:t>
            </w:r>
            <w:r w:rsidRPr="00771185">
              <w:rPr>
                <w:sz w:val="21"/>
                <w:szCs w:val="21"/>
              </w:rPr>
              <w:t>CB</w:t>
            </w:r>
            <w:r w:rsidRPr="00771185">
              <w:rPr>
                <w:rFonts w:hint="eastAsia"/>
                <w:sz w:val="21"/>
                <w:szCs w:val="21"/>
              </w:rPr>
              <w:t>天线</w:t>
            </w:r>
          </w:p>
        </w:tc>
      </w:tr>
      <w:tr w:rsidR="000831B5" w14:paraId="4FC6E771" w14:textId="77777777" w:rsidTr="000831B5">
        <w:tc>
          <w:tcPr>
            <w:tcW w:w="4148" w:type="dxa"/>
          </w:tcPr>
          <w:p w14:paraId="54C443CA" w14:textId="77777777" w:rsidR="000831B5" w:rsidRPr="00771185" w:rsidRDefault="000831B5" w:rsidP="000831B5">
            <w:pPr>
              <w:ind w:firstLine="382"/>
              <w:rPr>
                <w:sz w:val="21"/>
                <w:szCs w:val="21"/>
              </w:rPr>
            </w:pPr>
            <w:r w:rsidRPr="00771185">
              <w:rPr>
                <w:rFonts w:hint="eastAsia"/>
                <w:sz w:val="21"/>
                <w:szCs w:val="21"/>
              </w:rPr>
              <w:t>发射功率</w:t>
            </w:r>
          </w:p>
        </w:tc>
        <w:tc>
          <w:tcPr>
            <w:tcW w:w="4148" w:type="dxa"/>
          </w:tcPr>
          <w:p w14:paraId="08696EA8" w14:textId="77777777" w:rsidR="000831B5" w:rsidRPr="00771185" w:rsidRDefault="000831B5" w:rsidP="000831B5">
            <w:pPr>
              <w:ind w:firstLine="382"/>
              <w:rPr>
                <w:sz w:val="21"/>
                <w:szCs w:val="21"/>
              </w:rPr>
            </w:pPr>
            <w:r w:rsidRPr="00771185">
              <w:rPr>
                <w:rFonts w:hint="eastAsia"/>
                <w:sz w:val="21"/>
                <w:szCs w:val="21"/>
              </w:rPr>
              <w:t>4dBm</w:t>
            </w:r>
            <w:r w:rsidRPr="00771185">
              <w:rPr>
                <w:rFonts w:hint="eastAsia"/>
                <w:sz w:val="21"/>
                <w:szCs w:val="21"/>
              </w:rPr>
              <w:t>（最大）</w:t>
            </w:r>
          </w:p>
        </w:tc>
      </w:tr>
    </w:tbl>
    <w:p w14:paraId="41263F38" w14:textId="6E7F8CF7" w:rsidR="00621E39" w:rsidRDefault="00621E39" w:rsidP="00621E39">
      <w:pPr>
        <w:ind w:firstLine="442"/>
      </w:pPr>
    </w:p>
    <w:p w14:paraId="5C7FEEA9" w14:textId="63058C15" w:rsidR="00621E39" w:rsidRPr="00621E39" w:rsidRDefault="00621E39" w:rsidP="00621E39">
      <w:pPr>
        <w:ind w:firstLine="442"/>
      </w:pPr>
    </w:p>
    <w:p w14:paraId="23ED7DF7" w14:textId="77777777" w:rsidR="00621E39" w:rsidRDefault="00621E39" w:rsidP="00621E39">
      <w:pPr>
        <w:ind w:firstLine="442"/>
      </w:pPr>
    </w:p>
    <w:p w14:paraId="6F7A0B90" w14:textId="77777777" w:rsidR="00621E39" w:rsidRDefault="00621E39" w:rsidP="00621E39">
      <w:pPr>
        <w:ind w:firstLine="442"/>
      </w:pPr>
    </w:p>
    <w:p w14:paraId="381A7399" w14:textId="77777777" w:rsidR="00621E39" w:rsidRDefault="00621E39" w:rsidP="00621E39">
      <w:pPr>
        <w:ind w:firstLine="442"/>
      </w:pPr>
    </w:p>
    <w:p w14:paraId="38BDDB39" w14:textId="5F35B1CE" w:rsidR="00621E39" w:rsidRDefault="00621E39" w:rsidP="000831B5">
      <w:pPr>
        <w:ind w:firstLineChars="0" w:firstLine="0"/>
      </w:pPr>
    </w:p>
    <w:p w14:paraId="29F303E1" w14:textId="6AE8929F" w:rsidR="00702299" w:rsidRDefault="00702299" w:rsidP="000831B5">
      <w:pPr>
        <w:ind w:firstLineChars="0" w:firstLine="0"/>
      </w:pPr>
    </w:p>
    <w:p w14:paraId="774DCD54" w14:textId="18CC4640" w:rsidR="00702299" w:rsidRDefault="00702299" w:rsidP="000831B5">
      <w:pPr>
        <w:ind w:firstLineChars="0" w:firstLine="0"/>
      </w:pPr>
    </w:p>
    <w:p w14:paraId="6FAFBC65" w14:textId="67D96109" w:rsidR="00702299" w:rsidRDefault="00702299" w:rsidP="000831B5">
      <w:pPr>
        <w:ind w:firstLineChars="0" w:firstLine="0"/>
      </w:pPr>
    </w:p>
    <w:p w14:paraId="196C9786" w14:textId="0AC216E1" w:rsidR="00702299" w:rsidRDefault="00702299" w:rsidP="000831B5">
      <w:pPr>
        <w:ind w:firstLineChars="0" w:firstLine="0"/>
      </w:pPr>
    </w:p>
    <w:p w14:paraId="0C352E30" w14:textId="77777777" w:rsidR="00702299" w:rsidRDefault="00702299" w:rsidP="000831B5">
      <w:pPr>
        <w:ind w:firstLineChars="0" w:firstLine="0"/>
      </w:pPr>
    </w:p>
    <w:p w14:paraId="364F7D5E" w14:textId="39B650DD" w:rsidR="00DB4964" w:rsidRPr="000831B5" w:rsidRDefault="00740514" w:rsidP="00497DA1">
      <w:pPr>
        <w:pStyle w:val="2"/>
        <w:spacing w:before="200" w:after="200"/>
      </w:pPr>
      <w:bookmarkStart w:id="18" w:name="_Toc516573132"/>
      <w:r w:rsidRPr="000831B5">
        <w:rPr>
          <w:rFonts w:hint="eastAsia"/>
        </w:rPr>
        <w:t xml:space="preserve">2.3 </w:t>
      </w:r>
      <w:r w:rsidRPr="000831B5">
        <w:rPr>
          <w:rFonts w:hint="eastAsia"/>
        </w:rPr>
        <w:t>移动</w:t>
      </w:r>
      <w:r w:rsidR="006A7BD1" w:rsidRPr="000831B5">
        <w:rPr>
          <w:rFonts w:hint="eastAsia"/>
        </w:rPr>
        <w:t>App</w:t>
      </w:r>
      <w:r w:rsidRPr="000831B5">
        <w:rPr>
          <w:rFonts w:hint="eastAsia"/>
        </w:rPr>
        <w:t>开发技术</w:t>
      </w:r>
      <w:bookmarkEnd w:id="18"/>
    </w:p>
    <w:p w14:paraId="63BD9D2B" w14:textId="5274E43C" w:rsidR="00C43B51" w:rsidRPr="000831B5" w:rsidRDefault="00C43B51" w:rsidP="00497DA1">
      <w:pPr>
        <w:pStyle w:val="3"/>
        <w:spacing w:before="200" w:after="200"/>
      </w:pPr>
      <w:bookmarkStart w:id="19" w:name="_Toc516573133"/>
      <w:r w:rsidRPr="000831B5">
        <w:rPr>
          <w:rFonts w:hint="eastAsia"/>
        </w:rPr>
        <w:t xml:space="preserve">2.3.1 </w:t>
      </w:r>
      <w:r w:rsidRPr="000831B5">
        <w:rPr>
          <w:rFonts w:hint="eastAsia"/>
        </w:rPr>
        <w:t>移动</w:t>
      </w:r>
      <w:r w:rsidRPr="000831B5">
        <w:rPr>
          <w:rFonts w:hint="eastAsia"/>
        </w:rPr>
        <w:t>App</w:t>
      </w:r>
      <w:r w:rsidRPr="000831B5">
        <w:rPr>
          <w:rFonts w:hint="eastAsia"/>
        </w:rPr>
        <w:t>应用</w:t>
      </w:r>
      <w:bookmarkEnd w:id="19"/>
    </w:p>
    <w:p w14:paraId="22894C67" w14:textId="5F6C4A8A" w:rsidR="00DB4964" w:rsidRDefault="006A7BD1" w:rsidP="000831B5">
      <w:pPr>
        <w:ind w:firstLine="442"/>
      </w:pPr>
      <w:r w:rsidRPr="00BF1E37">
        <w:rPr>
          <w:rFonts w:hint="eastAsia"/>
        </w:rPr>
        <w:t>App</w:t>
      </w:r>
      <w:r w:rsidR="00DB4964" w:rsidRPr="00BF1E37">
        <w:rPr>
          <w:rFonts w:hint="eastAsia"/>
        </w:rPr>
        <w:t>软件开发指的是手机应用软件的开发与服务。</w:t>
      </w:r>
      <w:r w:rsidR="00FD235D">
        <w:rPr>
          <w:rFonts w:hint="eastAsia"/>
        </w:rPr>
        <w:t>App</w:t>
      </w:r>
      <w:r w:rsidR="00FD235D">
        <w:rPr>
          <w:rFonts w:hint="eastAsia"/>
        </w:rPr>
        <w:t>的开发需要产品经理，项目经理，</w:t>
      </w:r>
      <w:r w:rsidR="00FD235D">
        <w:rPr>
          <w:rFonts w:hint="eastAsia"/>
        </w:rPr>
        <w:t>U</w:t>
      </w:r>
      <w:r w:rsidR="00FD235D">
        <w:t>I</w:t>
      </w:r>
      <w:r w:rsidR="00FD235D">
        <w:rPr>
          <w:rFonts w:hint="eastAsia"/>
        </w:rPr>
        <w:t>设计师，后台开发工程师，测试工程师等人力，它使用云服务，能够通过远程的服务器，为用户提供服务。预计到了</w:t>
      </w:r>
      <w:r w:rsidR="00FD235D">
        <w:rPr>
          <w:rFonts w:hint="eastAsia"/>
        </w:rPr>
        <w:t>2020</w:t>
      </w:r>
      <w:r w:rsidR="00FD235D">
        <w:rPr>
          <w:rFonts w:hint="eastAsia"/>
        </w:rPr>
        <w:t>年全球将有</w:t>
      </w:r>
      <w:r w:rsidR="00FD235D">
        <w:rPr>
          <w:rFonts w:hint="eastAsia"/>
        </w:rPr>
        <w:t>260</w:t>
      </w:r>
      <w:r w:rsidR="00FD235D">
        <w:rPr>
          <w:rFonts w:hint="eastAsia"/>
        </w:rPr>
        <w:t>亿商业和工业物联网设备，是</w:t>
      </w:r>
      <w:r w:rsidR="00FD235D">
        <w:rPr>
          <w:rFonts w:hint="eastAsia"/>
        </w:rPr>
        <w:t>2009</w:t>
      </w:r>
      <w:r w:rsidR="00FD235D">
        <w:rPr>
          <w:rFonts w:hint="eastAsia"/>
        </w:rPr>
        <w:t>年的</w:t>
      </w:r>
      <w:r w:rsidR="00FD235D">
        <w:rPr>
          <w:rFonts w:hint="eastAsia"/>
        </w:rPr>
        <w:t>30</w:t>
      </w:r>
      <w:r w:rsidR="00FD235D">
        <w:rPr>
          <w:rFonts w:hint="eastAsia"/>
        </w:rPr>
        <w:t>倍。</w:t>
      </w:r>
    </w:p>
    <w:p w14:paraId="13EF3094" w14:textId="177FA4D0" w:rsidR="00BF1E37" w:rsidRDefault="00BF1E37" w:rsidP="000831B5">
      <w:pPr>
        <w:ind w:firstLine="442"/>
      </w:pPr>
      <w:r>
        <w:rPr>
          <w:rFonts w:hint="eastAsia"/>
        </w:rPr>
        <w:t>物联网方兴未艾，国家三网融合，电信运营商流量大降价，</w:t>
      </w:r>
      <w:r w:rsidR="00FD235D">
        <w:rPr>
          <w:rFonts w:hint="eastAsia"/>
        </w:rPr>
        <w:t>相继推出各种大流量套餐，国家工信部要求，</w:t>
      </w:r>
      <w:r w:rsidR="00FD235D">
        <w:rPr>
          <w:rFonts w:hint="eastAsia"/>
        </w:rPr>
        <w:t>2</w:t>
      </w:r>
      <w:r w:rsidR="00FD235D">
        <w:t>018</w:t>
      </w:r>
      <w:r w:rsidR="00FD235D">
        <w:rPr>
          <w:rFonts w:hint="eastAsia"/>
        </w:rPr>
        <w:t>年</w:t>
      </w:r>
      <w:r w:rsidR="00FD235D">
        <w:rPr>
          <w:rFonts w:hint="eastAsia"/>
        </w:rPr>
        <w:t>7</w:t>
      </w:r>
      <w:r w:rsidR="00FD235D">
        <w:rPr>
          <w:rFonts w:hint="eastAsia"/>
        </w:rPr>
        <w:t>月</w:t>
      </w:r>
      <w:r w:rsidR="00FD235D">
        <w:rPr>
          <w:rFonts w:hint="eastAsia"/>
        </w:rPr>
        <w:t>1</w:t>
      </w:r>
      <w:r w:rsidR="00FD235D">
        <w:rPr>
          <w:rFonts w:hint="eastAsia"/>
        </w:rPr>
        <w:t>日起，三大运营商不能推出的无限流量要名副其实，不得限速限流，这些都为</w:t>
      </w:r>
      <w:r>
        <w:rPr>
          <w:rFonts w:hint="eastAsia"/>
        </w:rPr>
        <w:t>移动互联网创造</w:t>
      </w:r>
      <w:r w:rsidR="00FD235D">
        <w:rPr>
          <w:rFonts w:hint="eastAsia"/>
        </w:rPr>
        <w:t>了极大的</w:t>
      </w:r>
      <w:r>
        <w:rPr>
          <w:rFonts w:hint="eastAsia"/>
        </w:rPr>
        <w:t>方便。</w:t>
      </w:r>
    </w:p>
    <w:p w14:paraId="0805B689" w14:textId="34BEDC73" w:rsidR="00BF1E37" w:rsidRDefault="00BF1E37" w:rsidP="002D6DA1">
      <w:pPr>
        <w:ind w:firstLine="442"/>
      </w:pPr>
      <w:r>
        <w:rPr>
          <w:rFonts w:hint="eastAsia"/>
        </w:rPr>
        <w:t>物联网</w:t>
      </w:r>
      <w:r>
        <w:rPr>
          <w:rFonts w:hint="eastAsia"/>
        </w:rPr>
        <w:t>App</w:t>
      </w:r>
      <w:r>
        <w:rPr>
          <w:rFonts w:hint="eastAsia"/>
        </w:rPr>
        <w:t>开发属于智能终端硬件的开发制作，物联网</w:t>
      </w:r>
      <w:r>
        <w:rPr>
          <w:rFonts w:hint="eastAsia"/>
        </w:rPr>
        <w:t>App</w:t>
      </w:r>
      <w:r>
        <w:rPr>
          <w:rFonts w:hint="eastAsia"/>
        </w:rPr>
        <w:t>开发</w:t>
      </w:r>
      <w:r w:rsidR="002D6DA1">
        <w:rPr>
          <w:rFonts w:hint="eastAsia"/>
        </w:rPr>
        <w:t>逐渐成为各大企业必须关注的点。企业通常会开发一款</w:t>
      </w:r>
      <w:r w:rsidR="002D6DA1">
        <w:rPr>
          <w:rFonts w:hint="eastAsia"/>
        </w:rPr>
        <w:t>App</w:t>
      </w:r>
      <w:r w:rsidR="002D6DA1">
        <w:rPr>
          <w:rFonts w:hint="eastAsia"/>
        </w:rPr>
        <w:t>提供给用户免费使用，该</w:t>
      </w:r>
      <w:r w:rsidR="002D6DA1">
        <w:rPr>
          <w:rFonts w:hint="eastAsia"/>
        </w:rPr>
        <w:t>App</w:t>
      </w:r>
      <w:r w:rsidR="002D6DA1">
        <w:rPr>
          <w:rFonts w:hint="eastAsia"/>
        </w:rPr>
        <w:t>能够管理该企业几乎所有的产品，让产品更加智能化，更具竞争力。</w:t>
      </w:r>
      <w:r>
        <w:rPr>
          <w:rFonts w:hint="eastAsia"/>
        </w:rPr>
        <w:t>物联网</w:t>
      </w:r>
      <w:r>
        <w:rPr>
          <w:rFonts w:hint="eastAsia"/>
        </w:rPr>
        <w:t>App</w:t>
      </w:r>
      <w:r>
        <w:rPr>
          <w:rFonts w:hint="eastAsia"/>
        </w:rPr>
        <w:t>开发与其他类型的</w:t>
      </w:r>
      <w:r>
        <w:rPr>
          <w:rFonts w:hint="eastAsia"/>
        </w:rPr>
        <w:t>App</w:t>
      </w:r>
      <w:r>
        <w:rPr>
          <w:rFonts w:hint="eastAsia"/>
        </w:rPr>
        <w:t>客户端开发</w:t>
      </w:r>
      <w:r w:rsidR="002D6DA1">
        <w:rPr>
          <w:rFonts w:hint="eastAsia"/>
        </w:rPr>
        <w:t>相比</w:t>
      </w:r>
      <w:r>
        <w:rPr>
          <w:rFonts w:hint="eastAsia"/>
        </w:rPr>
        <w:t>，要考虑更多的通信协议问题，</w:t>
      </w:r>
      <w:r w:rsidR="002D6DA1">
        <w:rPr>
          <w:rFonts w:hint="eastAsia"/>
        </w:rPr>
        <w:t>开发更加复杂</w:t>
      </w:r>
      <w:r>
        <w:rPr>
          <w:rFonts w:hint="eastAsia"/>
        </w:rPr>
        <w:t>。</w:t>
      </w:r>
    </w:p>
    <w:p w14:paraId="3E237107" w14:textId="23A2B654" w:rsidR="00C43B51" w:rsidRDefault="00C43B51" w:rsidP="00C43B51">
      <w:pPr>
        <w:pStyle w:val="3"/>
        <w:spacing w:before="200" w:after="200"/>
      </w:pPr>
      <w:bookmarkStart w:id="20" w:name="_Toc516573134"/>
      <w:r>
        <w:rPr>
          <w:rFonts w:hint="eastAsia"/>
        </w:rPr>
        <w:t>2.3.2 App Inventor</w:t>
      </w:r>
      <w:r w:rsidR="00CC0CF6">
        <w:rPr>
          <w:rFonts w:hint="eastAsia"/>
        </w:rPr>
        <w:t>开发平台</w:t>
      </w:r>
      <w:bookmarkEnd w:id="20"/>
    </w:p>
    <w:p w14:paraId="7BB4799B" w14:textId="463B93B0" w:rsidR="002A6164" w:rsidRDefault="002A6164" w:rsidP="002A6164">
      <w:pPr>
        <w:ind w:firstLine="442"/>
      </w:pPr>
      <w:r w:rsidRPr="002A6164">
        <w:rPr>
          <w:rFonts w:hint="eastAsia"/>
        </w:rPr>
        <w:t>从机器语言到汇编语言再到现在的</w:t>
      </w:r>
      <w:r>
        <w:rPr>
          <w:rFonts w:hint="eastAsia"/>
        </w:rPr>
        <w:t>JAVA</w:t>
      </w:r>
      <w:r>
        <w:rPr>
          <w:rFonts w:hint="eastAsia"/>
        </w:rPr>
        <w:t>，</w:t>
      </w:r>
      <w:r>
        <w:rPr>
          <w:rFonts w:hint="eastAsia"/>
        </w:rPr>
        <w:t>C</w:t>
      </w:r>
      <w:r>
        <w:rPr>
          <w:rFonts w:hint="eastAsia"/>
        </w:rPr>
        <w:t>，</w:t>
      </w:r>
      <w:r>
        <w:rPr>
          <w:rFonts w:hint="eastAsia"/>
        </w:rPr>
        <w:t>C++</w:t>
      </w:r>
      <w:r>
        <w:rPr>
          <w:rFonts w:hint="eastAsia"/>
        </w:rPr>
        <w:t>，</w:t>
      </w:r>
      <w:r w:rsidRPr="002A6164">
        <w:rPr>
          <w:rFonts w:hint="eastAsia"/>
        </w:rPr>
        <w:t>python</w:t>
      </w:r>
      <w:r w:rsidRPr="002A6164">
        <w:rPr>
          <w:rFonts w:hint="eastAsia"/>
        </w:rPr>
        <w:t>等各种高级语言，都无不表明一种由复杂到简化，由底层到高级，由专业晦涩到符合人类思维易于人们学习的发展趋势。历史潮流浩浩荡荡，顺之者昌，逆之则亡。这并不是对未来程序员将消失诸如此类的危言耸听，但未来的程序开发必然是门槛很低的工作，也许只要稍加熟悉，任何人都可以熟练掌握软件的开发设计。因为那时，已经有了许多可视化的编程工具，甚至人们不需要掌握什么编程语言，</w:t>
      </w:r>
      <w:r w:rsidRPr="002A6164">
        <w:rPr>
          <w:rFonts w:hint="eastAsia"/>
        </w:rPr>
        <w:lastRenderedPageBreak/>
        <w:t>也能通过功能强大的工具进行傻瓜式的开发。而那些强大的编程工具将由我们这几代人类创造。这必定是一种趋势。</w:t>
      </w:r>
    </w:p>
    <w:p w14:paraId="6B7276C8" w14:textId="695612EA" w:rsidR="00DE07E8" w:rsidRPr="00DB4964" w:rsidRDefault="002A6164" w:rsidP="002A6164">
      <w:pPr>
        <w:ind w:firstLine="442"/>
      </w:pPr>
      <w:r>
        <w:rPr>
          <w:rFonts w:hint="eastAsia"/>
        </w:rPr>
        <w:t>App Inventor</w:t>
      </w:r>
      <w:r>
        <w:rPr>
          <w:rFonts w:hint="eastAsia"/>
        </w:rPr>
        <w:t>就是一款优秀的可视化编程语言，能够快速的搭建简易测试</w:t>
      </w:r>
      <w:r>
        <w:rPr>
          <w:rFonts w:hint="eastAsia"/>
        </w:rPr>
        <w:t>App</w:t>
      </w:r>
      <w:r>
        <w:rPr>
          <w:rFonts w:hint="eastAsia"/>
        </w:rPr>
        <w:t>，提高开发效率。</w:t>
      </w:r>
      <w:r w:rsidR="00DB4964">
        <w:rPr>
          <w:rFonts w:hint="eastAsia"/>
        </w:rPr>
        <w:t xml:space="preserve">App Inventor </w:t>
      </w:r>
      <w:r w:rsidR="00F024FB">
        <w:rPr>
          <w:rFonts w:hint="eastAsia"/>
        </w:rPr>
        <w:t>原本</w:t>
      </w:r>
      <w:r w:rsidR="00DB4964">
        <w:rPr>
          <w:rFonts w:hint="eastAsia"/>
        </w:rPr>
        <w:t>是</w:t>
      </w:r>
      <w:r w:rsidR="00DB4964">
        <w:rPr>
          <w:rFonts w:hint="eastAsia"/>
        </w:rPr>
        <w:t>Google Lab</w:t>
      </w:r>
      <w:r w:rsidR="00DB4964">
        <w:rPr>
          <w:rFonts w:hint="eastAsia"/>
        </w:rPr>
        <w:t>的一个子计划，由</w:t>
      </w:r>
      <w:r w:rsidR="00DB4964">
        <w:rPr>
          <w:rFonts w:hint="eastAsia"/>
        </w:rPr>
        <w:t>Google</w:t>
      </w:r>
      <w:r w:rsidR="00DB4964">
        <w:rPr>
          <w:rFonts w:hint="eastAsia"/>
        </w:rPr>
        <w:t>工程师</w:t>
      </w:r>
      <w:r w:rsidR="00F024FB">
        <w:rPr>
          <w:rFonts w:hint="eastAsia"/>
        </w:rPr>
        <w:t>负责开发</w:t>
      </w:r>
      <w:r w:rsidR="00DB4964">
        <w:rPr>
          <w:rFonts w:hint="eastAsia"/>
        </w:rPr>
        <w:t>。</w:t>
      </w:r>
      <w:r w:rsidR="00DB4964">
        <w:rPr>
          <w:rFonts w:hint="eastAsia"/>
        </w:rPr>
        <w:t>Google App Inventor</w:t>
      </w:r>
      <w:r w:rsidR="00DB4964">
        <w:rPr>
          <w:rFonts w:hint="eastAsia"/>
        </w:rPr>
        <w:t>是一个完全在线开发的</w:t>
      </w:r>
      <w:r w:rsidR="00DB4964">
        <w:rPr>
          <w:rFonts w:hint="eastAsia"/>
        </w:rPr>
        <w:t>Android</w:t>
      </w:r>
      <w:r w:rsidR="00DB4964">
        <w:rPr>
          <w:rFonts w:hint="eastAsia"/>
        </w:rPr>
        <w:t>编程环境，</w:t>
      </w:r>
      <w:r w:rsidR="00F024FB">
        <w:rPr>
          <w:rFonts w:hint="eastAsia"/>
        </w:rPr>
        <w:t>不需要使用繁杂</w:t>
      </w:r>
      <w:r w:rsidR="00DB4964">
        <w:rPr>
          <w:rFonts w:hint="eastAsia"/>
        </w:rPr>
        <w:t>的</w:t>
      </w:r>
      <w:r w:rsidR="00F024FB">
        <w:rPr>
          <w:rFonts w:hint="eastAsia"/>
        </w:rPr>
        <w:t>字符代码</w:t>
      </w:r>
      <w:r w:rsidR="00DB4964">
        <w:rPr>
          <w:rFonts w:hint="eastAsia"/>
        </w:rPr>
        <w:t>而使用</w:t>
      </w:r>
      <w:r w:rsidR="00F024FB">
        <w:rPr>
          <w:rFonts w:hint="eastAsia"/>
        </w:rPr>
        <w:t>可视化的</w:t>
      </w:r>
      <w:r w:rsidR="00DB4964">
        <w:rPr>
          <w:rFonts w:hint="eastAsia"/>
        </w:rPr>
        <w:t>积木式的</w:t>
      </w:r>
      <w:r w:rsidR="00F024FB">
        <w:rPr>
          <w:rFonts w:hint="eastAsia"/>
        </w:rPr>
        <w:t>拼凑法</w:t>
      </w:r>
      <w:r w:rsidR="00DB4964">
        <w:rPr>
          <w:rFonts w:hint="eastAsia"/>
        </w:rPr>
        <w:t>来完成</w:t>
      </w:r>
      <w:r w:rsidR="00F024FB">
        <w:rPr>
          <w:rFonts w:hint="eastAsia"/>
        </w:rPr>
        <w:t>Android</w:t>
      </w:r>
      <w:r w:rsidR="00F024FB">
        <w:t xml:space="preserve"> A</w:t>
      </w:r>
      <w:r w:rsidR="00F024FB">
        <w:rPr>
          <w:rFonts w:hint="eastAsia"/>
        </w:rPr>
        <w:t>pp</w:t>
      </w:r>
      <w:r w:rsidR="00F024FB">
        <w:rPr>
          <w:rFonts w:hint="eastAsia"/>
        </w:rPr>
        <w:t>开发</w:t>
      </w:r>
      <w:r w:rsidR="00DB4964">
        <w:rPr>
          <w:rFonts w:hint="eastAsia"/>
        </w:rPr>
        <w:t>。</w:t>
      </w:r>
      <w:r w:rsidR="00DB4964">
        <w:rPr>
          <w:rFonts w:hint="eastAsia"/>
        </w:rPr>
        <w:t>App Inventor 2012</w:t>
      </w:r>
      <w:r w:rsidR="00DB4964">
        <w:rPr>
          <w:rFonts w:hint="eastAsia"/>
        </w:rPr>
        <w:t>年</w:t>
      </w:r>
      <w:r w:rsidR="00DB4964">
        <w:rPr>
          <w:rFonts w:hint="eastAsia"/>
        </w:rPr>
        <w:t>1</w:t>
      </w:r>
      <w:r w:rsidR="00DB4964">
        <w:rPr>
          <w:rFonts w:hint="eastAsia"/>
        </w:rPr>
        <w:t>月</w:t>
      </w:r>
      <w:r w:rsidR="00DB4964">
        <w:rPr>
          <w:rFonts w:hint="eastAsia"/>
        </w:rPr>
        <w:t>1</w:t>
      </w:r>
      <w:r w:rsidR="00DB4964">
        <w:rPr>
          <w:rFonts w:hint="eastAsia"/>
        </w:rPr>
        <w:t>日移交给麻省理工学院行动学习中心，并已于</w:t>
      </w:r>
      <w:r w:rsidR="00DB4964">
        <w:rPr>
          <w:rFonts w:hint="eastAsia"/>
        </w:rPr>
        <w:t>3</w:t>
      </w:r>
      <w:r w:rsidR="00DB4964">
        <w:rPr>
          <w:rFonts w:hint="eastAsia"/>
        </w:rPr>
        <w:t>月</w:t>
      </w:r>
      <w:r w:rsidR="00DB4964">
        <w:rPr>
          <w:rFonts w:hint="eastAsia"/>
        </w:rPr>
        <w:t>4</w:t>
      </w:r>
      <w:r w:rsidR="00DB4964">
        <w:rPr>
          <w:rFonts w:hint="eastAsia"/>
        </w:rPr>
        <w:t>日公布使用</w:t>
      </w:r>
      <w:r w:rsidR="004411D0" w:rsidRPr="004411D0">
        <w:rPr>
          <w:vertAlign w:val="superscript"/>
        </w:rPr>
        <w:fldChar w:fldCharType="begin"/>
      </w:r>
      <w:r w:rsidR="004411D0" w:rsidRPr="004411D0">
        <w:rPr>
          <w:vertAlign w:val="superscript"/>
        </w:rPr>
        <w:instrText xml:space="preserve"> </w:instrText>
      </w:r>
      <w:r w:rsidR="004411D0" w:rsidRPr="004411D0">
        <w:rPr>
          <w:rFonts w:hint="eastAsia"/>
          <w:vertAlign w:val="superscript"/>
        </w:rPr>
        <w:instrText>REF _Ref516577778 \r \h</w:instrText>
      </w:r>
      <w:r w:rsidR="004411D0" w:rsidRPr="004411D0">
        <w:rPr>
          <w:vertAlign w:val="superscript"/>
        </w:rPr>
        <w:instrText xml:space="preserve"> </w:instrText>
      </w:r>
      <w:r w:rsidR="004411D0" w:rsidRPr="004411D0">
        <w:rPr>
          <w:vertAlign w:val="superscript"/>
        </w:rPr>
      </w:r>
      <w:r w:rsidR="004411D0">
        <w:rPr>
          <w:vertAlign w:val="superscript"/>
        </w:rPr>
        <w:instrText xml:space="preserve"> \* MERGEFORMAT </w:instrText>
      </w:r>
      <w:r w:rsidR="004411D0" w:rsidRPr="004411D0">
        <w:rPr>
          <w:vertAlign w:val="superscript"/>
        </w:rPr>
        <w:fldChar w:fldCharType="separate"/>
      </w:r>
      <w:r w:rsidR="004411D0" w:rsidRPr="004411D0">
        <w:rPr>
          <w:vertAlign w:val="superscript"/>
        </w:rPr>
        <w:t>[8]</w:t>
      </w:r>
      <w:r w:rsidR="004411D0" w:rsidRPr="004411D0">
        <w:rPr>
          <w:vertAlign w:val="superscript"/>
        </w:rPr>
        <w:fldChar w:fldCharType="end"/>
      </w:r>
      <w:r w:rsidR="00DB4964">
        <w:rPr>
          <w:rFonts w:hint="eastAsia"/>
        </w:rPr>
        <w:t>。开发一个</w:t>
      </w:r>
      <w:r w:rsidR="00DB4964">
        <w:rPr>
          <w:rFonts w:hint="eastAsia"/>
        </w:rPr>
        <w:t xml:space="preserve">App Inventor </w:t>
      </w:r>
      <w:r w:rsidR="00DB4964">
        <w:rPr>
          <w:rFonts w:hint="eastAsia"/>
        </w:rPr>
        <w:t>程式</w:t>
      </w:r>
      <w:r w:rsidR="00F024FB">
        <w:rPr>
          <w:rFonts w:hint="eastAsia"/>
        </w:rPr>
        <w:t>只需要打开浏览器，先设计好</w:t>
      </w:r>
      <w:r w:rsidR="00F024FB">
        <w:rPr>
          <w:rFonts w:hint="eastAsia"/>
        </w:rPr>
        <w:t>App</w:t>
      </w:r>
      <w:r w:rsidR="00F024FB">
        <w:rPr>
          <w:rFonts w:hint="eastAsia"/>
        </w:rPr>
        <w:t>的外观布局，然后进行逻辑组件搭建，</w:t>
      </w:r>
      <w:r w:rsidR="00F024FB" w:rsidRPr="00DB4964">
        <w:t xml:space="preserve"> </w:t>
      </w:r>
      <w:r w:rsidR="00F024FB">
        <w:rPr>
          <w:rFonts w:hint="eastAsia"/>
        </w:rPr>
        <w:t>如果逻辑不对，模块是无法衔接的，</w:t>
      </w:r>
      <w:r w:rsidR="00F024FB">
        <w:rPr>
          <w:rFonts w:hint="eastAsia"/>
        </w:rPr>
        <w:t>error</w:t>
      </w:r>
      <w:r w:rsidR="00F024FB">
        <w:rPr>
          <w:rFonts w:hint="eastAsia"/>
        </w:rPr>
        <w:t>清晰直观，容易上手，开发迅速。</w:t>
      </w:r>
    </w:p>
    <w:p w14:paraId="343989B6" w14:textId="37702BB7" w:rsidR="00CC0CF6" w:rsidRDefault="00CC0CF6" w:rsidP="00CC0CF6">
      <w:pPr>
        <w:pStyle w:val="3"/>
        <w:spacing w:before="200" w:after="200"/>
      </w:pPr>
      <w:bookmarkStart w:id="21" w:name="_Toc516573135"/>
      <w:r>
        <w:rPr>
          <w:rFonts w:hint="eastAsia"/>
        </w:rPr>
        <w:t>2.3.3</w:t>
      </w:r>
      <w:r w:rsidR="00D20A4A">
        <w:t xml:space="preserve"> </w:t>
      </w:r>
      <w:r>
        <w:rPr>
          <w:rFonts w:hint="eastAsia"/>
        </w:rPr>
        <w:t>微型数据库</w:t>
      </w:r>
      <w:bookmarkEnd w:id="21"/>
    </w:p>
    <w:p w14:paraId="34CAC7AD" w14:textId="6BBB2E79" w:rsidR="002A6164" w:rsidRDefault="002A6164" w:rsidP="002A6164">
      <w:pPr>
        <w:ind w:firstLine="442"/>
      </w:pPr>
      <w:r>
        <w:rPr>
          <w:rFonts w:hint="eastAsia"/>
        </w:rPr>
        <w:t>数据库是</w:t>
      </w:r>
      <w:r>
        <w:rPr>
          <w:rFonts w:hint="eastAsia"/>
        </w:rPr>
        <w:t>IT</w:t>
      </w:r>
      <w:r>
        <w:rPr>
          <w:rFonts w:hint="eastAsia"/>
        </w:rPr>
        <w:t>界的一次革命，它改变了存储数据的方式。在数据库领域诞生了三位图领奖获得者，可见，数据库的重要性和研究活力。</w:t>
      </w:r>
    </w:p>
    <w:p w14:paraId="06F2CA9A" w14:textId="20694288" w:rsidR="00DA357C" w:rsidRDefault="00DA357C" w:rsidP="002A6164">
      <w:pPr>
        <w:ind w:firstLine="442"/>
      </w:pPr>
      <w:r>
        <w:rPr>
          <w:rFonts w:hint="eastAsia"/>
        </w:rPr>
        <w:t>数据库依照某种数据结构存放，存储具有如下特点：</w:t>
      </w:r>
    </w:p>
    <w:p w14:paraId="012A2464" w14:textId="2D5567D9" w:rsidR="00DA357C" w:rsidRDefault="00DA357C" w:rsidP="00DA357C">
      <w:pPr>
        <w:pStyle w:val="a4"/>
        <w:numPr>
          <w:ilvl w:val="0"/>
          <w:numId w:val="37"/>
        </w:numPr>
        <w:ind w:firstLineChars="0"/>
      </w:pPr>
      <w:r>
        <w:rPr>
          <w:rFonts w:hint="eastAsia"/>
        </w:rPr>
        <w:t>尽量不重复。</w:t>
      </w:r>
    </w:p>
    <w:p w14:paraId="4A9766F3" w14:textId="0AB5A068" w:rsidR="00DA357C" w:rsidRDefault="00DA357C" w:rsidP="00DA357C">
      <w:pPr>
        <w:pStyle w:val="a4"/>
        <w:numPr>
          <w:ilvl w:val="0"/>
          <w:numId w:val="37"/>
        </w:numPr>
        <w:ind w:firstLineChars="0"/>
      </w:pPr>
      <w:r>
        <w:rPr>
          <w:rFonts w:hint="eastAsia"/>
        </w:rPr>
        <w:t>与使用它的应用程序相互独立。</w:t>
      </w:r>
    </w:p>
    <w:p w14:paraId="74D77F48" w14:textId="3167B6EC" w:rsidR="00DA357C" w:rsidRPr="002A6164" w:rsidRDefault="00DA357C" w:rsidP="00DA357C">
      <w:pPr>
        <w:pStyle w:val="a4"/>
        <w:numPr>
          <w:ilvl w:val="0"/>
          <w:numId w:val="37"/>
        </w:numPr>
        <w:ind w:firstLineChars="0"/>
      </w:pPr>
      <w:r>
        <w:rPr>
          <w:rFonts w:hint="eastAsia"/>
        </w:rPr>
        <w:t>有专门的数据库管理软件对数据进行增删改查，只是对应用程序提供操作接口。</w:t>
      </w:r>
    </w:p>
    <w:p w14:paraId="4CF09225" w14:textId="559C0D69" w:rsidR="00974138" w:rsidRDefault="006A7BD1" w:rsidP="002A6164">
      <w:pPr>
        <w:ind w:firstLine="442"/>
      </w:pPr>
      <w:r>
        <w:rPr>
          <w:rFonts w:hint="eastAsia"/>
        </w:rPr>
        <w:t>微型数据库</w:t>
      </w:r>
      <w:r>
        <w:rPr>
          <w:rFonts w:hint="eastAsia"/>
        </w:rPr>
        <w:t>TinyDB</w:t>
      </w:r>
      <w:r>
        <w:rPr>
          <w:rFonts w:hint="eastAsia"/>
        </w:rPr>
        <w:t>是适用手机</w:t>
      </w:r>
      <w:r>
        <w:rPr>
          <w:rFonts w:hint="eastAsia"/>
        </w:rPr>
        <w:t>App</w:t>
      </w:r>
      <w:r>
        <w:rPr>
          <w:rFonts w:hint="eastAsia"/>
        </w:rPr>
        <w:t>的专用数据库，用来存储手机</w:t>
      </w:r>
      <w:r>
        <w:rPr>
          <w:rFonts w:hint="eastAsia"/>
        </w:rPr>
        <w:t>App</w:t>
      </w:r>
      <w:r>
        <w:rPr>
          <w:rFonts w:hint="eastAsia"/>
        </w:rPr>
        <w:t>产生的数据。</w:t>
      </w:r>
    </w:p>
    <w:p w14:paraId="085B6611" w14:textId="67993F97" w:rsidR="006A7BD1" w:rsidRDefault="006A7BD1" w:rsidP="002A6164">
      <w:pPr>
        <w:ind w:firstLine="442"/>
      </w:pPr>
      <w:r>
        <w:rPr>
          <w:rFonts w:hint="eastAsia"/>
        </w:rPr>
        <w:t>手机应用在每次启动时，都会初始化变量，但是数据库与变量不同，可以把数据库想象成</w:t>
      </w:r>
      <w:r>
        <w:rPr>
          <w:rFonts w:hint="eastAsia"/>
        </w:rPr>
        <w:t>ROM</w:t>
      </w:r>
      <w:r>
        <w:rPr>
          <w:rFonts w:hint="eastAsia"/>
        </w:rPr>
        <w:t>，把变量想象成</w:t>
      </w:r>
      <w:r>
        <w:rPr>
          <w:rFonts w:hint="eastAsia"/>
        </w:rPr>
        <w:t>RAM</w:t>
      </w:r>
      <w:r w:rsidR="00974138">
        <w:rPr>
          <w:rFonts w:hint="eastAsia"/>
        </w:rPr>
        <w:t>。</w:t>
      </w:r>
      <w:r>
        <w:rPr>
          <w:rFonts w:hint="eastAsia"/>
        </w:rPr>
        <w:t>数据库内的数据项是以标签</w:t>
      </w:r>
      <w:r>
        <w:rPr>
          <w:rFonts w:hint="eastAsia"/>
        </w:rPr>
        <w:t>-</w:t>
      </w:r>
      <w:r>
        <w:rPr>
          <w:rFonts w:hint="eastAsia"/>
        </w:rPr>
        <w:t>数值形式存储的，可以通过标签检索到对应的数值。标签的类型是字符串，但是其绑定的数值可以是任意类型。一个应用可以在多屏幕</w:t>
      </w:r>
      <w:r w:rsidR="00974138">
        <w:rPr>
          <w:rFonts w:hint="eastAsia"/>
        </w:rPr>
        <w:t>使用同一个数据库，但是不同的应用不能共享同一个数据库。</w:t>
      </w:r>
    </w:p>
    <w:p w14:paraId="7D298481" w14:textId="54ECEBDA" w:rsidR="00497DA1" w:rsidRDefault="00497DA1" w:rsidP="002A6164">
      <w:pPr>
        <w:ind w:firstLine="442"/>
      </w:pPr>
      <w:r>
        <w:rPr>
          <w:rFonts w:hint="eastAsia"/>
          <w:noProof/>
        </w:rPr>
        <mc:AlternateContent>
          <mc:Choice Requires="wpg">
            <w:drawing>
              <wp:anchor distT="0" distB="0" distL="114300" distR="114300" simplePos="0" relativeHeight="252462080" behindDoc="0" locked="0" layoutInCell="1" allowOverlap="1" wp14:anchorId="2020FB44" wp14:editId="4B475BB4">
                <wp:simplePos x="0" y="0"/>
                <wp:positionH relativeFrom="column">
                  <wp:posOffset>1106170</wp:posOffset>
                </wp:positionH>
                <wp:positionV relativeFrom="paragraph">
                  <wp:posOffset>77470</wp:posOffset>
                </wp:positionV>
                <wp:extent cx="3314700" cy="361950"/>
                <wp:effectExtent l="0" t="0" r="19050" b="19050"/>
                <wp:wrapNone/>
                <wp:docPr id="305" name="组合 305"/>
                <wp:cNvGraphicFramePr/>
                <a:graphic xmlns:a="http://schemas.openxmlformats.org/drawingml/2006/main">
                  <a:graphicData uri="http://schemas.microsoft.com/office/word/2010/wordprocessingGroup">
                    <wpg:wgp>
                      <wpg:cNvGrpSpPr/>
                      <wpg:grpSpPr>
                        <a:xfrm>
                          <a:off x="0" y="0"/>
                          <a:ext cx="3314700" cy="361950"/>
                          <a:chOff x="0" y="0"/>
                          <a:chExt cx="3314700" cy="361950"/>
                        </a:xfrm>
                      </wpg:grpSpPr>
                      <wps:wsp>
                        <wps:cNvPr id="303" name="文本框 303"/>
                        <wps:cNvSpPr txBox="1"/>
                        <wps:spPr>
                          <a:xfrm>
                            <a:off x="0" y="9525"/>
                            <a:ext cx="3314700" cy="352425"/>
                          </a:xfrm>
                          <a:prstGeom prst="rect">
                            <a:avLst/>
                          </a:prstGeom>
                          <a:ln/>
                        </wps:spPr>
                        <wps:style>
                          <a:lnRef idx="2">
                            <a:schemeClr val="dk1"/>
                          </a:lnRef>
                          <a:fillRef idx="1">
                            <a:schemeClr val="lt1"/>
                          </a:fillRef>
                          <a:effectRef idx="0">
                            <a:schemeClr val="dk1"/>
                          </a:effectRef>
                          <a:fontRef idx="minor">
                            <a:schemeClr val="dk1"/>
                          </a:fontRef>
                        </wps:style>
                        <wps:txbx>
                          <w:txbxContent>
                            <w:p w14:paraId="12749EA4" w14:textId="1310BC25" w:rsidR="00F563FD" w:rsidRDefault="00F563FD">
                              <w:pPr>
                                <w:ind w:firstLine="442"/>
                              </w:pPr>
                              <w:r>
                                <w:rPr>
                                  <w:rFonts w:hint="eastAsia"/>
                                </w:rPr>
                                <w:t>标签</w:t>
                              </w:r>
                              <w:r>
                                <w:rPr>
                                  <w:rFonts w:hint="eastAsia"/>
                                </w:rPr>
                                <w:t xml:space="preserve"> </w:t>
                              </w:r>
                              <w:r>
                                <w:t xml:space="preserve">                     </w:t>
                              </w:r>
                              <w:r>
                                <w:rPr>
                                  <w:rFonts w:hint="eastAsia"/>
                                </w:rPr>
                                <w:t>数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直接连接符 304"/>
                        <wps:cNvCnPr/>
                        <wps:spPr>
                          <a:xfrm>
                            <a:off x="1666875" y="0"/>
                            <a:ext cx="9525" cy="352425"/>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2020FB44" id="组合 305" o:spid="_x0000_s1043" style="position:absolute;left:0;text-align:left;margin-left:87.1pt;margin-top:6.1pt;width:261pt;height:28.5pt;z-index:252462080" coordsize="33147,3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">
                <v:shape id="文本框 303" o:spid="_x0000_s1044" type="#_x0000_t202" style="position:absolute;top:95;width:33147;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" fillcolor="white [3201]" strokecolor="black [3200]" strokeweight="1pt">
                  <v:textbox>
                    <w:txbxContent>
                      <w:p w14:paraId="12749EA4" w14:textId="1310BC25" w:rsidR="00F563FD" w:rsidRDefault="00F563FD">
                        <w:pPr>
                          <w:ind w:firstLine="442"/>
                        </w:pPr>
                        <w:r>
                          <w:rPr>
                            <w:rFonts w:hint="eastAsia"/>
                          </w:rPr>
                          <w:t>标签</w:t>
                        </w:r>
                        <w:r>
                          <w:rPr>
                            <w:rFonts w:hint="eastAsia"/>
                          </w:rPr>
                          <w:t xml:space="preserve"> </w:t>
                        </w:r>
                        <w:r>
                          <w:t xml:space="preserve">                     </w:t>
                        </w:r>
                        <w:r>
                          <w:rPr>
                            <w:rFonts w:hint="eastAsia"/>
                          </w:rPr>
                          <w:t>数值</w:t>
                        </w:r>
                      </w:p>
                    </w:txbxContent>
                  </v:textbox>
                </v:shape>
                <v:line id="直接连接符 304" o:spid="_x0000_s1045" style="position:absolute;visibility:visible;mso-wrap-style:square" from="16668,0" to="16764,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" strokecolor="black [3200]" strokeweight=".5pt">
                  <v:stroke joinstyle="miter"/>
                </v:line>
              </v:group>
            </w:pict>
          </mc:Fallback>
        </mc:AlternateContent>
      </w:r>
    </w:p>
    <w:p w14:paraId="1B17D565" w14:textId="77777777" w:rsidR="00BF1E37" w:rsidRDefault="00BF1E37" w:rsidP="002A6164">
      <w:pPr>
        <w:ind w:firstLineChars="0" w:firstLine="0"/>
      </w:pPr>
    </w:p>
    <w:p w14:paraId="5106B79D" w14:textId="42235074" w:rsidR="00C43B51" w:rsidRPr="00C43B51" w:rsidRDefault="00497DA1" w:rsidP="00DE07E8">
      <w:pPr>
        <w:ind w:firstLineChars="0" w:firstLine="0"/>
      </w:pPr>
      <w:r>
        <w:rPr>
          <w:noProof/>
        </w:rPr>
        <mc:AlternateContent>
          <mc:Choice Requires="wps">
            <w:drawing>
              <wp:anchor distT="0" distB="0" distL="114300" distR="114300" simplePos="0" relativeHeight="252470272" behindDoc="0" locked="0" layoutInCell="1" allowOverlap="1" wp14:anchorId="5FD23713" wp14:editId="0B95D5F2">
                <wp:simplePos x="0" y="0"/>
                <wp:positionH relativeFrom="column">
                  <wp:posOffset>1201420</wp:posOffset>
                </wp:positionH>
                <wp:positionV relativeFrom="paragraph">
                  <wp:posOffset>45720</wp:posOffset>
                </wp:positionV>
                <wp:extent cx="3143250" cy="390525"/>
                <wp:effectExtent l="0" t="0" r="0" b="9525"/>
                <wp:wrapNone/>
                <wp:docPr id="306" name="文本框 306"/>
                <wp:cNvGraphicFramePr/>
                <a:graphic xmlns:a="http://schemas.openxmlformats.org/drawingml/2006/main">
                  <a:graphicData uri="http://schemas.microsoft.com/office/word/2010/wordprocessingShape">
                    <wps:wsp>
                      <wps:cNvSpPr txBox="1"/>
                      <wps:spPr>
                        <a:xfrm>
                          <a:off x="0" y="0"/>
                          <a:ext cx="3143250" cy="390525"/>
                        </a:xfrm>
                        <a:prstGeom prst="rect">
                          <a:avLst/>
                        </a:prstGeom>
                        <a:solidFill>
                          <a:schemeClr val="lt1"/>
                        </a:solidFill>
                        <a:ln w="6350">
                          <a:noFill/>
                        </a:ln>
                      </wps:spPr>
                      <wps:txbx>
                        <w:txbxContent>
                          <w:p w14:paraId="4C5A66EE" w14:textId="11A91D4A" w:rsidR="00F563FD" w:rsidRDefault="00F563FD" w:rsidP="00497DA1">
                            <w:pPr>
                              <w:pStyle w:val="af2"/>
                              <w:ind w:firstLine="172"/>
                            </w:pPr>
                            <w:r>
                              <w:rPr>
                                <w:rFonts w:hint="eastAsia"/>
                              </w:rPr>
                              <w:t>图</w:t>
                            </w:r>
                            <w:r>
                              <w:rPr>
                                <w:rFonts w:hint="eastAsia"/>
                              </w:rPr>
                              <w:t>2</w:t>
                            </w:r>
                            <w:r>
                              <w:t xml:space="preserve">-7 </w:t>
                            </w:r>
                            <w:r>
                              <w:rPr>
                                <w:rFonts w:hint="eastAsia"/>
                              </w:rPr>
                              <w:t>数据库的数据存储形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FD23713" id="文本框 306" o:spid="_x0000_s1046" type="#_x0000_t202" style="position:absolute;left:0;text-align:left;margin-left:94.6pt;margin-top:3.6pt;width:247.5pt;height:30.75pt;z-index:252470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" fillcolor="white [3201]" stroked="f" strokeweight=".5pt">
                <v:textbox>
                  <w:txbxContent>
                    <w:p w14:paraId="4C5A66EE" w14:textId="11A91D4A" w:rsidR="00F563FD" w:rsidRDefault="00F563FD" w:rsidP="00497DA1">
                      <w:pPr>
                        <w:pStyle w:val="af2"/>
                        <w:ind w:firstLine="172"/>
                      </w:pPr>
                      <w:r>
                        <w:rPr>
                          <w:rFonts w:hint="eastAsia"/>
                        </w:rPr>
                        <w:t>图</w:t>
                      </w:r>
                      <w:r>
                        <w:rPr>
                          <w:rFonts w:hint="eastAsia"/>
                        </w:rPr>
                        <w:t>2</w:t>
                      </w:r>
                      <w:r>
                        <w:t xml:space="preserve">-7 </w:t>
                      </w:r>
                      <w:r>
                        <w:rPr>
                          <w:rFonts w:hint="eastAsia"/>
                        </w:rPr>
                        <w:t>数据库的数据存储形式</w:t>
                      </w:r>
                    </w:p>
                  </w:txbxContent>
                </v:textbox>
              </v:shape>
            </w:pict>
          </mc:Fallback>
        </mc:AlternateContent>
      </w:r>
    </w:p>
    <w:p w14:paraId="7508A9D7" w14:textId="77777777" w:rsidR="006327F4" w:rsidRDefault="006327F4" w:rsidP="006327F4">
      <w:pPr>
        <w:ind w:firstLine="442"/>
      </w:pPr>
      <w:bookmarkStart w:id="22" w:name="_Toc513921685"/>
    </w:p>
    <w:p w14:paraId="05124722" w14:textId="293F9661" w:rsidR="002D6DA1" w:rsidRDefault="002D6DA1" w:rsidP="002D6DA1">
      <w:pPr>
        <w:ind w:firstLine="442"/>
      </w:pPr>
    </w:p>
    <w:p w14:paraId="0778D578" w14:textId="41A201FC" w:rsidR="002D6DA1" w:rsidRDefault="002D6DA1" w:rsidP="002D6DA1">
      <w:pPr>
        <w:ind w:firstLine="442"/>
      </w:pPr>
    </w:p>
    <w:p w14:paraId="7F32EC85" w14:textId="5FA8B18F" w:rsidR="002D6DA1" w:rsidRDefault="002D6DA1" w:rsidP="002D6DA1">
      <w:pPr>
        <w:ind w:firstLine="442"/>
      </w:pPr>
    </w:p>
    <w:p w14:paraId="65B0B5E8" w14:textId="473F61E4" w:rsidR="002D6DA1" w:rsidRDefault="002D6DA1" w:rsidP="002D6DA1">
      <w:pPr>
        <w:ind w:firstLine="442"/>
      </w:pPr>
    </w:p>
    <w:p w14:paraId="659B5526" w14:textId="131E6D2C" w:rsidR="002D6DA1" w:rsidRDefault="002D6DA1" w:rsidP="002D6DA1">
      <w:pPr>
        <w:ind w:firstLine="442"/>
      </w:pPr>
    </w:p>
    <w:p w14:paraId="114EE6B6" w14:textId="1AF590A9" w:rsidR="002D6DA1" w:rsidRDefault="002D6DA1" w:rsidP="002D6DA1">
      <w:pPr>
        <w:ind w:firstLine="442"/>
      </w:pPr>
    </w:p>
    <w:p w14:paraId="59BB743E" w14:textId="77777777" w:rsidR="002D6DA1" w:rsidRDefault="002D6DA1" w:rsidP="002D6DA1">
      <w:pPr>
        <w:ind w:firstLine="442"/>
      </w:pPr>
    </w:p>
    <w:p w14:paraId="43CC3279" w14:textId="587469F8" w:rsidR="00933DE1" w:rsidRDefault="00740514" w:rsidP="00EC65D1">
      <w:pPr>
        <w:pStyle w:val="1"/>
        <w:spacing w:afterLines="0" w:after="0"/>
      </w:pPr>
      <w:bookmarkStart w:id="23" w:name="_Toc516573136"/>
      <w:r>
        <w:rPr>
          <w:rFonts w:hint="eastAsia"/>
        </w:rPr>
        <w:lastRenderedPageBreak/>
        <w:t>3</w:t>
      </w:r>
      <w:r w:rsidR="003D1484">
        <w:t xml:space="preserve"> </w:t>
      </w:r>
      <w:r w:rsidR="00582328" w:rsidRPr="00D27328">
        <w:rPr>
          <w:rFonts w:hint="eastAsia"/>
        </w:rPr>
        <w:t>总体方案设计</w:t>
      </w:r>
      <w:bookmarkEnd w:id="22"/>
      <w:bookmarkEnd w:id="23"/>
    </w:p>
    <w:p w14:paraId="3A2256A7" w14:textId="4274FE68" w:rsidR="004A3B98" w:rsidRDefault="00740514" w:rsidP="00EC65D1">
      <w:pPr>
        <w:pStyle w:val="2"/>
        <w:spacing w:beforeLines="0" w:before="0" w:afterLines="0" w:after="0"/>
        <w:ind w:left="113" w:right="113"/>
      </w:pPr>
      <w:bookmarkStart w:id="24" w:name="_Toc516573137"/>
      <w:r>
        <w:rPr>
          <w:rFonts w:hint="eastAsia"/>
        </w:rPr>
        <w:t xml:space="preserve">3.1 </w:t>
      </w:r>
      <w:r>
        <w:rPr>
          <w:rFonts w:hint="eastAsia"/>
        </w:rPr>
        <w:t>系统整体框架设计</w:t>
      </w:r>
      <w:bookmarkEnd w:id="24"/>
    </w:p>
    <w:p w14:paraId="5230F276" w14:textId="24C9F936" w:rsidR="00974138" w:rsidRDefault="00974138" w:rsidP="004A3B98">
      <w:pPr>
        <w:ind w:firstLineChars="0" w:firstLine="0"/>
      </w:pPr>
    </w:p>
    <w:p w14:paraId="368D1B2B" w14:textId="63417582" w:rsidR="00974138" w:rsidRDefault="00887AB1" w:rsidP="00974138">
      <w:pPr>
        <w:ind w:firstLine="442"/>
      </w:pPr>
      <w:r>
        <w:rPr>
          <w:rFonts w:hint="eastAsia"/>
          <w:noProof/>
        </w:rPr>
        <mc:AlternateContent>
          <mc:Choice Requires="wpg">
            <w:drawing>
              <wp:anchor distT="0" distB="0" distL="114300" distR="114300" simplePos="0" relativeHeight="251588608" behindDoc="0" locked="0" layoutInCell="1" allowOverlap="1" wp14:anchorId="7E45E345" wp14:editId="0E3D5851">
                <wp:simplePos x="0" y="0"/>
                <wp:positionH relativeFrom="column">
                  <wp:posOffset>886459</wp:posOffset>
                </wp:positionH>
                <wp:positionV relativeFrom="paragraph">
                  <wp:posOffset>204470</wp:posOffset>
                </wp:positionV>
                <wp:extent cx="1713543" cy="1818025"/>
                <wp:effectExtent l="285750" t="209550" r="0" b="10795"/>
                <wp:wrapNone/>
                <wp:docPr id="237" name="组合 237"/>
                <wp:cNvGraphicFramePr/>
                <a:graphic xmlns:a="http://schemas.openxmlformats.org/drawingml/2006/main">
                  <a:graphicData uri="http://schemas.microsoft.com/office/word/2010/wordprocessingGroup">
                    <wpg:wgp>
                      <wpg:cNvGrpSpPr/>
                      <wpg:grpSpPr>
                        <a:xfrm rot="19689248">
                          <a:off x="0" y="0"/>
                          <a:ext cx="1713543" cy="1818025"/>
                          <a:chOff x="0" y="0"/>
                          <a:chExt cx="1866900" cy="1990725"/>
                        </a:xfrm>
                      </wpg:grpSpPr>
                      <wps:wsp>
                        <wps:cNvPr id="9" name="文本框 9"/>
                        <wps:cNvSpPr txBox="1"/>
                        <wps:spPr>
                          <a:xfrm>
                            <a:off x="390525" y="0"/>
                            <a:ext cx="1085850" cy="1400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088AE5D" w14:textId="77777777" w:rsidR="00F563FD" w:rsidRDefault="00F563FD" w:rsidP="00974138">
                              <w:pPr>
                                <w:ind w:firstLine="442"/>
                              </w:pPr>
                            </w:p>
                            <w:p w14:paraId="07C4FE62" w14:textId="77777777" w:rsidR="00F563FD" w:rsidRDefault="00F563FD" w:rsidP="00F26443">
                              <w:pPr>
                                <w:ind w:firstLine="442"/>
                              </w:pPr>
                            </w:p>
                            <w:p w14:paraId="256FD95B" w14:textId="41068D50" w:rsidR="00F563FD" w:rsidRDefault="00F563FD" w:rsidP="00887AB1">
                              <w:pPr>
                                <w:ind w:firstLineChars="0" w:firstLine="0"/>
                                <w:jc w:val="center"/>
                              </w:pPr>
                              <w:r>
                                <w:rPr>
                                  <w:rFonts w:hint="eastAsia"/>
                                </w:rPr>
                                <w:t>单片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4" name="文本框 234"/>
                        <wps:cNvSpPr txBox="1"/>
                        <wps:spPr>
                          <a:xfrm>
                            <a:off x="657225" y="1400175"/>
                            <a:ext cx="609600" cy="5905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2CA9F5E" w14:textId="1D4283B4" w:rsidR="00F563FD" w:rsidRPr="00887AB1" w:rsidRDefault="00F563FD" w:rsidP="00F26443">
                              <w:pPr>
                                <w:ind w:firstLineChars="0" w:firstLine="0"/>
                                <w:rPr>
                                  <w:position w:val="8"/>
                                  <w:sz w:val="21"/>
                                  <w:szCs w:val="21"/>
                                </w:rPr>
                              </w:pPr>
                              <w:r w:rsidRPr="00887AB1">
                                <w:rPr>
                                  <w:rFonts w:hint="eastAsia"/>
                                  <w:position w:val="8"/>
                                  <w:sz w:val="21"/>
                                  <w:szCs w:val="21"/>
                                </w:rPr>
                                <w:t>无线通信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5" name="文本框 235"/>
                        <wps:cNvSpPr txBox="1"/>
                        <wps:spPr>
                          <a:xfrm>
                            <a:off x="1476375" y="171450"/>
                            <a:ext cx="390525" cy="10953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1A5465C" w14:textId="378DC9C5" w:rsidR="00F563FD" w:rsidRPr="00887AB1" w:rsidRDefault="00F563FD" w:rsidP="00F26443">
                              <w:pPr>
                                <w:ind w:firstLineChars="0" w:firstLine="0"/>
                                <w:rPr>
                                  <w:position w:val="8"/>
                                </w:rPr>
                              </w:pPr>
                              <w:r w:rsidRPr="00887AB1">
                                <w:rPr>
                                  <w:rFonts w:hint="eastAsia"/>
                                  <w:position w:val="8"/>
                                </w:rPr>
                                <w:t>地址显示模块</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s:wsp>
                        <wps:cNvPr id="236" name="文本框 236"/>
                        <wps:cNvSpPr txBox="1"/>
                        <wps:spPr>
                          <a:xfrm>
                            <a:off x="0" y="171450"/>
                            <a:ext cx="390525" cy="10953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6AB0837" w14:textId="012A4159" w:rsidR="00F563FD" w:rsidRPr="00887AB1" w:rsidRDefault="00F563FD" w:rsidP="00F26443">
                              <w:pPr>
                                <w:ind w:firstLineChars="0" w:firstLine="0"/>
                                <w:rPr>
                                  <w:position w:val="8"/>
                                </w:rPr>
                              </w:pPr>
                              <w:r w:rsidRPr="00887AB1">
                                <w:rPr>
                                  <w:rFonts w:hint="eastAsia"/>
                                  <w:position w:val="8"/>
                                </w:rPr>
                                <w:t>地址修改模块</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E45E345" id="组合 237" o:spid="_x0000_s1047" style="position:absolute;left:0;text-align:left;margin-left:69.8pt;margin-top:16.1pt;width:134.9pt;height:143.15pt;rotation:-2087051fd;z-index:251588608;mso-width-relative:margin;mso-height-relative:margin" coordsize="18669,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">
                <v:shape id="文本框 9" o:spid="_x0000_s1048" type="#_x0000_t202" style="position:absolute;left:3905;width:10858;height:1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white [3201]" strokeweight=".5pt">
                  <v:textbox>
                    <w:txbxContent>
                      <w:p w14:paraId="0088AE5D" w14:textId="77777777" w:rsidR="00F563FD" w:rsidRDefault="00F563FD" w:rsidP="00974138">
                        <w:pPr>
                          <w:ind w:firstLine="442"/>
                        </w:pPr>
                      </w:p>
                      <w:p w14:paraId="07C4FE62" w14:textId="77777777" w:rsidR="00F563FD" w:rsidRDefault="00F563FD" w:rsidP="00F26443">
                        <w:pPr>
                          <w:ind w:firstLine="442"/>
                        </w:pPr>
                      </w:p>
                      <w:p w14:paraId="256FD95B" w14:textId="41068D50" w:rsidR="00F563FD" w:rsidRDefault="00F563FD" w:rsidP="00887AB1">
                        <w:pPr>
                          <w:ind w:firstLineChars="0" w:firstLine="0"/>
                          <w:jc w:val="center"/>
                        </w:pPr>
                        <w:r>
                          <w:rPr>
                            <w:rFonts w:hint="eastAsia"/>
                          </w:rPr>
                          <w:t>单片机</w:t>
                        </w:r>
                      </w:p>
                    </w:txbxContent>
                  </v:textbox>
                </v:shape>
                <v:shape id="文本框 234" o:spid="_x0000_s1049" type="#_x0000_t202" style="position:absolute;left:6572;top:14001;width:6096;height:5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" fillcolor="white [3201]" strokeweight=".5pt">
                  <v:textbox>
                    <w:txbxContent>
                      <w:p w14:paraId="62CA9F5E" w14:textId="1D4283B4" w:rsidR="00F563FD" w:rsidRPr="00887AB1" w:rsidRDefault="00F563FD" w:rsidP="00F26443">
                        <w:pPr>
                          <w:ind w:firstLineChars="0" w:firstLine="0"/>
                          <w:rPr>
                            <w:position w:val="8"/>
                            <w:sz w:val="21"/>
                            <w:szCs w:val="21"/>
                          </w:rPr>
                        </w:pPr>
                        <w:r w:rsidRPr="00887AB1">
                          <w:rPr>
                            <w:rFonts w:hint="eastAsia"/>
                            <w:position w:val="8"/>
                            <w:sz w:val="21"/>
                            <w:szCs w:val="21"/>
                          </w:rPr>
                          <w:t>无线通信模块</w:t>
                        </w:r>
                      </w:p>
                    </w:txbxContent>
                  </v:textbox>
                </v:shape>
                <v:shape id="文本框 235" o:spid="_x0000_s1050" type="#_x0000_t202" style="position:absolute;left:14763;top:1714;width:3906;height:10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" fillcolor="white [3201]" strokeweight=".5pt">
                  <v:textbox style="layout-flow:vertical-ideographic">
                    <w:txbxContent>
                      <w:p w14:paraId="41A5465C" w14:textId="378DC9C5" w:rsidR="00F563FD" w:rsidRPr="00887AB1" w:rsidRDefault="00F563FD" w:rsidP="00F26443">
                        <w:pPr>
                          <w:ind w:firstLineChars="0" w:firstLine="0"/>
                          <w:rPr>
                            <w:position w:val="8"/>
                          </w:rPr>
                        </w:pPr>
                        <w:r w:rsidRPr="00887AB1">
                          <w:rPr>
                            <w:rFonts w:hint="eastAsia"/>
                            <w:position w:val="8"/>
                          </w:rPr>
                          <w:t>地址显示模块</w:t>
                        </w:r>
                      </w:p>
                    </w:txbxContent>
                  </v:textbox>
                </v:shape>
                <v:shape id="文本框 236" o:spid="_x0000_s1051" type="#_x0000_t202" style="position:absolute;top:1714;width:3905;height:10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" fillcolor="white [3201]" strokeweight=".5pt">
                  <v:textbox style="layout-flow:vertical-ideographic">
                    <w:txbxContent>
                      <w:p w14:paraId="36AB0837" w14:textId="012A4159" w:rsidR="00F563FD" w:rsidRPr="00887AB1" w:rsidRDefault="00F563FD" w:rsidP="00F26443">
                        <w:pPr>
                          <w:ind w:firstLineChars="0" w:firstLine="0"/>
                          <w:rPr>
                            <w:position w:val="8"/>
                          </w:rPr>
                        </w:pPr>
                        <w:r w:rsidRPr="00887AB1">
                          <w:rPr>
                            <w:rFonts w:hint="eastAsia"/>
                            <w:position w:val="8"/>
                          </w:rPr>
                          <w:t>地址修改模块</w:t>
                        </w:r>
                      </w:p>
                    </w:txbxContent>
                  </v:textbox>
                </v:shape>
              </v:group>
            </w:pict>
          </mc:Fallback>
        </mc:AlternateContent>
      </w:r>
      <w:r>
        <w:rPr>
          <w:rFonts w:hint="eastAsia"/>
          <w:noProof/>
        </w:rPr>
        <mc:AlternateContent>
          <mc:Choice Requires="wpg">
            <w:drawing>
              <wp:anchor distT="0" distB="0" distL="114300" distR="114300" simplePos="0" relativeHeight="251828224" behindDoc="0" locked="0" layoutInCell="1" allowOverlap="1" wp14:anchorId="2DA6E257" wp14:editId="6271E621">
                <wp:simplePos x="0" y="0"/>
                <wp:positionH relativeFrom="column">
                  <wp:posOffset>3235325</wp:posOffset>
                </wp:positionH>
                <wp:positionV relativeFrom="paragraph">
                  <wp:posOffset>137795</wp:posOffset>
                </wp:positionV>
                <wp:extent cx="1713543" cy="1818025"/>
                <wp:effectExtent l="38100" t="152400" r="248920" b="67945"/>
                <wp:wrapNone/>
                <wp:docPr id="248" name="组合 248"/>
                <wp:cNvGraphicFramePr/>
                <a:graphic xmlns:a="http://schemas.openxmlformats.org/drawingml/2006/main">
                  <a:graphicData uri="http://schemas.microsoft.com/office/word/2010/wordprocessingGroup">
                    <wpg:wgp>
                      <wpg:cNvGrpSpPr/>
                      <wpg:grpSpPr>
                        <a:xfrm rot="1510461">
                          <a:off x="0" y="0"/>
                          <a:ext cx="1713543" cy="1818025"/>
                          <a:chOff x="0" y="0"/>
                          <a:chExt cx="1866900" cy="1990725"/>
                        </a:xfrm>
                      </wpg:grpSpPr>
                      <wps:wsp>
                        <wps:cNvPr id="249" name="文本框 249"/>
                        <wps:cNvSpPr txBox="1"/>
                        <wps:spPr>
                          <a:xfrm>
                            <a:off x="390525" y="0"/>
                            <a:ext cx="1085850" cy="1400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2C68BCD" w14:textId="77777777" w:rsidR="00F563FD" w:rsidRDefault="00F563FD" w:rsidP="00974138">
                              <w:pPr>
                                <w:ind w:firstLine="442"/>
                              </w:pPr>
                            </w:p>
                            <w:p w14:paraId="75EE19ED" w14:textId="77777777" w:rsidR="00F563FD" w:rsidRDefault="00F563FD" w:rsidP="00F26443">
                              <w:pPr>
                                <w:ind w:firstLine="442"/>
                              </w:pPr>
                            </w:p>
                            <w:p w14:paraId="4A658CDD" w14:textId="1C22E04B" w:rsidR="00F563FD" w:rsidRDefault="00F563FD" w:rsidP="00887AB1">
                              <w:pPr>
                                <w:ind w:firstLineChars="0" w:firstLine="0"/>
                                <w:jc w:val="center"/>
                              </w:pPr>
                              <w:r>
                                <w:rPr>
                                  <w:rFonts w:hint="eastAsia"/>
                                </w:rPr>
                                <w:t>单片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7" name="文本框 307"/>
                        <wps:cNvSpPr txBox="1"/>
                        <wps:spPr>
                          <a:xfrm>
                            <a:off x="657225" y="1400175"/>
                            <a:ext cx="609600" cy="5905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4D9C630" w14:textId="77777777" w:rsidR="00F563FD" w:rsidRPr="00887AB1" w:rsidRDefault="00F563FD" w:rsidP="00F26443">
                              <w:pPr>
                                <w:ind w:firstLineChars="0" w:firstLine="0"/>
                                <w:rPr>
                                  <w:position w:val="8"/>
                                  <w:sz w:val="21"/>
                                  <w:szCs w:val="21"/>
                                </w:rPr>
                              </w:pPr>
                              <w:r w:rsidRPr="00887AB1">
                                <w:rPr>
                                  <w:rFonts w:hint="eastAsia"/>
                                  <w:position w:val="8"/>
                                  <w:sz w:val="21"/>
                                  <w:szCs w:val="21"/>
                                </w:rPr>
                                <w:t>无线通信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9" name="文本框 309"/>
                        <wps:cNvSpPr txBox="1"/>
                        <wps:spPr>
                          <a:xfrm>
                            <a:off x="1476375" y="171450"/>
                            <a:ext cx="390525" cy="10953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94F95B" w14:textId="77777777" w:rsidR="00F563FD" w:rsidRPr="00887AB1" w:rsidRDefault="00F563FD" w:rsidP="00F26443">
                              <w:pPr>
                                <w:ind w:firstLineChars="0" w:firstLine="0"/>
                                <w:rPr>
                                  <w:position w:val="8"/>
                                </w:rPr>
                              </w:pPr>
                              <w:r w:rsidRPr="00887AB1">
                                <w:rPr>
                                  <w:rFonts w:hint="eastAsia"/>
                                  <w:position w:val="8"/>
                                </w:rPr>
                                <w:t>地址显示模块</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s:wsp>
                        <wps:cNvPr id="310" name="文本框 310"/>
                        <wps:cNvSpPr txBox="1"/>
                        <wps:spPr>
                          <a:xfrm>
                            <a:off x="0" y="171450"/>
                            <a:ext cx="390525" cy="10953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B2ECA55" w14:textId="77777777" w:rsidR="00F563FD" w:rsidRPr="00887AB1" w:rsidRDefault="00F563FD" w:rsidP="00F26443">
                              <w:pPr>
                                <w:ind w:firstLineChars="0" w:firstLine="0"/>
                                <w:rPr>
                                  <w:position w:val="8"/>
                                </w:rPr>
                              </w:pPr>
                              <w:r w:rsidRPr="00887AB1">
                                <w:rPr>
                                  <w:rFonts w:hint="eastAsia"/>
                                  <w:position w:val="8"/>
                                </w:rPr>
                                <w:t>地址修改模块</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A6E257" id="组合 248" o:spid="_x0000_s1052" style="position:absolute;left:0;text-align:left;margin-left:254.75pt;margin-top:10.85pt;width:134.9pt;height:143.15pt;rotation:1649826fd;z-index:251828224;mso-width-relative:margin;mso-height-relative:margin" coordsize="18669,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">
                <v:shape id="文本框 249" o:spid="_x0000_s1053" type="#_x0000_t202" style="position:absolute;left:3905;width:10858;height:1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" fillcolor="white [3201]" strokeweight=".5pt">
                  <v:textbox>
                    <w:txbxContent>
                      <w:p w14:paraId="62C68BCD" w14:textId="77777777" w:rsidR="00F563FD" w:rsidRDefault="00F563FD" w:rsidP="00974138">
                        <w:pPr>
                          <w:ind w:firstLine="442"/>
                        </w:pPr>
                      </w:p>
                      <w:p w14:paraId="75EE19ED" w14:textId="77777777" w:rsidR="00F563FD" w:rsidRDefault="00F563FD" w:rsidP="00F26443">
                        <w:pPr>
                          <w:ind w:firstLine="442"/>
                        </w:pPr>
                      </w:p>
                      <w:p w14:paraId="4A658CDD" w14:textId="1C22E04B" w:rsidR="00F563FD" w:rsidRDefault="00F563FD" w:rsidP="00887AB1">
                        <w:pPr>
                          <w:ind w:firstLineChars="0" w:firstLine="0"/>
                          <w:jc w:val="center"/>
                        </w:pPr>
                        <w:r>
                          <w:rPr>
                            <w:rFonts w:hint="eastAsia"/>
                          </w:rPr>
                          <w:t>单片机</w:t>
                        </w:r>
                      </w:p>
                    </w:txbxContent>
                  </v:textbox>
                </v:shape>
                <v:shape id="文本框 307" o:spid="_x0000_s1054" type="#_x0000_t202" style="position:absolute;left:6572;top:14001;width:6096;height:5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" fillcolor="white [3201]" strokeweight=".5pt">
                  <v:textbox>
                    <w:txbxContent>
                      <w:p w14:paraId="34D9C630" w14:textId="77777777" w:rsidR="00F563FD" w:rsidRPr="00887AB1" w:rsidRDefault="00F563FD" w:rsidP="00F26443">
                        <w:pPr>
                          <w:ind w:firstLineChars="0" w:firstLine="0"/>
                          <w:rPr>
                            <w:position w:val="8"/>
                            <w:sz w:val="21"/>
                            <w:szCs w:val="21"/>
                          </w:rPr>
                        </w:pPr>
                        <w:r w:rsidRPr="00887AB1">
                          <w:rPr>
                            <w:rFonts w:hint="eastAsia"/>
                            <w:position w:val="8"/>
                            <w:sz w:val="21"/>
                            <w:szCs w:val="21"/>
                          </w:rPr>
                          <w:t>无线通信模块</w:t>
                        </w:r>
                      </w:p>
                    </w:txbxContent>
                  </v:textbox>
                </v:shape>
                <v:shape id="文本框 309" o:spid="_x0000_s1055" type="#_x0000_t202" style="position:absolute;left:14763;top:1714;width:3906;height:10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" fillcolor="white [3201]" strokeweight=".5pt">
                  <v:textbox style="layout-flow:vertical-ideographic">
                    <w:txbxContent>
                      <w:p w14:paraId="2194F95B" w14:textId="77777777" w:rsidR="00F563FD" w:rsidRPr="00887AB1" w:rsidRDefault="00F563FD" w:rsidP="00F26443">
                        <w:pPr>
                          <w:ind w:firstLineChars="0" w:firstLine="0"/>
                          <w:rPr>
                            <w:position w:val="8"/>
                          </w:rPr>
                        </w:pPr>
                        <w:r w:rsidRPr="00887AB1">
                          <w:rPr>
                            <w:rFonts w:hint="eastAsia"/>
                            <w:position w:val="8"/>
                          </w:rPr>
                          <w:t>地址显示模块</w:t>
                        </w:r>
                      </w:p>
                    </w:txbxContent>
                  </v:textbox>
                </v:shape>
                <v:shape id="文本框 310" o:spid="_x0000_s1056" type="#_x0000_t202" style="position:absolute;top:1714;width:3905;height:10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" fillcolor="white [3201]" strokeweight=".5pt">
                  <v:textbox style="layout-flow:vertical-ideographic">
                    <w:txbxContent>
                      <w:p w14:paraId="6B2ECA55" w14:textId="77777777" w:rsidR="00F563FD" w:rsidRPr="00887AB1" w:rsidRDefault="00F563FD" w:rsidP="00F26443">
                        <w:pPr>
                          <w:ind w:firstLineChars="0" w:firstLine="0"/>
                          <w:rPr>
                            <w:position w:val="8"/>
                          </w:rPr>
                        </w:pPr>
                        <w:r w:rsidRPr="00887AB1">
                          <w:rPr>
                            <w:rFonts w:hint="eastAsia"/>
                            <w:position w:val="8"/>
                          </w:rPr>
                          <w:t>地址修改模块</w:t>
                        </w:r>
                      </w:p>
                    </w:txbxContent>
                  </v:textbox>
                </v:shape>
              </v:group>
            </w:pict>
          </mc:Fallback>
        </mc:AlternateContent>
      </w:r>
    </w:p>
    <w:p w14:paraId="5E5811C4" w14:textId="573F6EC0" w:rsidR="00974138" w:rsidRDefault="00974138" w:rsidP="00974138">
      <w:pPr>
        <w:ind w:firstLine="442"/>
      </w:pPr>
    </w:p>
    <w:p w14:paraId="73AE818A" w14:textId="66C0B2FF" w:rsidR="00974138" w:rsidRDefault="00974138" w:rsidP="00974138">
      <w:pPr>
        <w:ind w:firstLine="442"/>
      </w:pPr>
    </w:p>
    <w:p w14:paraId="08AC7636" w14:textId="0830D32B" w:rsidR="00974138" w:rsidRDefault="00974138" w:rsidP="00974138">
      <w:pPr>
        <w:ind w:firstLine="442"/>
      </w:pPr>
    </w:p>
    <w:p w14:paraId="5B3F9875" w14:textId="06DB5B47" w:rsidR="00974138" w:rsidRDefault="00974138" w:rsidP="00974138">
      <w:pPr>
        <w:ind w:firstLine="442"/>
      </w:pPr>
    </w:p>
    <w:p w14:paraId="31C8AC1A" w14:textId="77777777" w:rsidR="00974138" w:rsidRDefault="00974138" w:rsidP="00974138">
      <w:pPr>
        <w:ind w:firstLine="442"/>
      </w:pPr>
    </w:p>
    <w:p w14:paraId="7A7F34FD" w14:textId="548FF126" w:rsidR="00974138" w:rsidRDefault="00E843CA" w:rsidP="00974138">
      <w:pPr>
        <w:ind w:firstLine="442"/>
      </w:pPr>
      <w:r>
        <w:rPr>
          <w:noProof/>
        </w:rPr>
        <mc:AlternateContent>
          <mc:Choice Requires="wps">
            <w:drawing>
              <wp:anchor distT="0" distB="0" distL="114300" distR="114300" simplePos="0" relativeHeight="251811840" behindDoc="0" locked="0" layoutInCell="1" allowOverlap="1" wp14:anchorId="6BAD562A" wp14:editId="46965D80">
                <wp:simplePos x="0" y="0"/>
                <wp:positionH relativeFrom="column">
                  <wp:posOffset>5078095</wp:posOffset>
                </wp:positionH>
                <wp:positionV relativeFrom="paragraph">
                  <wp:posOffset>121920</wp:posOffset>
                </wp:positionV>
                <wp:extent cx="542925" cy="1364615"/>
                <wp:effectExtent l="0" t="0" r="47625" b="0"/>
                <wp:wrapNone/>
                <wp:docPr id="264" name="弧形 264"/>
                <wp:cNvGraphicFramePr/>
                <a:graphic xmlns:a="http://schemas.openxmlformats.org/drawingml/2006/main">
                  <a:graphicData uri="http://schemas.microsoft.com/office/word/2010/wordprocessingShape">
                    <wps:wsp>
                      <wps:cNvSpPr/>
                      <wps:spPr>
                        <a:xfrm>
                          <a:off x="0" y="0"/>
                          <a:ext cx="542925" cy="1364615"/>
                        </a:xfrm>
                        <a:prstGeom prst="arc">
                          <a:avLst>
                            <a:gd name="adj1" fmla="val 16580412"/>
                            <a:gd name="adj2" fmla="val 2928849"/>
                          </a:avLst>
                        </a:prstGeom>
                        <a:ln w="28575">
                          <a:prstDash val="dash"/>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D9AA0A" id="弧形 264" o:spid="_x0000_s1026" style="position:absolute;left:0;text-align:left;margin-left:399.85pt;margin-top:9.6pt;width:42.75pt;height:107.4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42925,13646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" path="m344481,25146nsc449865,99119,527278,324881,540834,597774v6216,125137,-1487,252155,-22255,366954l271463,682308,344481,25146xem344481,25146nfc449865,99119,527278,324881,540834,597774v6216,125137,-1487,252155,-22255,366954e" filled="f" strokecolor="black [3200]" strokeweight="2.25pt">
                <v:stroke dashstyle="dash" joinstyle="miter"/>
                <v:path arrowok="t" o:connecttype="custom" o:connectlocs="344481,25146;540834,597774;518579,964728" o:connectangles="0,0,0"/>
              </v:shape>
            </w:pict>
          </mc:Fallback>
        </mc:AlternateContent>
      </w:r>
    </w:p>
    <w:p w14:paraId="7D20BC0D" w14:textId="64690548" w:rsidR="00974138" w:rsidRDefault="00974138" w:rsidP="00974138">
      <w:pPr>
        <w:ind w:firstLine="442"/>
      </w:pPr>
    </w:p>
    <w:p w14:paraId="6BDB3F5F" w14:textId="70E0CE11" w:rsidR="00974138" w:rsidRDefault="00887AB1" w:rsidP="00974138">
      <w:pPr>
        <w:ind w:firstLine="442"/>
      </w:pPr>
      <w:r>
        <w:rPr>
          <w:rFonts w:hint="eastAsia"/>
          <w:noProof/>
        </w:rPr>
        <mc:AlternateContent>
          <mc:Choice Requires="wps">
            <w:drawing>
              <wp:anchor distT="0" distB="0" distL="114300" distR="114300" simplePos="0" relativeHeight="251726848" behindDoc="0" locked="0" layoutInCell="1" allowOverlap="1" wp14:anchorId="125FDC7D" wp14:editId="118DC55B">
                <wp:simplePos x="0" y="0"/>
                <wp:positionH relativeFrom="column">
                  <wp:posOffset>3016250</wp:posOffset>
                </wp:positionH>
                <wp:positionV relativeFrom="paragraph">
                  <wp:posOffset>213995</wp:posOffset>
                </wp:positionV>
                <wp:extent cx="762000" cy="133350"/>
                <wp:effectExtent l="142875" t="0" r="142875" b="0"/>
                <wp:wrapNone/>
                <wp:docPr id="259" name="左右箭头 259"/>
                <wp:cNvGraphicFramePr/>
                <a:graphic xmlns:a="http://schemas.openxmlformats.org/drawingml/2006/main">
                  <a:graphicData uri="http://schemas.microsoft.com/office/word/2010/wordprocessingShape">
                    <wps:wsp>
                      <wps:cNvSpPr/>
                      <wps:spPr>
                        <a:xfrm rot="6746220">
                          <a:off x="0" y="0"/>
                          <a:ext cx="762000" cy="133350"/>
                        </a:xfrm>
                        <a:prstGeom prst="lef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C1C9AEC"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259" o:spid="_x0000_s1026" type="#_x0000_t69" style="position:absolute;left:0;text-align:left;margin-left:237.5pt;margin-top:16.85pt;width:60pt;height:10.5pt;rotation:7368671fd;z-index:251726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" adj="1890" fillcolor="black [3200]" strokecolor="black [1600]" strokeweight="1pt"/>
            </w:pict>
          </mc:Fallback>
        </mc:AlternateContent>
      </w:r>
      <w:r>
        <w:rPr>
          <w:rFonts w:hint="eastAsia"/>
          <w:noProof/>
        </w:rPr>
        <mc:AlternateContent>
          <mc:Choice Requires="wps">
            <w:drawing>
              <wp:anchor distT="0" distB="0" distL="114300" distR="114300" simplePos="0" relativeHeight="251691008" behindDoc="0" locked="0" layoutInCell="1" allowOverlap="1" wp14:anchorId="38F56A9B" wp14:editId="06D8DCF9">
                <wp:simplePos x="0" y="0"/>
                <wp:positionH relativeFrom="column">
                  <wp:posOffset>2295092</wp:posOffset>
                </wp:positionH>
                <wp:positionV relativeFrom="paragraph">
                  <wp:posOffset>245110</wp:posOffset>
                </wp:positionV>
                <wp:extent cx="762000" cy="133350"/>
                <wp:effectExtent l="200025" t="0" r="200025" b="0"/>
                <wp:wrapNone/>
                <wp:docPr id="258" name="左右箭头 258"/>
                <wp:cNvGraphicFramePr/>
                <a:graphic xmlns:a="http://schemas.openxmlformats.org/drawingml/2006/main">
                  <a:graphicData uri="http://schemas.microsoft.com/office/word/2010/wordprocessingShape">
                    <wps:wsp>
                      <wps:cNvSpPr/>
                      <wps:spPr>
                        <a:xfrm rot="2972047">
                          <a:off x="0" y="0"/>
                          <a:ext cx="762000" cy="133350"/>
                        </a:xfrm>
                        <a:prstGeom prst="lef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595FAB1" id="左右箭头 258" o:spid="_x0000_s1026" type="#_x0000_t69" style="position:absolute;left:0;text-align:left;margin-left:180.7pt;margin-top:19.3pt;width:60pt;height:10.5pt;rotation:3246268fd;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" adj="1890" fillcolor="black [3200]" strokecolor="black [1600]" strokeweight="1pt"/>
            </w:pict>
          </mc:Fallback>
        </mc:AlternateContent>
      </w:r>
    </w:p>
    <w:p w14:paraId="551B1B11" w14:textId="21ECC054" w:rsidR="00974138" w:rsidRDefault="00974138" w:rsidP="00974138">
      <w:pPr>
        <w:ind w:firstLine="442"/>
      </w:pPr>
    </w:p>
    <w:p w14:paraId="0BEA4940" w14:textId="703FA761" w:rsidR="00974138" w:rsidRDefault="00974138" w:rsidP="00974138">
      <w:pPr>
        <w:ind w:firstLine="442"/>
      </w:pPr>
    </w:p>
    <w:p w14:paraId="3608C935" w14:textId="6FD3EE22" w:rsidR="00974138" w:rsidRDefault="00D6467F" w:rsidP="00974138">
      <w:pPr>
        <w:ind w:firstLine="442"/>
      </w:pPr>
      <w:r>
        <w:rPr>
          <w:rFonts w:hint="eastAsia"/>
          <w:noProof/>
        </w:rPr>
        <mc:AlternateContent>
          <mc:Choice Requires="wps">
            <w:drawing>
              <wp:anchor distT="0" distB="0" distL="114300" distR="114300" simplePos="0" relativeHeight="251786240" behindDoc="0" locked="0" layoutInCell="1" allowOverlap="1" wp14:anchorId="2DFE41B6" wp14:editId="48A1F6AD">
                <wp:simplePos x="0" y="0"/>
                <wp:positionH relativeFrom="column">
                  <wp:posOffset>4850138</wp:posOffset>
                </wp:positionH>
                <wp:positionV relativeFrom="paragraph">
                  <wp:posOffset>26669</wp:posOffset>
                </wp:positionV>
                <wp:extent cx="771525" cy="1752600"/>
                <wp:effectExtent l="19050" t="0" r="47625" b="38100"/>
                <wp:wrapNone/>
                <wp:docPr id="263" name="云形 263"/>
                <wp:cNvGraphicFramePr/>
                <a:graphic xmlns:a="http://schemas.openxmlformats.org/drawingml/2006/main">
                  <a:graphicData uri="http://schemas.microsoft.com/office/word/2010/wordprocessingShape">
                    <wps:wsp>
                      <wps:cNvSpPr/>
                      <wps:spPr>
                        <a:xfrm>
                          <a:off x="0" y="0"/>
                          <a:ext cx="771525" cy="1752600"/>
                        </a:xfrm>
                        <a:prstGeom prst="clou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27F64C" w14:textId="162E5131" w:rsidR="00F563FD" w:rsidRPr="00E843CA" w:rsidRDefault="00F563FD" w:rsidP="00E843CA">
                            <w:pPr>
                              <w:ind w:firstLineChars="0" w:firstLine="0"/>
                              <w:rPr>
                                <w:sz w:val="21"/>
                                <w:szCs w:val="21"/>
                              </w:rPr>
                            </w:pPr>
                            <w:r w:rsidRPr="00E843CA">
                              <w:rPr>
                                <w:rFonts w:hint="eastAsia"/>
                                <w:sz w:val="21"/>
                                <w:szCs w:val="21"/>
                              </w:rPr>
                              <w:t>若干游客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DFE41B6" id="云形 263" o:spid="_x0000_s1057" style="position:absolute;left:0;text-align:left;margin-left:381.9pt;margin-top:2.1pt;width:60.75pt;height:138pt;z-index:251786240;visibility:visible;mso-wrap-style:square;mso-wrap-distance-left:9pt;mso-wrap-distance-top:0;mso-wrap-distance-right:9pt;mso-wrap-distance-bottom:0;mso-position-horizontal:absolute;mso-position-horizontal-relative:text;mso-position-vertical:absolute;mso-position-vertical-relative:text;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white [3201]" strokecolor="black [3213]" strokeweight="1pt">
                <v:stroke joinstyle="miter"/>
                <v:formulas/>
                <v:path arrowok="t" o:connecttype="custom" o:connectlocs="83814,1061986;38576,1029653;123730,1415833;103942,1431290;294287,1585860;282357,1515269;514832,1409829;510064,1487276;609523,931231;667583,1220735;746486,622903;720626,731467;684443,220130;685800,271410;519315,160330;532567,94933;395424,191488;401836,135096;250031,210637;273248,265324;73706,640551;69652,582983" o:connectangles="0,0,0,0,0,0,0,0,0,0,0,0,0,0,0,0,0,0,0,0,0,0" textboxrect="0,0,43200,43200"/>
                <v:textbox>
                  <w:txbxContent>
                    <w:p w14:paraId="4E27F64C" w14:textId="162E5131" w:rsidR="00F563FD" w:rsidRPr="00E843CA" w:rsidRDefault="00F563FD" w:rsidP="00E843CA">
                      <w:pPr>
                        <w:ind w:firstLineChars="0" w:firstLine="0"/>
                        <w:rPr>
                          <w:sz w:val="21"/>
                          <w:szCs w:val="21"/>
                        </w:rPr>
                      </w:pPr>
                      <w:r w:rsidRPr="00E843CA">
                        <w:rPr>
                          <w:rFonts w:hint="eastAsia"/>
                          <w:sz w:val="21"/>
                          <w:szCs w:val="21"/>
                        </w:rPr>
                        <w:t>若干游客机</w:t>
                      </w:r>
                    </w:p>
                  </w:txbxContent>
                </v:textbox>
              </v:shape>
            </w:pict>
          </mc:Fallback>
        </mc:AlternateContent>
      </w:r>
      <w:r>
        <w:rPr>
          <w:noProof/>
        </w:rPr>
        <w:drawing>
          <wp:anchor distT="0" distB="0" distL="114300" distR="114300" simplePos="0" relativeHeight="251644928" behindDoc="0" locked="0" layoutInCell="1" allowOverlap="1" wp14:anchorId="1B6FB833" wp14:editId="088129DC">
            <wp:simplePos x="0" y="0"/>
            <wp:positionH relativeFrom="column">
              <wp:posOffset>179070</wp:posOffset>
            </wp:positionH>
            <wp:positionV relativeFrom="paragraph">
              <wp:posOffset>518160</wp:posOffset>
            </wp:positionV>
            <wp:extent cx="969010" cy="893445"/>
            <wp:effectExtent l="0" t="0" r="2540" b="1905"/>
            <wp:wrapTopAndBottom/>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69010" cy="893445"/>
                    </a:xfrm>
                    <a:prstGeom prst="rect">
                      <a:avLst/>
                    </a:prstGeom>
                    <a:noFill/>
                  </pic:spPr>
                </pic:pic>
              </a:graphicData>
            </a:graphic>
            <wp14:sizeRelH relativeFrom="margin">
              <wp14:pctWidth>0</wp14:pctWidth>
            </wp14:sizeRelH>
            <wp14:sizeRelV relativeFrom="margin">
              <wp14:pctHeight>0</wp14:pctHeight>
            </wp14:sizeRelV>
          </wp:anchor>
        </w:drawing>
      </w:r>
      <w:r>
        <w:rPr>
          <w:noProof/>
        </w:rPr>
        <mc:AlternateContent>
          <mc:Choice Requires="wpg">
            <w:drawing>
              <wp:anchor distT="0" distB="0" distL="114300" distR="114300" simplePos="0" relativeHeight="251636736" behindDoc="0" locked="0" layoutInCell="1" allowOverlap="1" wp14:anchorId="4A83053A" wp14:editId="5E2F9CAF">
                <wp:simplePos x="0" y="0"/>
                <wp:positionH relativeFrom="column">
                  <wp:posOffset>1709420</wp:posOffset>
                </wp:positionH>
                <wp:positionV relativeFrom="paragraph">
                  <wp:posOffset>27305</wp:posOffset>
                </wp:positionV>
                <wp:extent cx="2547620" cy="1866900"/>
                <wp:effectExtent l="0" t="0" r="24130" b="19050"/>
                <wp:wrapNone/>
                <wp:docPr id="222" name="组合 222"/>
                <wp:cNvGraphicFramePr/>
                <a:graphic xmlns:a="http://schemas.openxmlformats.org/drawingml/2006/main">
                  <a:graphicData uri="http://schemas.microsoft.com/office/word/2010/wordprocessingGroup">
                    <wpg:wgp>
                      <wpg:cNvGrpSpPr/>
                      <wpg:grpSpPr>
                        <a:xfrm>
                          <a:off x="0" y="0"/>
                          <a:ext cx="2547620" cy="1866900"/>
                          <a:chOff x="0" y="0"/>
                          <a:chExt cx="2547937" cy="1866900"/>
                        </a:xfrm>
                      </wpg:grpSpPr>
                      <wpg:grpSp>
                        <wpg:cNvPr id="207" name="组合 207"/>
                        <wpg:cNvGrpSpPr/>
                        <wpg:grpSpPr>
                          <a:xfrm rot="16200000">
                            <a:off x="619125" y="-61913"/>
                            <a:ext cx="1866900" cy="1990725"/>
                            <a:chOff x="0" y="0"/>
                            <a:chExt cx="1866900" cy="1990725"/>
                          </a:xfrm>
                        </wpg:grpSpPr>
                        <wps:wsp>
                          <wps:cNvPr id="208" name="文本框 208"/>
                          <wps:cNvSpPr txBox="1"/>
                          <wps:spPr>
                            <a:xfrm>
                              <a:off x="390525" y="0"/>
                              <a:ext cx="1085850" cy="1400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BC15A48" w14:textId="77777777" w:rsidR="00F563FD" w:rsidRDefault="00F563FD" w:rsidP="00974138">
                                <w:pPr>
                                  <w:ind w:firstLine="442"/>
                                </w:pPr>
                              </w:p>
                              <w:p w14:paraId="63B140B7" w14:textId="77777777" w:rsidR="00F563FD" w:rsidRPr="00E843CA" w:rsidRDefault="00F563FD" w:rsidP="00E843CA">
                                <w:pPr>
                                  <w:ind w:firstLine="382"/>
                                  <w:rPr>
                                    <w:sz w:val="21"/>
                                    <w:szCs w:val="21"/>
                                  </w:rPr>
                                </w:pPr>
                              </w:p>
                              <w:p w14:paraId="220C8E0A" w14:textId="77777777" w:rsidR="00F563FD" w:rsidRDefault="00F563FD" w:rsidP="00E843CA">
                                <w:pPr>
                                  <w:ind w:firstLine="382"/>
                                </w:pPr>
                                <w:r w:rsidRPr="00E843CA">
                                  <w:rPr>
                                    <w:rFonts w:hint="eastAsia"/>
                                    <w:sz w:val="21"/>
                                    <w:szCs w:val="21"/>
                                  </w:rPr>
                                  <w:t>单片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 name="文本框 212"/>
                          <wps:cNvSpPr txBox="1"/>
                          <wps:spPr>
                            <a:xfrm>
                              <a:off x="657225" y="1400175"/>
                              <a:ext cx="609600" cy="5905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0572800" w14:textId="77777777" w:rsidR="00F563FD" w:rsidRPr="00F26443" w:rsidRDefault="00F563FD" w:rsidP="00F26443">
                                <w:pPr>
                                  <w:ind w:firstLineChars="0" w:firstLine="0"/>
                                  <w:rPr>
                                    <w:sz w:val="21"/>
                                    <w:szCs w:val="21"/>
                                  </w:rPr>
                                </w:pPr>
                                <w:r w:rsidRPr="00F26443">
                                  <w:rPr>
                                    <w:rFonts w:hint="eastAsia"/>
                                    <w:sz w:val="21"/>
                                    <w:szCs w:val="21"/>
                                  </w:rPr>
                                  <w:t>无线通信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文本框 214"/>
                          <wps:cNvSpPr txBox="1"/>
                          <wps:spPr>
                            <a:xfrm>
                              <a:off x="1476375" y="171450"/>
                              <a:ext cx="390525" cy="10953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8F9CA7" w14:textId="77777777" w:rsidR="00F563FD" w:rsidRPr="00917F39" w:rsidRDefault="00F563FD" w:rsidP="00F26443">
                                <w:pPr>
                                  <w:ind w:firstLineChars="0" w:firstLine="0"/>
                                  <w:rPr>
                                    <w:sz w:val="22"/>
                                    <w:szCs w:val="21"/>
                                  </w:rPr>
                                </w:pPr>
                                <w:r w:rsidRPr="00917F39">
                                  <w:rPr>
                                    <w:rFonts w:hint="eastAsia"/>
                                    <w:sz w:val="22"/>
                                    <w:szCs w:val="21"/>
                                  </w:rPr>
                                  <w:t>地址显示模块</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s:wsp>
                          <wps:cNvPr id="215" name="文本框 215"/>
                          <wps:cNvSpPr txBox="1"/>
                          <wps:spPr>
                            <a:xfrm>
                              <a:off x="0" y="171450"/>
                              <a:ext cx="390525" cy="10953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449FD55" w14:textId="77777777" w:rsidR="00F563FD" w:rsidRDefault="00F563FD" w:rsidP="00F26443">
                                <w:pPr>
                                  <w:ind w:firstLineChars="0" w:firstLine="0"/>
                                </w:pPr>
                                <w:r w:rsidRPr="00E843CA">
                                  <w:rPr>
                                    <w:rFonts w:hint="eastAsia"/>
                                    <w:sz w:val="21"/>
                                    <w:szCs w:val="21"/>
                                  </w:rPr>
                                  <w:t>地址修改模块</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g:grpSp>
                      <wps:wsp>
                        <wps:cNvPr id="221" name="文本框 221"/>
                        <wps:cNvSpPr txBox="1"/>
                        <wps:spPr>
                          <a:xfrm>
                            <a:off x="0" y="766762"/>
                            <a:ext cx="553393" cy="381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071BFF4" w14:textId="447FB3CA" w:rsidR="00F563FD" w:rsidRPr="00E843CA" w:rsidRDefault="00F563FD" w:rsidP="00D6467F">
                              <w:pPr>
                                <w:ind w:firstLineChars="0" w:firstLine="0"/>
                                <w:rPr>
                                  <w:sz w:val="21"/>
                                  <w:szCs w:val="21"/>
                                </w:rPr>
                              </w:pPr>
                              <w:r w:rsidRPr="00E843CA">
                                <w:rPr>
                                  <w:rFonts w:hint="eastAsia"/>
                                  <w:sz w:val="21"/>
                                  <w:szCs w:val="21"/>
                                </w:rPr>
                                <w:t>蓝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A83053A" id="组合 222" o:spid="_x0000_s1058" style="position:absolute;left:0;text-align:left;margin-left:134.6pt;margin-top:2.15pt;width:200.6pt;height:147pt;z-index:251636736" coordsize="25479,18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">
                <v:group id="组合 207" o:spid="_x0000_s1059" style="position:absolute;left:6191;top:-619;width:18669;height:19907;rotation:-90" coordsize="18669,19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">
                  <v:shape id="文本框 208" o:spid="_x0000_s1060" type="#_x0000_t202" style="position:absolute;left:3905;width:10858;height:1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" fillcolor="white [3201]" strokeweight=".5pt">
                    <v:textbox>
                      <w:txbxContent>
                        <w:p w14:paraId="1BC15A48" w14:textId="77777777" w:rsidR="00F563FD" w:rsidRDefault="00F563FD" w:rsidP="00974138">
                          <w:pPr>
                            <w:ind w:firstLine="442"/>
                          </w:pPr>
                        </w:p>
                        <w:p w14:paraId="63B140B7" w14:textId="77777777" w:rsidR="00F563FD" w:rsidRPr="00E843CA" w:rsidRDefault="00F563FD" w:rsidP="00E843CA">
                          <w:pPr>
                            <w:ind w:firstLine="382"/>
                            <w:rPr>
                              <w:sz w:val="21"/>
                              <w:szCs w:val="21"/>
                            </w:rPr>
                          </w:pPr>
                        </w:p>
                        <w:p w14:paraId="220C8E0A" w14:textId="77777777" w:rsidR="00F563FD" w:rsidRDefault="00F563FD" w:rsidP="00E843CA">
                          <w:pPr>
                            <w:ind w:firstLine="382"/>
                          </w:pPr>
                          <w:r w:rsidRPr="00E843CA">
                            <w:rPr>
                              <w:rFonts w:hint="eastAsia"/>
                              <w:sz w:val="21"/>
                              <w:szCs w:val="21"/>
                            </w:rPr>
                            <w:t>单片机</w:t>
                          </w:r>
                        </w:p>
                      </w:txbxContent>
                    </v:textbox>
                  </v:shape>
                  <v:shape id="文本框 212" o:spid="_x0000_s1061" type="#_x0000_t202" style="position:absolute;left:6572;top:14001;width:6096;height:5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" fillcolor="white [3201]" strokeweight=".5pt">
                    <v:textbox>
                      <w:txbxContent>
                        <w:p w14:paraId="00572800" w14:textId="77777777" w:rsidR="00F563FD" w:rsidRPr="00F26443" w:rsidRDefault="00F563FD" w:rsidP="00F26443">
                          <w:pPr>
                            <w:ind w:firstLineChars="0" w:firstLine="0"/>
                            <w:rPr>
                              <w:sz w:val="21"/>
                              <w:szCs w:val="21"/>
                            </w:rPr>
                          </w:pPr>
                          <w:r w:rsidRPr="00F26443">
                            <w:rPr>
                              <w:rFonts w:hint="eastAsia"/>
                              <w:sz w:val="21"/>
                              <w:szCs w:val="21"/>
                            </w:rPr>
                            <w:t>无线通信模块</w:t>
                          </w:r>
                        </w:p>
                      </w:txbxContent>
                    </v:textbox>
                  </v:shape>
                  <v:shape id="文本框 214" o:spid="_x0000_s1062" type="#_x0000_t202" style="position:absolute;left:14763;top:1714;width:3906;height:10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" fillcolor="white [3201]" strokeweight=".5pt">
                    <v:textbox style="layout-flow:vertical-ideographic">
                      <w:txbxContent>
                        <w:p w14:paraId="448F9CA7" w14:textId="77777777" w:rsidR="00F563FD" w:rsidRPr="00917F39" w:rsidRDefault="00F563FD" w:rsidP="00F26443">
                          <w:pPr>
                            <w:ind w:firstLineChars="0" w:firstLine="0"/>
                            <w:rPr>
                              <w:sz w:val="22"/>
                              <w:szCs w:val="21"/>
                            </w:rPr>
                          </w:pPr>
                          <w:r w:rsidRPr="00917F39">
                            <w:rPr>
                              <w:rFonts w:hint="eastAsia"/>
                              <w:sz w:val="22"/>
                              <w:szCs w:val="21"/>
                            </w:rPr>
                            <w:t>地址显示模块</w:t>
                          </w:r>
                        </w:p>
                      </w:txbxContent>
                    </v:textbox>
                  </v:shape>
                  <v:shape id="文本框 215" o:spid="_x0000_s1063" type="#_x0000_t202" style="position:absolute;top:1714;width:3905;height:10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" fillcolor="white [3201]" strokeweight=".5pt">
                    <v:textbox style="layout-flow:vertical-ideographic">
                      <w:txbxContent>
                        <w:p w14:paraId="5449FD55" w14:textId="77777777" w:rsidR="00F563FD" w:rsidRDefault="00F563FD" w:rsidP="00F26443">
                          <w:pPr>
                            <w:ind w:firstLineChars="0" w:firstLine="0"/>
                          </w:pPr>
                          <w:r w:rsidRPr="00E843CA">
                            <w:rPr>
                              <w:rFonts w:hint="eastAsia"/>
                              <w:sz w:val="21"/>
                              <w:szCs w:val="21"/>
                            </w:rPr>
                            <w:t>地址修改模块</w:t>
                          </w:r>
                        </w:p>
                      </w:txbxContent>
                    </v:textbox>
                  </v:shape>
                </v:group>
                <v:shape id="文本框 221" o:spid="_x0000_s1064" type="#_x0000_t202" style="position:absolute;top:7667;width:5533;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3071BFF4" w14:textId="447FB3CA" w:rsidR="00F563FD" w:rsidRPr="00E843CA" w:rsidRDefault="00F563FD" w:rsidP="00D6467F">
                        <w:pPr>
                          <w:ind w:firstLineChars="0" w:firstLine="0"/>
                          <w:rPr>
                            <w:sz w:val="21"/>
                            <w:szCs w:val="21"/>
                          </w:rPr>
                        </w:pPr>
                        <w:r w:rsidRPr="00E843CA">
                          <w:rPr>
                            <w:rFonts w:hint="eastAsia"/>
                            <w:sz w:val="21"/>
                            <w:szCs w:val="21"/>
                          </w:rPr>
                          <w:t>蓝牙</w:t>
                        </w:r>
                      </w:p>
                    </w:txbxContent>
                  </v:textbox>
                </v:shape>
              </v:group>
            </w:pict>
          </mc:Fallback>
        </mc:AlternateContent>
      </w:r>
    </w:p>
    <w:p w14:paraId="0A1BCF7F" w14:textId="72B057B1" w:rsidR="00974138" w:rsidRPr="00974138" w:rsidRDefault="00E843CA" w:rsidP="00974138">
      <w:pPr>
        <w:ind w:firstLine="442"/>
      </w:pPr>
      <w:r>
        <w:rPr>
          <w:noProof/>
        </w:rPr>
        <mc:AlternateContent>
          <mc:Choice Requires="wps">
            <w:drawing>
              <wp:anchor distT="0" distB="0" distL="114300" distR="114300" simplePos="0" relativeHeight="251820032" behindDoc="0" locked="0" layoutInCell="1" allowOverlap="1" wp14:anchorId="3D913744" wp14:editId="639AD584">
                <wp:simplePos x="0" y="0"/>
                <wp:positionH relativeFrom="column">
                  <wp:posOffset>4982845</wp:posOffset>
                </wp:positionH>
                <wp:positionV relativeFrom="paragraph">
                  <wp:posOffset>1750695</wp:posOffset>
                </wp:positionV>
                <wp:extent cx="521970" cy="1219200"/>
                <wp:effectExtent l="0" t="0" r="11430" b="0"/>
                <wp:wrapNone/>
                <wp:docPr id="265" name="弧形 265"/>
                <wp:cNvGraphicFramePr/>
                <a:graphic xmlns:a="http://schemas.openxmlformats.org/drawingml/2006/main">
                  <a:graphicData uri="http://schemas.microsoft.com/office/word/2010/wordprocessingShape">
                    <wps:wsp>
                      <wps:cNvSpPr/>
                      <wps:spPr>
                        <a:xfrm>
                          <a:off x="0" y="0"/>
                          <a:ext cx="521970" cy="1219200"/>
                        </a:xfrm>
                        <a:prstGeom prst="arc">
                          <a:avLst>
                            <a:gd name="adj1" fmla="val 17303108"/>
                            <a:gd name="adj2" fmla="val 3500355"/>
                          </a:avLst>
                        </a:prstGeom>
                        <a:ln w="28575">
                          <a:prstDash val="dash"/>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397B410" id="弧形 265" o:spid="_x0000_s1026" style="position:absolute;left:0;text-align:left;margin-left:392.35pt;margin-top:137.85pt;width:41.1pt;height:96pt;z-index:251820032;visibility:visible;mso-wrap-style:square;mso-wrap-distance-left:9pt;mso-wrap-distance-top:0;mso-wrap-distance-right:9pt;mso-wrap-distance-bottom:0;mso-position-horizontal:absolute;mso-position-horizontal-relative:text;mso-position-vertical:absolute;mso-position-vertical-relative:text;v-text-anchor:middle" coordsize="521970,1219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" path="m421029,128074nsc481117,237033,517862,401805,521647,579266v2868,134475,-13404,267384,-46278,377984l260985,609600,421029,128074xem421029,128074nfc481117,237033,517862,401805,521647,579266v2868,134475,-13404,267384,-46278,377984e" filled="f" strokecolor="black [3200]" strokeweight="2.25pt">
                <v:stroke dashstyle="dash" joinstyle="miter"/>
                <v:path arrowok="t" o:connecttype="custom" o:connectlocs="421029,128074;521647,579266;475369,957250" o:connectangles="0,0,0"/>
              </v:shape>
            </w:pict>
          </mc:Fallback>
        </mc:AlternateContent>
      </w:r>
      <w:r w:rsidR="00D6467F">
        <w:rPr>
          <w:rFonts w:hint="eastAsia"/>
          <w:noProof/>
        </w:rPr>
        <mc:AlternateContent>
          <mc:Choice Requires="wps">
            <w:drawing>
              <wp:anchor distT="0" distB="0" distL="114300" distR="114300" simplePos="0" relativeHeight="251658240" behindDoc="0" locked="0" layoutInCell="1" allowOverlap="1" wp14:anchorId="1AA399E6" wp14:editId="45FE1107">
                <wp:simplePos x="0" y="0"/>
                <wp:positionH relativeFrom="column">
                  <wp:posOffset>1027333</wp:posOffset>
                </wp:positionH>
                <wp:positionV relativeFrom="paragraph">
                  <wp:posOffset>593407</wp:posOffset>
                </wp:positionV>
                <wp:extent cx="581025" cy="323850"/>
                <wp:effectExtent l="19050" t="19050" r="28575" b="38100"/>
                <wp:wrapNone/>
                <wp:docPr id="257" name="左右箭头 257"/>
                <wp:cNvGraphicFramePr/>
                <a:graphic xmlns:a="http://schemas.openxmlformats.org/drawingml/2006/main">
                  <a:graphicData uri="http://schemas.microsoft.com/office/word/2010/wordprocessingShape">
                    <wps:wsp>
                      <wps:cNvSpPr/>
                      <wps:spPr>
                        <a:xfrm>
                          <a:off x="0" y="0"/>
                          <a:ext cx="581025" cy="323850"/>
                        </a:xfrm>
                        <a:prstGeom prst="lef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1DBF5B" id="左右箭头 257" o:spid="_x0000_s1026" type="#_x0000_t69" style="position:absolute;left:0;text-align:left;margin-left:80.9pt;margin-top:46.7pt;width:45.75pt;height:2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" adj="6020" fillcolor="black [3200]" strokecolor="black [1600]" strokeweight="1pt"/>
            </w:pict>
          </mc:Fallback>
        </mc:AlternateContent>
      </w:r>
    </w:p>
    <w:p w14:paraId="1724DA06" w14:textId="67DDD3A7" w:rsidR="00E843CA" w:rsidRDefault="00E843CA" w:rsidP="00E843CA">
      <w:pPr>
        <w:ind w:firstLine="442"/>
      </w:pPr>
    </w:p>
    <w:p w14:paraId="7BCCE487" w14:textId="00731ECF" w:rsidR="00E843CA" w:rsidRDefault="00E843CA" w:rsidP="00E843CA">
      <w:pPr>
        <w:ind w:firstLine="442"/>
      </w:pPr>
    </w:p>
    <w:p w14:paraId="7E6812C3" w14:textId="69B1A849" w:rsidR="00E843CA" w:rsidRDefault="00E843CA" w:rsidP="002A6164">
      <w:pPr>
        <w:ind w:firstLineChars="0" w:firstLine="0"/>
      </w:pPr>
    </w:p>
    <w:p w14:paraId="469BEE3C" w14:textId="1F0CB8E7" w:rsidR="00E843CA" w:rsidRPr="00E843CA" w:rsidRDefault="00887AB1" w:rsidP="00E843CA">
      <w:pPr>
        <w:ind w:firstLine="442"/>
      </w:pPr>
      <w:r>
        <w:rPr>
          <w:rFonts w:hint="eastAsia"/>
          <w:noProof/>
        </w:rPr>
        <mc:AlternateContent>
          <mc:Choice Requires="wps">
            <w:drawing>
              <wp:anchor distT="0" distB="0" distL="114300" distR="114300" simplePos="0" relativeHeight="251778048" behindDoc="0" locked="0" layoutInCell="1" allowOverlap="1" wp14:anchorId="58E91366" wp14:editId="3EE01ED9">
                <wp:simplePos x="0" y="0"/>
                <wp:positionH relativeFrom="column">
                  <wp:posOffset>2991660</wp:posOffset>
                </wp:positionH>
                <wp:positionV relativeFrom="paragraph">
                  <wp:posOffset>193039</wp:posOffset>
                </wp:positionV>
                <wp:extent cx="762000" cy="133350"/>
                <wp:effectExtent l="200025" t="0" r="200025" b="0"/>
                <wp:wrapNone/>
                <wp:docPr id="261" name="左右箭头 261"/>
                <wp:cNvGraphicFramePr/>
                <a:graphic xmlns:a="http://schemas.openxmlformats.org/drawingml/2006/main">
                  <a:graphicData uri="http://schemas.microsoft.com/office/word/2010/wordprocessingShape">
                    <wps:wsp>
                      <wps:cNvSpPr/>
                      <wps:spPr>
                        <a:xfrm rot="3045816">
                          <a:off x="0" y="0"/>
                          <a:ext cx="762000" cy="133350"/>
                        </a:xfrm>
                        <a:prstGeom prst="lef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76BD994" id="左右箭头 261" o:spid="_x0000_s1026" type="#_x0000_t69" style="position:absolute;left:0;text-align:left;margin-left:235.55pt;margin-top:15.2pt;width:60pt;height:10.5pt;rotation:3326843fd;z-index:251778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" adj="1890" fillcolor="black [3200]" strokecolor="black [1600]" strokeweight="1pt"/>
            </w:pict>
          </mc:Fallback>
        </mc:AlternateContent>
      </w:r>
      <w:r>
        <w:rPr>
          <w:rFonts w:hint="eastAsia"/>
          <w:noProof/>
        </w:rPr>
        <mc:AlternateContent>
          <mc:Choice Requires="wps">
            <w:drawing>
              <wp:anchor distT="0" distB="0" distL="114300" distR="114300" simplePos="0" relativeHeight="251750400" behindDoc="0" locked="0" layoutInCell="1" allowOverlap="1" wp14:anchorId="391479BB" wp14:editId="370C347D">
                <wp:simplePos x="0" y="0"/>
                <wp:positionH relativeFrom="column">
                  <wp:posOffset>2215515</wp:posOffset>
                </wp:positionH>
                <wp:positionV relativeFrom="paragraph">
                  <wp:posOffset>162561</wp:posOffset>
                </wp:positionV>
                <wp:extent cx="762000" cy="133350"/>
                <wp:effectExtent l="219075" t="0" r="219075" b="0"/>
                <wp:wrapNone/>
                <wp:docPr id="260" name="左右箭头 260"/>
                <wp:cNvGraphicFramePr/>
                <a:graphic xmlns:a="http://schemas.openxmlformats.org/drawingml/2006/main">
                  <a:graphicData uri="http://schemas.microsoft.com/office/word/2010/wordprocessingShape">
                    <wps:wsp>
                      <wps:cNvSpPr/>
                      <wps:spPr>
                        <a:xfrm rot="7898857">
                          <a:off x="0" y="0"/>
                          <a:ext cx="762000" cy="133350"/>
                        </a:xfrm>
                        <a:prstGeom prst="lef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F8D07D" id="左右箭头 260" o:spid="_x0000_s1026" type="#_x0000_t69" style="position:absolute;left:0;text-align:left;margin-left:174.45pt;margin-top:12.8pt;width:60pt;height:10.5pt;rotation:8627658fd;z-index:251750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" adj="1890" fillcolor="black [3200]" strokecolor="black [1600]" strokeweight="1pt"/>
            </w:pict>
          </mc:Fallback>
        </mc:AlternateContent>
      </w:r>
    </w:p>
    <w:p w14:paraId="670F5906" w14:textId="77777777" w:rsidR="00E843CA" w:rsidRDefault="00E843CA" w:rsidP="00E843CA">
      <w:pPr>
        <w:ind w:firstLine="442"/>
      </w:pPr>
    </w:p>
    <w:p w14:paraId="52D7243A" w14:textId="7C8A22A4" w:rsidR="00E843CA" w:rsidRDefault="00887AB1" w:rsidP="00E843CA">
      <w:pPr>
        <w:ind w:firstLine="442"/>
      </w:pPr>
      <w:r>
        <w:rPr>
          <w:rFonts w:hint="eastAsia"/>
          <w:noProof/>
        </w:rPr>
        <mc:AlternateContent>
          <mc:Choice Requires="wpg">
            <w:drawing>
              <wp:anchor distT="0" distB="0" distL="114300" distR="114300" simplePos="0" relativeHeight="251862016" behindDoc="0" locked="0" layoutInCell="1" allowOverlap="1" wp14:anchorId="4EEFC318" wp14:editId="6A466817">
                <wp:simplePos x="0" y="0"/>
                <wp:positionH relativeFrom="column">
                  <wp:posOffset>3353435</wp:posOffset>
                </wp:positionH>
                <wp:positionV relativeFrom="paragraph">
                  <wp:posOffset>63110</wp:posOffset>
                </wp:positionV>
                <wp:extent cx="1713543" cy="1818025"/>
                <wp:effectExtent l="19050" t="0" r="287020" b="201295"/>
                <wp:wrapNone/>
                <wp:docPr id="316" name="组合 316"/>
                <wp:cNvGraphicFramePr/>
                <a:graphic xmlns:a="http://schemas.openxmlformats.org/drawingml/2006/main">
                  <a:graphicData uri="http://schemas.microsoft.com/office/word/2010/wordprocessingGroup">
                    <wpg:wgp>
                      <wpg:cNvGrpSpPr/>
                      <wpg:grpSpPr>
                        <a:xfrm rot="8796464">
                          <a:off x="0" y="0"/>
                          <a:ext cx="1713543" cy="1818025"/>
                          <a:chOff x="0" y="0"/>
                          <a:chExt cx="1866900" cy="1990725"/>
                        </a:xfrm>
                      </wpg:grpSpPr>
                      <wps:wsp>
                        <wps:cNvPr id="317" name="文本框 317"/>
                        <wps:cNvSpPr txBox="1"/>
                        <wps:spPr>
                          <a:xfrm>
                            <a:off x="390525" y="0"/>
                            <a:ext cx="1085850" cy="1400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6256AF2" w14:textId="77777777" w:rsidR="00F563FD" w:rsidRDefault="00F563FD" w:rsidP="00974138">
                              <w:pPr>
                                <w:ind w:firstLine="442"/>
                              </w:pPr>
                            </w:p>
                            <w:p w14:paraId="74849E67" w14:textId="77777777" w:rsidR="00F563FD" w:rsidRDefault="00F563FD" w:rsidP="00F26443">
                              <w:pPr>
                                <w:ind w:firstLine="442"/>
                              </w:pPr>
                            </w:p>
                            <w:p w14:paraId="1EBDC31E" w14:textId="77777777" w:rsidR="00F563FD" w:rsidRDefault="00F563FD" w:rsidP="00887AB1">
                              <w:pPr>
                                <w:ind w:firstLineChars="0" w:firstLine="0"/>
                                <w:jc w:val="center"/>
                              </w:pPr>
                              <w:r>
                                <w:rPr>
                                  <w:rFonts w:hint="eastAsia"/>
                                </w:rPr>
                                <w:t>单片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8" name="文本框 318"/>
                        <wps:cNvSpPr txBox="1"/>
                        <wps:spPr>
                          <a:xfrm>
                            <a:off x="657225" y="1400175"/>
                            <a:ext cx="609600" cy="5905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0F30660" w14:textId="77777777" w:rsidR="00F563FD" w:rsidRPr="00887AB1" w:rsidRDefault="00F563FD" w:rsidP="00F26443">
                              <w:pPr>
                                <w:ind w:firstLineChars="0" w:firstLine="0"/>
                                <w:rPr>
                                  <w:position w:val="8"/>
                                  <w:sz w:val="21"/>
                                  <w:szCs w:val="21"/>
                                </w:rPr>
                              </w:pPr>
                              <w:r w:rsidRPr="00887AB1">
                                <w:rPr>
                                  <w:rFonts w:hint="eastAsia"/>
                                  <w:position w:val="8"/>
                                  <w:sz w:val="21"/>
                                  <w:szCs w:val="21"/>
                                </w:rPr>
                                <w:t>无线通信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9" name="文本框 319"/>
                        <wps:cNvSpPr txBox="1"/>
                        <wps:spPr>
                          <a:xfrm>
                            <a:off x="1476375" y="171450"/>
                            <a:ext cx="390525" cy="10953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6487EB9" w14:textId="77777777" w:rsidR="00F563FD" w:rsidRPr="00887AB1" w:rsidRDefault="00F563FD" w:rsidP="00F26443">
                              <w:pPr>
                                <w:ind w:firstLineChars="0" w:firstLine="0"/>
                                <w:rPr>
                                  <w:position w:val="8"/>
                                </w:rPr>
                              </w:pPr>
                              <w:r w:rsidRPr="00887AB1">
                                <w:rPr>
                                  <w:rFonts w:hint="eastAsia"/>
                                  <w:position w:val="8"/>
                                </w:rPr>
                                <w:t>地址显示模块</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s:wsp>
                        <wps:cNvPr id="153" name="文本框 153"/>
                        <wps:cNvSpPr txBox="1"/>
                        <wps:spPr>
                          <a:xfrm>
                            <a:off x="0" y="171450"/>
                            <a:ext cx="390525" cy="10953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6323DC6" w14:textId="77777777" w:rsidR="00F563FD" w:rsidRPr="00887AB1" w:rsidRDefault="00F563FD" w:rsidP="00F26443">
                              <w:pPr>
                                <w:ind w:firstLineChars="0" w:firstLine="0"/>
                                <w:rPr>
                                  <w:position w:val="8"/>
                                </w:rPr>
                              </w:pPr>
                              <w:r w:rsidRPr="00887AB1">
                                <w:rPr>
                                  <w:rFonts w:hint="eastAsia"/>
                                  <w:position w:val="8"/>
                                </w:rPr>
                                <w:t>地址修改模块</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EEFC318" id="组合 316" o:spid="_x0000_s1065" style="position:absolute;left:0;text-align:left;margin-left:264.05pt;margin-top:4.95pt;width:134.9pt;height:143.15pt;rotation:9608084fd;z-index:251862016;mso-width-relative:margin;mso-height-relative:margin" coordsize="18669,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">
                <v:shape id="文本框 317" o:spid="_x0000_s1066" type="#_x0000_t202" style="position:absolute;left:3905;width:10858;height:1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" fillcolor="white [3201]" strokeweight=".5pt">
                  <v:textbox>
                    <w:txbxContent>
                      <w:p w14:paraId="56256AF2" w14:textId="77777777" w:rsidR="00F563FD" w:rsidRDefault="00F563FD" w:rsidP="00974138">
                        <w:pPr>
                          <w:ind w:firstLine="442"/>
                        </w:pPr>
                      </w:p>
                      <w:p w14:paraId="74849E67" w14:textId="77777777" w:rsidR="00F563FD" w:rsidRDefault="00F563FD" w:rsidP="00F26443">
                        <w:pPr>
                          <w:ind w:firstLine="442"/>
                        </w:pPr>
                      </w:p>
                      <w:p w14:paraId="1EBDC31E" w14:textId="77777777" w:rsidR="00F563FD" w:rsidRDefault="00F563FD" w:rsidP="00887AB1">
                        <w:pPr>
                          <w:ind w:firstLineChars="0" w:firstLine="0"/>
                          <w:jc w:val="center"/>
                        </w:pPr>
                        <w:r>
                          <w:rPr>
                            <w:rFonts w:hint="eastAsia"/>
                          </w:rPr>
                          <w:t>单片机</w:t>
                        </w:r>
                      </w:p>
                    </w:txbxContent>
                  </v:textbox>
                </v:shape>
                <v:shape id="文本框 318" o:spid="_x0000_s1067" type="#_x0000_t202" style="position:absolute;left:6572;top:14001;width:6096;height:5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" fillcolor="white [3201]" strokeweight=".5pt">
                  <v:textbox>
                    <w:txbxContent>
                      <w:p w14:paraId="70F30660" w14:textId="77777777" w:rsidR="00F563FD" w:rsidRPr="00887AB1" w:rsidRDefault="00F563FD" w:rsidP="00F26443">
                        <w:pPr>
                          <w:ind w:firstLineChars="0" w:firstLine="0"/>
                          <w:rPr>
                            <w:position w:val="8"/>
                            <w:sz w:val="21"/>
                            <w:szCs w:val="21"/>
                          </w:rPr>
                        </w:pPr>
                        <w:r w:rsidRPr="00887AB1">
                          <w:rPr>
                            <w:rFonts w:hint="eastAsia"/>
                            <w:position w:val="8"/>
                            <w:sz w:val="21"/>
                            <w:szCs w:val="21"/>
                          </w:rPr>
                          <w:t>无线通信模块</w:t>
                        </w:r>
                      </w:p>
                    </w:txbxContent>
                  </v:textbox>
                </v:shape>
                <v:shape id="文本框 319" o:spid="_x0000_s1068" type="#_x0000_t202" style="position:absolute;left:14763;top:1714;width:3906;height:10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" fillcolor="white [3201]" strokeweight=".5pt">
                  <v:textbox style="layout-flow:vertical-ideographic">
                    <w:txbxContent>
                      <w:p w14:paraId="36487EB9" w14:textId="77777777" w:rsidR="00F563FD" w:rsidRPr="00887AB1" w:rsidRDefault="00F563FD" w:rsidP="00F26443">
                        <w:pPr>
                          <w:ind w:firstLineChars="0" w:firstLine="0"/>
                          <w:rPr>
                            <w:position w:val="8"/>
                          </w:rPr>
                        </w:pPr>
                        <w:r w:rsidRPr="00887AB1">
                          <w:rPr>
                            <w:rFonts w:hint="eastAsia"/>
                            <w:position w:val="8"/>
                          </w:rPr>
                          <w:t>地址显示模块</w:t>
                        </w:r>
                      </w:p>
                    </w:txbxContent>
                  </v:textbox>
                </v:shape>
                <v:shape id="文本框 153" o:spid="_x0000_s1069" type="#_x0000_t202" style="position:absolute;top:1714;width:3905;height:10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" fillcolor="white [3201]" strokeweight=".5pt">
                  <v:textbox style="layout-flow:vertical-ideographic">
                    <w:txbxContent>
                      <w:p w14:paraId="16323DC6" w14:textId="77777777" w:rsidR="00F563FD" w:rsidRPr="00887AB1" w:rsidRDefault="00F563FD" w:rsidP="00F26443">
                        <w:pPr>
                          <w:ind w:firstLineChars="0" w:firstLine="0"/>
                          <w:rPr>
                            <w:position w:val="8"/>
                          </w:rPr>
                        </w:pPr>
                        <w:r w:rsidRPr="00887AB1">
                          <w:rPr>
                            <w:rFonts w:hint="eastAsia"/>
                            <w:position w:val="8"/>
                          </w:rPr>
                          <w:t>地址修改模块</w:t>
                        </w:r>
                      </w:p>
                    </w:txbxContent>
                  </v:textbox>
                </v:shape>
              </v:group>
            </w:pict>
          </mc:Fallback>
        </mc:AlternateContent>
      </w:r>
      <w:r>
        <w:rPr>
          <w:rFonts w:hint="eastAsia"/>
          <w:noProof/>
        </w:rPr>
        <mc:AlternateContent>
          <mc:Choice Requires="wpg">
            <w:drawing>
              <wp:anchor distT="0" distB="0" distL="114300" distR="114300" simplePos="0" relativeHeight="251836416" behindDoc="0" locked="0" layoutInCell="1" allowOverlap="1" wp14:anchorId="7AC6AD2F" wp14:editId="2A141B8A">
                <wp:simplePos x="0" y="0"/>
                <wp:positionH relativeFrom="column">
                  <wp:posOffset>895985</wp:posOffset>
                </wp:positionH>
                <wp:positionV relativeFrom="paragraph">
                  <wp:posOffset>32385</wp:posOffset>
                </wp:positionV>
                <wp:extent cx="1713543" cy="1818025"/>
                <wp:effectExtent l="304800" t="19050" r="1270" b="220345"/>
                <wp:wrapNone/>
                <wp:docPr id="311" name="组合 311"/>
                <wp:cNvGraphicFramePr/>
                <a:graphic xmlns:a="http://schemas.openxmlformats.org/drawingml/2006/main">
                  <a:graphicData uri="http://schemas.microsoft.com/office/word/2010/wordprocessingGroup">
                    <wpg:wgp>
                      <wpg:cNvGrpSpPr/>
                      <wpg:grpSpPr>
                        <a:xfrm rot="13022590">
                          <a:off x="0" y="0"/>
                          <a:ext cx="1713543" cy="1818025"/>
                          <a:chOff x="0" y="0"/>
                          <a:chExt cx="1866900" cy="1990725"/>
                        </a:xfrm>
                      </wpg:grpSpPr>
                      <wps:wsp>
                        <wps:cNvPr id="312" name="文本框 312"/>
                        <wps:cNvSpPr txBox="1"/>
                        <wps:spPr>
                          <a:xfrm>
                            <a:off x="390525" y="0"/>
                            <a:ext cx="1085850" cy="1400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8E31A13" w14:textId="77777777" w:rsidR="00F563FD" w:rsidRDefault="00F563FD" w:rsidP="00974138">
                              <w:pPr>
                                <w:ind w:firstLine="442"/>
                              </w:pPr>
                            </w:p>
                            <w:p w14:paraId="6B6C3A05" w14:textId="77777777" w:rsidR="00F563FD" w:rsidRDefault="00F563FD" w:rsidP="00F26443">
                              <w:pPr>
                                <w:ind w:firstLine="442"/>
                              </w:pPr>
                            </w:p>
                            <w:p w14:paraId="31FAB9F8" w14:textId="796D21A8" w:rsidR="00F563FD" w:rsidRDefault="00F563FD" w:rsidP="00887AB1">
                              <w:pPr>
                                <w:ind w:firstLineChars="0" w:firstLine="0"/>
                                <w:jc w:val="center"/>
                              </w:pPr>
                              <w:r>
                                <w:rPr>
                                  <w:rFonts w:hint="eastAsia"/>
                                </w:rPr>
                                <w:t>单片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3" name="文本框 313"/>
                        <wps:cNvSpPr txBox="1"/>
                        <wps:spPr>
                          <a:xfrm>
                            <a:off x="657225" y="1400175"/>
                            <a:ext cx="609600" cy="5905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ABD2526" w14:textId="77777777" w:rsidR="00F563FD" w:rsidRPr="00887AB1" w:rsidRDefault="00F563FD" w:rsidP="00F26443">
                              <w:pPr>
                                <w:ind w:firstLineChars="0" w:firstLine="0"/>
                                <w:rPr>
                                  <w:position w:val="8"/>
                                  <w:sz w:val="21"/>
                                  <w:szCs w:val="21"/>
                                </w:rPr>
                              </w:pPr>
                              <w:r w:rsidRPr="00887AB1">
                                <w:rPr>
                                  <w:rFonts w:hint="eastAsia"/>
                                  <w:position w:val="8"/>
                                  <w:sz w:val="21"/>
                                  <w:szCs w:val="21"/>
                                </w:rPr>
                                <w:t>无线通信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4" name="文本框 314"/>
                        <wps:cNvSpPr txBox="1"/>
                        <wps:spPr>
                          <a:xfrm>
                            <a:off x="1476375" y="171450"/>
                            <a:ext cx="390525" cy="10953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5471CA3" w14:textId="77777777" w:rsidR="00F563FD" w:rsidRPr="00887AB1" w:rsidRDefault="00F563FD" w:rsidP="00F26443">
                              <w:pPr>
                                <w:ind w:firstLineChars="0" w:firstLine="0"/>
                                <w:rPr>
                                  <w:position w:val="8"/>
                                </w:rPr>
                              </w:pPr>
                              <w:r w:rsidRPr="00887AB1">
                                <w:rPr>
                                  <w:rFonts w:hint="eastAsia"/>
                                  <w:position w:val="8"/>
                                </w:rPr>
                                <w:t>地址显示模块</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s:wsp>
                        <wps:cNvPr id="315" name="文本框 315"/>
                        <wps:cNvSpPr txBox="1"/>
                        <wps:spPr>
                          <a:xfrm>
                            <a:off x="0" y="171450"/>
                            <a:ext cx="390525" cy="10953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422808A" w14:textId="77777777" w:rsidR="00F563FD" w:rsidRPr="00887AB1" w:rsidRDefault="00F563FD" w:rsidP="00F26443">
                              <w:pPr>
                                <w:ind w:firstLineChars="0" w:firstLine="0"/>
                                <w:rPr>
                                  <w:position w:val="8"/>
                                </w:rPr>
                              </w:pPr>
                              <w:r w:rsidRPr="00887AB1">
                                <w:rPr>
                                  <w:rFonts w:hint="eastAsia"/>
                                  <w:position w:val="8"/>
                                </w:rPr>
                                <w:t>地址修改模块</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AC6AD2F" id="组合 311" o:spid="_x0000_s1070" style="position:absolute;left:0;text-align:left;margin-left:70.55pt;margin-top:2.55pt;width:134.9pt;height:143.15pt;rotation:-9368819fd;z-index:251836416;mso-width-relative:margin;mso-height-relative:margin" coordsize="18669,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">
                <v:shape id="文本框 312" o:spid="_x0000_s1071" type="#_x0000_t202" style="position:absolute;left:3905;width:10858;height:1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" fillcolor="white [3201]" strokeweight=".5pt">
                  <v:textbox>
                    <w:txbxContent>
                      <w:p w14:paraId="68E31A13" w14:textId="77777777" w:rsidR="00F563FD" w:rsidRDefault="00F563FD" w:rsidP="00974138">
                        <w:pPr>
                          <w:ind w:firstLine="442"/>
                        </w:pPr>
                      </w:p>
                      <w:p w14:paraId="6B6C3A05" w14:textId="77777777" w:rsidR="00F563FD" w:rsidRDefault="00F563FD" w:rsidP="00F26443">
                        <w:pPr>
                          <w:ind w:firstLine="442"/>
                        </w:pPr>
                      </w:p>
                      <w:p w14:paraId="31FAB9F8" w14:textId="796D21A8" w:rsidR="00F563FD" w:rsidRDefault="00F563FD" w:rsidP="00887AB1">
                        <w:pPr>
                          <w:ind w:firstLineChars="0" w:firstLine="0"/>
                          <w:jc w:val="center"/>
                        </w:pPr>
                        <w:r>
                          <w:rPr>
                            <w:rFonts w:hint="eastAsia"/>
                          </w:rPr>
                          <w:t>单片机</w:t>
                        </w:r>
                      </w:p>
                    </w:txbxContent>
                  </v:textbox>
                </v:shape>
                <v:shape id="文本框 313" o:spid="_x0000_s1072" type="#_x0000_t202" style="position:absolute;left:6572;top:14001;width:6096;height:5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" fillcolor="white [3201]" strokeweight=".5pt">
                  <v:textbox>
                    <w:txbxContent>
                      <w:p w14:paraId="7ABD2526" w14:textId="77777777" w:rsidR="00F563FD" w:rsidRPr="00887AB1" w:rsidRDefault="00F563FD" w:rsidP="00F26443">
                        <w:pPr>
                          <w:ind w:firstLineChars="0" w:firstLine="0"/>
                          <w:rPr>
                            <w:position w:val="8"/>
                            <w:sz w:val="21"/>
                            <w:szCs w:val="21"/>
                          </w:rPr>
                        </w:pPr>
                        <w:r w:rsidRPr="00887AB1">
                          <w:rPr>
                            <w:rFonts w:hint="eastAsia"/>
                            <w:position w:val="8"/>
                            <w:sz w:val="21"/>
                            <w:szCs w:val="21"/>
                          </w:rPr>
                          <w:t>无线通信模块</w:t>
                        </w:r>
                      </w:p>
                    </w:txbxContent>
                  </v:textbox>
                </v:shape>
                <v:shape id="文本框 314" o:spid="_x0000_s1073" type="#_x0000_t202" style="position:absolute;left:14763;top:1714;width:3906;height:10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" fillcolor="white [3201]" strokeweight=".5pt">
                  <v:textbox style="layout-flow:vertical-ideographic">
                    <w:txbxContent>
                      <w:p w14:paraId="45471CA3" w14:textId="77777777" w:rsidR="00F563FD" w:rsidRPr="00887AB1" w:rsidRDefault="00F563FD" w:rsidP="00F26443">
                        <w:pPr>
                          <w:ind w:firstLineChars="0" w:firstLine="0"/>
                          <w:rPr>
                            <w:position w:val="8"/>
                          </w:rPr>
                        </w:pPr>
                        <w:r w:rsidRPr="00887AB1">
                          <w:rPr>
                            <w:rFonts w:hint="eastAsia"/>
                            <w:position w:val="8"/>
                          </w:rPr>
                          <w:t>地址显示模块</w:t>
                        </w:r>
                      </w:p>
                    </w:txbxContent>
                  </v:textbox>
                </v:shape>
                <v:shape id="文本框 315" o:spid="_x0000_s1074" type="#_x0000_t202" style="position:absolute;top:1714;width:3905;height:10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" fillcolor="white [3201]" strokeweight=".5pt">
                  <v:textbox style="layout-flow:vertical-ideographic">
                    <w:txbxContent>
                      <w:p w14:paraId="5422808A" w14:textId="77777777" w:rsidR="00F563FD" w:rsidRPr="00887AB1" w:rsidRDefault="00F563FD" w:rsidP="00F26443">
                        <w:pPr>
                          <w:ind w:firstLineChars="0" w:firstLine="0"/>
                          <w:rPr>
                            <w:position w:val="8"/>
                          </w:rPr>
                        </w:pPr>
                        <w:r w:rsidRPr="00887AB1">
                          <w:rPr>
                            <w:rFonts w:hint="eastAsia"/>
                            <w:position w:val="8"/>
                          </w:rPr>
                          <w:t>地址修改模块</w:t>
                        </w:r>
                      </w:p>
                    </w:txbxContent>
                  </v:textbox>
                </v:shape>
              </v:group>
            </w:pict>
          </mc:Fallback>
        </mc:AlternateContent>
      </w:r>
    </w:p>
    <w:p w14:paraId="2295B83D" w14:textId="7F0EF997" w:rsidR="00E843CA" w:rsidRDefault="00E843CA" w:rsidP="00E843CA">
      <w:pPr>
        <w:ind w:firstLine="442"/>
      </w:pPr>
    </w:p>
    <w:p w14:paraId="64C9B69A" w14:textId="728BE934" w:rsidR="00E843CA" w:rsidRDefault="00E843CA" w:rsidP="00E843CA">
      <w:pPr>
        <w:ind w:firstLine="442"/>
      </w:pPr>
    </w:p>
    <w:p w14:paraId="296F25DC" w14:textId="6E168581" w:rsidR="00E843CA" w:rsidRDefault="00E843CA" w:rsidP="00E843CA">
      <w:pPr>
        <w:ind w:firstLine="442"/>
      </w:pPr>
    </w:p>
    <w:p w14:paraId="280C42B0" w14:textId="77777777" w:rsidR="00E843CA" w:rsidRDefault="00E843CA" w:rsidP="007B6EDE">
      <w:pPr>
        <w:ind w:firstLine="442"/>
      </w:pPr>
    </w:p>
    <w:p w14:paraId="796724A3" w14:textId="77777777" w:rsidR="00E843CA" w:rsidRDefault="00E843CA" w:rsidP="00E843CA">
      <w:pPr>
        <w:ind w:firstLine="442"/>
      </w:pPr>
    </w:p>
    <w:p w14:paraId="04F58518" w14:textId="77777777" w:rsidR="00E843CA" w:rsidRDefault="00E843CA" w:rsidP="00E843CA">
      <w:pPr>
        <w:ind w:firstLine="442"/>
      </w:pPr>
    </w:p>
    <w:p w14:paraId="3DC17602" w14:textId="0A5849A8" w:rsidR="004A3B98" w:rsidRDefault="004A3B98" w:rsidP="00E843CA">
      <w:pPr>
        <w:ind w:firstLineChars="90" w:firstLine="199"/>
      </w:pPr>
    </w:p>
    <w:p w14:paraId="3F8DC975" w14:textId="5B6FFCDD" w:rsidR="004A3B98" w:rsidRDefault="00EC65D1" w:rsidP="004A3B98">
      <w:pPr>
        <w:tabs>
          <w:tab w:val="left" w:pos="6851"/>
        </w:tabs>
        <w:ind w:firstLineChars="90" w:firstLine="199"/>
      </w:pPr>
      <w:r>
        <w:rPr>
          <w:rFonts w:hint="eastAsia"/>
          <w:noProof/>
        </w:rPr>
        <mc:AlternateContent>
          <mc:Choice Requires="wps">
            <w:drawing>
              <wp:anchor distT="0" distB="0" distL="114300" distR="114300" simplePos="0" relativeHeight="252091392" behindDoc="0" locked="0" layoutInCell="1" allowOverlap="1" wp14:anchorId="4489FA06" wp14:editId="60714729">
                <wp:simplePos x="0" y="0"/>
                <wp:positionH relativeFrom="column">
                  <wp:posOffset>1849120</wp:posOffset>
                </wp:positionH>
                <wp:positionV relativeFrom="paragraph">
                  <wp:posOffset>116205</wp:posOffset>
                </wp:positionV>
                <wp:extent cx="1914525" cy="400050"/>
                <wp:effectExtent l="0" t="0" r="9525" b="0"/>
                <wp:wrapNone/>
                <wp:docPr id="266" name="文本框 266"/>
                <wp:cNvGraphicFramePr/>
                <a:graphic xmlns:a="http://schemas.openxmlformats.org/drawingml/2006/main">
                  <a:graphicData uri="http://schemas.microsoft.com/office/word/2010/wordprocessingShape">
                    <wps:wsp>
                      <wps:cNvSpPr txBox="1"/>
                      <wps:spPr>
                        <a:xfrm>
                          <a:off x="0" y="0"/>
                          <a:ext cx="1914525" cy="4000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E156D15" w14:textId="45DC819B" w:rsidR="00F563FD" w:rsidRDefault="00F563FD" w:rsidP="002A6164">
                            <w:pPr>
                              <w:pStyle w:val="af2"/>
                              <w:ind w:firstLine="172"/>
                            </w:pPr>
                            <w:r>
                              <w:rPr>
                                <w:rFonts w:hint="eastAsia"/>
                              </w:rPr>
                              <w:t xml:space="preserve">3-1 </w:t>
                            </w:r>
                            <w:r>
                              <w:rPr>
                                <w:rFonts w:hint="eastAsia"/>
                              </w:rPr>
                              <w:t>系统整体框架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89FA06" id="文本框 266" o:spid="_x0000_s1075" type="#_x0000_t202" style="position:absolute;left:0;text-align:left;margin-left:145.6pt;margin-top:9.15pt;width:150.75pt;height:31.5pt;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" fillcolor="white [3201]" stroked="f" strokeweight=".5pt">
                <v:textbox>
                  <w:txbxContent>
                    <w:p w14:paraId="7E156D15" w14:textId="45DC819B" w:rsidR="00F563FD" w:rsidRDefault="00F563FD" w:rsidP="002A6164">
                      <w:pPr>
                        <w:pStyle w:val="af2"/>
                        <w:ind w:firstLine="172"/>
                      </w:pPr>
                      <w:r>
                        <w:rPr>
                          <w:rFonts w:hint="eastAsia"/>
                        </w:rPr>
                        <w:t xml:space="preserve">3-1 </w:t>
                      </w:r>
                      <w:r>
                        <w:rPr>
                          <w:rFonts w:hint="eastAsia"/>
                        </w:rPr>
                        <w:t>系统整体框架图</w:t>
                      </w:r>
                    </w:p>
                  </w:txbxContent>
                </v:textbox>
              </v:shape>
            </w:pict>
          </mc:Fallback>
        </mc:AlternateContent>
      </w:r>
      <w:r w:rsidR="004A3B98">
        <w:tab/>
      </w:r>
    </w:p>
    <w:p w14:paraId="02420E53" w14:textId="0D5BF572" w:rsidR="004A3B98" w:rsidRPr="00E843CA" w:rsidRDefault="004A3B98" w:rsidP="004A3B98">
      <w:pPr>
        <w:ind w:firstLine="442"/>
      </w:pPr>
      <w:r w:rsidRPr="001F1C68">
        <w:rPr>
          <w:rFonts w:hint="eastAsia"/>
        </w:rPr>
        <w:lastRenderedPageBreak/>
        <w:t>导游助手系统由导游子系统、团员子系统</w:t>
      </w:r>
      <w:r w:rsidRPr="001F1C68">
        <w:rPr>
          <w:rFonts w:hint="eastAsia"/>
        </w:rPr>
        <w:t>2</w:t>
      </w:r>
      <w:r w:rsidRPr="001F1C68">
        <w:rPr>
          <w:rFonts w:hint="eastAsia"/>
        </w:rPr>
        <w:t>部分组成。导游子系统和团员子系统形成典型的主从式通信架构，</w:t>
      </w:r>
      <w:r>
        <w:rPr>
          <w:rFonts w:hint="eastAsia"/>
        </w:rPr>
        <w:t>游客子系统能够</w:t>
      </w:r>
      <w:r w:rsidRPr="004A3B98">
        <w:rPr>
          <w:rFonts w:hint="eastAsia"/>
        </w:rPr>
        <w:t>设置自己地址编号、设置主机联系信息，设置通信信道</w:t>
      </w:r>
      <w:r>
        <w:rPr>
          <w:rFonts w:hint="eastAsia"/>
        </w:rPr>
        <w:t>。</w:t>
      </w:r>
      <w:r w:rsidRPr="004A3B98">
        <w:rPr>
          <w:rFonts w:hint="eastAsia"/>
        </w:rPr>
        <w:t>信息</w:t>
      </w:r>
      <w:r>
        <w:rPr>
          <w:rFonts w:hint="eastAsia"/>
        </w:rPr>
        <w:t>导游子系统和团员子系统通过</w:t>
      </w:r>
      <w:r>
        <w:rPr>
          <w:rFonts w:hint="eastAsia"/>
        </w:rPr>
        <w:t>H</w:t>
      </w:r>
      <w:r>
        <w:t>C-12</w:t>
      </w:r>
      <w:r>
        <w:rPr>
          <w:rFonts w:hint="eastAsia"/>
        </w:rPr>
        <w:t>通信，</w:t>
      </w:r>
      <w:r w:rsidRPr="001F1C68">
        <w:rPr>
          <w:rFonts w:hint="eastAsia"/>
        </w:rPr>
        <w:t>导游</w:t>
      </w:r>
      <w:r>
        <w:rPr>
          <w:rFonts w:hint="eastAsia"/>
        </w:rPr>
        <w:t>机</w:t>
      </w:r>
      <w:r w:rsidRPr="001F1C68">
        <w:rPr>
          <w:rFonts w:hint="eastAsia"/>
        </w:rPr>
        <w:t>向游客</w:t>
      </w:r>
      <w:r>
        <w:rPr>
          <w:rFonts w:hint="eastAsia"/>
        </w:rPr>
        <w:t>机逐一</w:t>
      </w:r>
      <w:r w:rsidRPr="001F1C68">
        <w:rPr>
          <w:rFonts w:hint="eastAsia"/>
        </w:rPr>
        <w:t>发出心跳数据包，并接受反馈信息，</w:t>
      </w:r>
      <w:r>
        <w:rPr>
          <w:rFonts w:hint="eastAsia"/>
        </w:rPr>
        <w:t>若接收到反馈信息，则说明游客未丢失。否则，认为游客和游客团</w:t>
      </w:r>
      <w:r w:rsidR="002E0E01">
        <w:rPr>
          <w:rFonts w:hint="eastAsia"/>
        </w:rPr>
        <w:t>走丢</w:t>
      </w:r>
      <w:r w:rsidRPr="001F1C68">
        <w:rPr>
          <w:rFonts w:hint="eastAsia"/>
        </w:rPr>
        <w:t>，</w:t>
      </w:r>
      <w:r>
        <w:rPr>
          <w:rFonts w:hint="eastAsia"/>
        </w:rPr>
        <w:t>导游机立刻声光报警</w:t>
      </w:r>
      <w:r w:rsidRPr="001F1C68">
        <w:rPr>
          <w:rFonts w:hint="eastAsia"/>
        </w:rPr>
        <w:t>，</w:t>
      </w:r>
      <w:r>
        <w:rPr>
          <w:rFonts w:hint="eastAsia"/>
        </w:rPr>
        <w:t>手机</w:t>
      </w:r>
      <w:r>
        <w:rPr>
          <w:rFonts w:hint="eastAsia"/>
        </w:rPr>
        <w:t>App</w:t>
      </w:r>
      <w:r>
        <w:rPr>
          <w:rFonts w:hint="eastAsia"/>
        </w:rPr>
        <w:t>显示丢失的游客的信息，供导游便捷联系和寻找丢失游客。游客子系统，导游子系统处于同一频道，具体频道可通过</w:t>
      </w:r>
      <w:r w:rsidRPr="00DE29BA">
        <w:t>HC-USB-THC-USB-T</w:t>
      </w:r>
      <w:r w:rsidRPr="00DE29BA">
        <w:t>汇承</w:t>
      </w:r>
      <w:r w:rsidRPr="00DE29BA">
        <w:t>USB</w:t>
      </w:r>
      <w:r w:rsidRPr="00DE29BA">
        <w:t>转</w:t>
      </w:r>
      <w:r w:rsidRPr="00DE29BA">
        <w:t>UART/TTL</w:t>
      </w:r>
      <w:r w:rsidRPr="00DE29BA">
        <w:t>参数架</w:t>
      </w:r>
      <w:r>
        <w:rPr>
          <w:rFonts w:hint="eastAsia"/>
        </w:rPr>
        <w:t>设置。游客机地址可通过按键灵活设置，游客可以随时随地任意修改。</w:t>
      </w:r>
    </w:p>
    <w:p w14:paraId="6B3C040D" w14:textId="05181E85" w:rsidR="00740514" w:rsidRPr="002A6164" w:rsidRDefault="00740514" w:rsidP="00686A4E">
      <w:pPr>
        <w:pStyle w:val="2"/>
        <w:spacing w:before="200" w:after="200"/>
      </w:pPr>
      <w:bookmarkStart w:id="25" w:name="_Toc516573138"/>
      <w:r w:rsidRPr="002A6164">
        <w:rPr>
          <w:rFonts w:hint="eastAsia"/>
        </w:rPr>
        <w:t xml:space="preserve">3.2 </w:t>
      </w:r>
      <w:r w:rsidRPr="002A6164">
        <w:rPr>
          <w:rFonts w:hint="eastAsia"/>
        </w:rPr>
        <w:t>方案论证</w:t>
      </w:r>
      <w:bookmarkEnd w:id="25"/>
    </w:p>
    <w:p w14:paraId="52CF3AD0" w14:textId="418414FB" w:rsidR="00ED2FA5" w:rsidRPr="002A6164" w:rsidRDefault="00ED2FA5" w:rsidP="00686A4E">
      <w:pPr>
        <w:pStyle w:val="3"/>
        <w:spacing w:before="200" w:after="200"/>
      </w:pPr>
      <w:bookmarkStart w:id="26" w:name="_Toc516573139"/>
      <w:r w:rsidRPr="002A6164">
        <w:rPr>
          <w:rFonts w:hint="eastAsia"/>
        </w:rPr>
        <w:t xml:space="preserve">3.2.1 </w:t>
      </w:r>
      <w:r w:rsidRPr="002A6164">
        <w:rPr>
          <w:rFonts w:hint="eastAsia"/>
        </w:rPr>
        <w:t>主控芯片方案论证</w:t>
      </w:r>
      <w:bookmarkEnd w:id="26"/>
    </w:p>
    <w:p w14:paraId="6B250D35" w14:textId="77777777" w:rsidR="00EC2010" w:rsidRDefault="00EC2010" w:rsidP="002A6164">
      <w:pPr>
        <w:ind w:firstLine="442"/>
      </w:pPr>
      <w:r w:rsidRPr="006A0144">
        <w:rPr>
          <w:rFonts w:hint="eastAsia"/>
        </w:rPr>
        <w:t>方案一：</w:t>
      </w:r>
      <w:r w:rsidRPr="00BE7552">
        <w:rPr>
          <w:rFonts w:hint="eastAsia"/>
        </w:rPr>
        <w:t>采用</w:t>
      </w:r>
      <w:r w:rsidRPr="00BE7552">
        <w:rPr>
          <w:rFonts w:hint="eastAsia"/>
        </w:rPr>
        <w:t>S</w:t>
      </w:r>
      <w:r w:rsidRPr="00BE7552">
        <w:t>TC89C52</w:t>
      </w:r>
      <w:r w:rsidRPr="00BE7552">
        <w:rPr>
          <w:rFonts w:hint="eastAsia"/>
        </w:rPr>
        <w:t>单片机。</w:t>
      </w:r>
    </w:p>
    <w:p w14:paraId="07788FDC" w14:textId="77777777" w:rsidR="00EC2010" w:rsidRPr="006A0144" w:rsidRDefault="00EC2010" w:rsidP="002A6164">
      <w:pPr>
        <w:ind w:firstLine="442"/>
      </w:pPr>
      <w:r w:rsidRPr="00BE7552">
        <w:rPr>
          <w:rFonts w:hint="eastAsia"/>
        </w:rPr>
        <w:t>S</w:t>
      </w:r>
      <w:r w:rsidRPr="00BE7552">
        <w:t>TC89C52</w:t>
      </w:r>
      <w:r w:rsidRPr="00BE7552">
        <w:rPr>
          <w:rFonts w:hint="eastAsia"/>
        </w:rPr>
        <w:t>单片机功耗低，运行速度快，处理能力强，性能稳定，物美价廉，体积小，</w:t>
      </w:r>
      <w:r>
        <w:rPr>
          <w:rFonts w:hint="eastAsia"/>
        </w:rPr>
        <w:t>相比</w:t>
      </w:r>
      <w:r>
        <w:rPr>
          <w:rFonts w:hint="eastAsia"/>
        </w:rPr>
        <w:t>S</w:t>
      </w:r>
      <w:r>
        <w:t>TC89C51</w:t>
      </w:r>
      <w:r>
        <w:rPr>
          <w:rFonts w:hint="eastAsia"/>
        </w:rPr>
        <w:t>，</w:t>
      </w:r>
      <w:r w:rsidRPr="00BE7552">
        <w:rPr>
          <w:rFonts w:hint="eastAsia"/>
        </w:rPr>
        <w:t>内部多了一个</w:t>
      </w:r>
      <w:r w:rsidRPr="00BE7552">
        <w:rPr>
          <w:rFonts w:hint="eastAsia"/>
        </w:rPr>
        <w:t>EEPROM</w:t>
      </w:r>
      <w:r w:rsidRPr="00BE7552">
        <w:rPr>
          <w:rFonts w:hint="eastAsia"/>
        </w:rPr>
        <w:t>空间，可以串口下载程序，指令执行速度快一倍。同时，</w:t>
      </w:r>
      <w:r w:rsidRPr="00BE7552">
        <w:rPr>
          <w:rFonts w:hint="eastAsia"/>
        </w:rPr>
        <w:t>S</w:t>
      </w:r>
      <w:r w:rsidRPr="00BE7552">
        <w:t>TC89C52</w:t>
      </w:r>
      <w:r w:rsidRPr="00BE7552">
        <w:rPr>
          <w:rFonts w:hint="eastAsia"/>
        </w:rPr>
        <w:t>已经被广泛运用到工业控制，智能家居</w:t>
      </w:r>
      <w:r>
        <w:rPr>
          <w:rFonts w:hint="eastAsia"/>
        </w:rPr>
        <w:t>，无线通信</w:t>
      </w:r>
      <w:r w:rsidRPr="00BE7552">
        <w:rPr>
          <w:rFonts w:hint="eastAsia"/>
        </w:rPr>
        <w:t>等各个领域很多年，技术已经成熟，工程可靠性高，</w:t>
      </w:r>
      <w:r>
        <w:rPr>
          <w:rFonts w:hint="eastAsia"/>
        </w:rPr>
        <w:t>易于开发，不可解密，是中国为数不多的具有自主知识产权的国产芯片。</w:t>
      </w:r>
    </w:p>
    <w:p w14:paraId="3733AA16" w14:textId="77777777" w:rsidR="00EC2010" w:rsidRDefault="00EC2010" w:rsidP="002A6164">
      <w:pPr>
        <w:ind w:firstLine="442"/>
      </w:pPr>
      <w:r w:rsidRPr="00BA1310">
        <w:rPr>
          <w:rFonts w:hint="eastAsia"/>
        </w:rPr>
        <w:t>方案二：采用</w:t>
      </w:r>
      <w:r w:rsidRPr="00BA1310">
        <w:rPr>
          <w:rFonts w:hint="eastAsia"/>
        </w:rPr>
        <w:t>A</w:t>
      </w:r>
      <w:r w:rsidRPr="00BA1310">
        <w:t>T89C51</w:t>
      </w:r>
      <w:r w:rsidRPr="00BA1310">
        <w:rPr>
          <w:rFonts w:hint="eastAsia"/>
        </w:rPr>
        <w:t>单片机。</w:t>
      </w:r>
    </w:p>
    <w:p w14:paraId="5410EC8D" w14:textId="77777777" w:rsidR="00EC2010" w:rsidRPr="00BA1310" w:rsidRDefault="00EC2010" w:rsidP="002A6164">
      <w:pPr>
        <w:ind w:firstLine="442"/>
      </w:pPr>
      <w:r>
        <w:rPr>
          <w:rFonts w:hint="eastAsia"/>
        </w:rPr>
        <w:t>A</w:t>
      </w:r>
      <w:r>
        <w:t>T89C51</w:t>
      </w:r>
      <w:r>
        <w:rPr>
          <w:rFonts w:hint="eastAsia"/>
        </w:rPr>
        <w:t>单片机具备</w:t>
      </w:r>
      <w:r>
        <w:rPr>
          <w:rFonts w:hint="eastAsia"/>
        </w:rPr>
        <w:t>S</w:t>
      </w:r>
      <w:r>
        <w:t>TC89C52</w:t>
      </w:r>
      <w:r>
        <w:rPr>
          <w:rFonts w:hint="eastAsia"/>
        </w:rPr>
        <w:t>单片机大部分的优越性能，但是有以下缺点：</w:t>
      </w:r>
      <w:r>
        <w:rPr>
          <w:rFonts w:hint="eastAsia"/>
        </w:rPr>
        <w:t>S</w:t>
      </w:r>
      <w:r>
        <w:t>TC89C52</w:t>
      </w:r>
      <w:r>
        <w:rPr>
          <w:rFonts w:hint="eastAsia"/>
        </w:rPr>
        <w:t>解密比</w:t>
      </w:r>
      <w:r>
        <w:rPr>
          <w:rFonts w:hint="eastAsia"/>
        </w:rPr>
        <w:t>A</w:t>
      </w:r>
      <w:r>
        <w:t>T89C51</w:t>
      </w:r>
      <w:r>
        <w:rPr>
          <w:rFonts w:hint="eastAsia"/>
        </w:rPr>
        <w:t>更难，</w:t>
      </w:r>
      <w:r>
        <w:rPr>
          <w:rFonts w:hint="eastAsia"/>
        </w:rPr>
        <w:t>A</w:t>
      </w:r>
      <w:r>
        <w:t>T89C51</w:t>
      </w:r>
      <w:r>
        <w:rPr>
          <w:rFonts w:hint="eastAsia"/>
        </w:rPr>
        <w:t>的安全性相比较弱一点；</w:t>
      </w:r>
      <w:r>
        <w:rPr>
          <w:rFonts w:hint="eastAsia"/>
        </w:rPr>
        <w:t>A</w:t>
      </w:r>
      <w:r>
        <w:t>T89C51</w:t>
      </w:r>
      <w:r>
        <w:rPr>
          <w:rFonts w:hint="eastAsia"/>
        </w:rPr>
        <w:t>必须通过专用的下载器烧写程序，而</w:t>
      </w:r>
      <w:r>
        <w:rPr>
          <w:rFonts w:hint="eastAsia"/>
        </w:rPr>
        <w:t>S</w:t>
      </w:r>
      <w:r>
        <w:t>TC89C52</w:t>
      </w:r>
      <w:r>
        <w:rPr>
          <w:rFonts w:hint="eastAsia"/>
        </w:rPr>
        <w:t>既可以通过串口烧写程序，也支持</w:t>
      </w:r>
      <w:r>
        <w:rPr>
          <w:rFonts w:hint="eastAsia"/>
        </w:rPr>
        <w:t>I</w:t>
      </w:r>
      <w:r>
        <w:t>SP</w:t>
      </w:r>
      <w:r>
        <w:rPr>
          <w:rFonts w:hint="eastAsia"/>
        </w:rPr>
        <w:t>下载程序，更加方便。</w:t>
      </w:r>
    </w:p>
    <w:p w14:paraId="284FBFE8" w14:textId="77777777" w:rsidR="00EC2010" w:rsidRDefault="00EC2010" w:rsidP="002A6164">
      <w:pPr>
        <w:ind w:firstLine="442"/>
      </w:pPr>
      <w:r w:rsidRPr="00BA1310">
        <w:rPr>
          <w:rFonts w:hint="eastAsia"/>
        </w:rPr>
        <w:t>方案三</w:t>
      </w:r>
      <w:r>
        <w:rPr>
          <w:rFonts w:hint="eastAsia"/>
        </w:rPr>
        <w:t>：采用</w:t>
      </w:r>
      <w:r>
        <w:rPr>
          <w:rFonts w:hint="eastAsia"/>
        </w:rPr>
        <w:t>S</w:t>
      </w:r>
      <w:r>
        <w:t>TM32</w:t>
      </w:r>
      <w:r>
        <w:rPr>
          <w:rFonts w:hint="eastAsia"/>
        </w:rPr>
        <w:t>芯片。</w:t>
      </w:r>
    </w:p>
    <w:p w14:paraId="1681E33A" w14:textId="77777777" w:rsidR="00EC2010" w:rsidRDefault="00EC2010" w:rsidP="002A6164">
      <w:pPr>
        <w:ind w:firstLine="442"/>
      </w:pPr>
      <w:r w:rsidRPr="006A0144">
        <w:rPr>
          <w:rFonts w:hint="eastAsia"/>
        </w:rPr>
        <w:t>S</w:t>
      </w:r>
      <w:r w:rsidRPr="006A0144">
        <w:t>TM32</w:t>
      </w:r>
      <w:r w:rsidRPr="006A0144">
        <w:rPr>
          <w:rFonts w:hint="eastAsia"/>
        </w:rPr>
        <w:t>是基于</w:t>
      </w:r>
      <w:hyperlink r:id="rId20" w:tgtFrame="_blank" w:history="1">
        <w:r w:rsidRPr="006A0144">
          <w:rPr>
            <w:rFonts w:hint="eastAsia"/>
          </w:rPr>
          <w:t>ARM</w:t>
        </w:r>
        <w:r w:rsidRPr="006A0144">
          <w:rPr>
            <w:rFonts w:hint="eastAsia"/>
          </w:rPr>
          <w:t>公司</w:t>
        </w:r>
      </w:hyperlink>
      <w:r w:rsidRPr="006A0144">
        <w:rPr>
          <w:rFonts w:hint="eastAsia"/>
        </w:rPr>
        <w:t>最新一代</w:t>
      </w:r>
      <w:hyperlink r:id="rId21" w:tgtFrame="_blank" w:history="1">
        <w:r w:rsidRPr="006A0144">
          <w:rPr>
            <w:rFonts w:hint="eastAsia"/>
          </w:rPr>
          <w:t>cortex-M</w:t>
        </w:r>
      </w:hyperlink>
      <w:r w:rsidRPr="006A0144">
        <w:rPr>
          <w:rFonts w:hint="eastAsia"/>
        </w:rPr>
        <w:t>内核的芯片，</w:t>
      </w:r>
      <w:hyperlink r:id="rId22" w:tgtFrame="_blank" w:history="1">
        <w:r w:rsidRPr="006A0144">
          <w:rPr>
            <w:rFonts w:hint="eastAsia"/>
          </w:rPr>
          <w:t>意法半导体</w:t>
        </w:r>
      </w:hyperlink>
      <w:r w:rsidRPr="006A0144">
        <w:rPr>
          <w:rFonts w:hint="eastAsia"/>
        </w:rPr>
        <w:t>(ST)</w:t>
      </w:r>
      <w:r w:rsidRPr="006A0144">
        <w:rPr>
          <w:rFonts w:hint="eastAsia"/>
        </w:rPr>
        <w:t>公司推出的</w:t>
      </w:r>
      <w:r>
        <w:rPr>
          <w:rFonts w:hint="eastAsia"/>
        </w:rPr>
        <w:t>性能很高的</w:t>
      </w:r>
      <w:r>
        <w:rPr>
          <w:rFonts w:hint="eastAsia"/>
        </w:rPr>
        <w:t>M</w:t>
      </w:r>
      <w:r>
        <w:t>CU</w:t>
      </w:r>
      <w:r>
        <w:rPr>
          <w:rFonts w:hint="eastAsia"/>
        </w:rPr>
        <w:t>。</w:t>
      </w:r>
      <w:r w:rsidRPr="006A0144">
        <w:rPr>
          <w:rFonts w:hint="eastAsia"/>
        </w:rPr>
        <w:t>STM32</w:t>
      </w:r>
      <w:r w:rsidRPr="006A0144">
        <w:rPr>
          <w:rFonts w:hint="eastAsia"/>
        </w:rPr>
        <w:t>接口丰富，并且有</w:t>
      </w:r>
      <w:r w:rsidRPr="006A0144">
        <w:rPr>
          <w:rFonts w:hint="eastAsia"/>
        </w:rPr>
        <w:t>100</w:t>
      </w:r>
      <w:r w:rsidRPr="006A0144">
        <w:rPr>
          <w:rFonts w:hint="eastAsia"/>
        </w:rPr>
        <w:t>脚和</w:t>
      </w:r>
      <w:r w:rsidRPr="006A0144">
        <w:rPr>
          <w:rFonts w:hint="eastAsia"/>
        </w:rPr>
        <w:t>144</w:t>
      </w:r>
      <w:r w:rsidRPr="006A0144">
        <w:rPr>
          <w:rFonts w:hint="eastAsia"/>
        </w:rPr>
        <w:t>脚的，</w:t>
      </w:r>
      <w:r>
        <w:rPr>
          <w:rFonts w:hint="eastAsia"/>
        </w:rPr>
        <w:t>适合</w:t>
      </w:r>
      <w:r w:rsidRPr="006A0144">
        <w:rPr>
          <w:rFonts w:hint="eastAsia"/>
        </w:rPr>
        <w:t>外设较多</w:t>
      </w:r>
      <w:r>
        <w:rPr>
          <w:rFonts w:hint="eastAsia"/>
        </w:rPr>
        <w:t>的情况。但是在本导游助手设计中，游客机主要外设是</w:t>
      </w:r>
      <w:r>
        <w:rPr>
          <w:rFonts w:hint="eastAsia"/>
        </w:rPr>
        <w:t>H</w:t>
      </w:r>
      <w:r>
        <w:t>C-12</w:t>
      </w:r>
      <w:r>
        <w:rPr>
          <w:rFonts w:hint="eastAsia"/>
        </w:rPr>
        <w:t>，导游机的主要外设是</w:t>
      </w:r>
      <w:r>
        <w:rPr>
          <w:rFonts w:hint="eastAsia"/>
        </w:rPr>
        <w:t>H</w:t>
      </w:r>
      <w:r>
        <w:t>C-12</w:t>
      </w:r>
      <w:r>
        <w:rPr>
          <w:rFonts w:hint="eastAsia"/>
        </w:rPr>
        <w:t>，</w:t>
      </w:r>
      <w:r>
        <w:rPr>
          <w:rFonts w:hint="eastAsia"/>
        </w:rPr>
        <w:t>H</w:t>
      </w:r>
      <w:r>
        <w:t>C-05</w:t>
      </w:r>
      <w:r>
        <w:rPr>
          <w:rFonts w:hint="eastAsia"/>
        </w:rPr>
        <w:t>，</w:t>
      </w:r>
      <w:r>
        <w:rPr>
          <w:rFonts w:hint="eastAsia"/>
        </w:rPr>
        <w:t>L</w:t>
      </w:r>
      <w:r>
        <w:t>ED</w:t>
      </w:r>
      <w:r>
        <w:rPr>
          <w:rFonts w:hint="eastAsia"/>
        </w:rPr>
        <w:t>和蜂鸣器，总体外设较少，引脚无需扩展，驱动电压足够高，从满足系统性能要求同时节约成本的角度出发，</w:t>
      </w:r>
      <w:r>
        <w:rPr>
          <w:rFonts w:hint="eastAsia"/>
        </w:rPr>
        <w:t>S</w:t>
      </w:r>
      <w:r>
        <w:t>TM32</w:t>
      </w:r>
      <w:r>
        <w:rPr>
          <w:rFonts w:hint="eastAsia"/>
        </w:rPr>
        <w:t>虽然功能更强大，但是不适合本次设计。</w:t>
      </w:r>
    </w:p>
    <w:p w14:paraId="0CD5C219" w14:textId="159B05C8" w:rsidR="00EC2010" w:rsidRPr="00EC2010" w:rsidRDefault="00EC2010" w:rsidP="002A6164">
      <w:pPr>
        <w:ind w:firstLine="442"/>
        <w:rPr>
          <w:rFonts w:ascii="微软雅黑" w:eastAsia="微软雅黑" w:hAnsi="微软雅黑"/>
          <w:color w:val="333333"/>
        </w:rPr>
      </w:pPr>
      <w:r w:rsidRPr="00BA1310">
        <w:rPr>
          <w:rFonts w:hint="eastAsia"/>
        </w:rPr>
        <w:t>综合以上情况</w:t>
      </w:r>
      <w:r>
        <w:rPr>
          <w:rFonts w:hint="eastAsia"/>
        </w:rPr>
        <w:t>，</w:t>
      </w:r>
      <w:r w:rsidRPr="00BA1310">
        <w:rPr>
          <w:rFonts w:hint="eastAsia"/>
        </w:rPr>
        <w:t>比较</w:t>
      </w:r>
      <w:r>
        <w:rPr>
          <w:rFonts w:hint="eastAsia"/>
        </w:rPr>
        <w:t>得出</w:t>
      </w:r>
      <w:r w:rsidRPr="00BA1310">
        <w:rPr>
          <w:rFonts w:hint="eastAsia"/>
        </w:rPr>
        <w:t>，</w:t>
      </w:r>
      <w:r>
        <w:rPr>
          <w:rFonts w:hint="eastAsia"/>
        </w:rPr>
        <w:t>方案一</w:t>
      </w:r>
      <w:r>
        <w:rPr>
          <w:rFonts w:hint="eastAsia"/>
        </w:rPr>
        <w:t>A</w:t>
      </w:r>
      <w:r>
        <w:t>T89C52</w:t>
      </w:r>
      <w:r>
        <w:rPr>
          <w:rFonts w:hint="eastAsia"/>
        </w:rPr>
        <w:t>是最佳方案。</w:t>
      </w:r>
    </w:p>
    <w:p w14:paraId="0325BA21" w14:textId="1E5CB8A4" w:rsidR="00ED2FA5" w:rsidRPr="002A6164" w:rsidRDefault="00ED2FA5" w:rsidP="00686A4E">
      <w:pPr>
        <w:pStyle w:val="3"/>
        <w:spacing w:before="200" w:after="200"/>
      </w:pPr>
      <w:bookmarkStart w:id="27" w:name="_Toc516573140"/>
      <w:r w:rsidRPr="002A6164">
        <w:rPr>
          <w:rFonts w:hint="eastAsia"/>
        </w:rPr>
        <w:t xml:space="preserve">3.2.2 </w:t>
      </w:r>
      <w:r w:rsidRPr="002A6164">
        <w:rPr>
          <w:rFonts w:hint="eastAsia"/>
        </w:rPr>
        <w:t>导游机和移动</w:t>
      </w:r>
      <w:r w:rsidRPr="002A6164">
        <w:rPr>
          <w:rFonts w:hint="eastAsia"/>
        </w:rPr>
        <w:t>App</w:t>
      </w:r>
      <w:r w:rsidRPr="002A6164">
        <w:rPr>
          <w:rFonts w:hint="eastAsia"/>
        </w:rPr>
        <w:t>代码架构方案论证</w:t>
      </w:r>
      <w:bookmarkEnd w:id="27"/>
    </w:p>
    <w:p w14:paraId="3D0E960F" w14:textId="77777777" w:rsidR="00EC2010" w:rsidRPr="004753B8" w:rsidRDefault="00EC2010" w:rsidP="002A6164">
      <w:pPr>
        <w:ind w:firstLine="442"/>
      </w:pPr>
      <w:r w:rsidRPr="004753B8">
        <w:rPr>
          <w:rFonts w:hint="eastAsia"/>
        </w:rPr>
        <w:t>导游机的代码架构</w:t>
      </w:r>
      <w:r>
        <w:rPr>
          <w:rFonts w:hint="eastAsia"/>
        </w:rPr>
        <w:t>直接决定</w:t>
      </w:r>
      <w:r w:rsidRPr="004753B8">
        <w:rPr>
          <w:rFonts w:hint="eastAsia"/>
        </w:rPr>
        <w:t>移动端代码的架构。</w:t>
      </w:r>
    </w:p>
    <w:p w14:paraId="739F90FE" w14:textId="77777777" w:rsidR="00EC2010" w:rsidRDefault="00EC2010" w:rsidP="002A6164">
      <w:pPr>
        <w:ind w:firstLine="442"/>
      </w:pPr>
      <w:r w:rsidRPr="004753B8">
        <w:rPr>
          <w:rFonts w:hint="eastAsia"/>
        </w:rPr>
        <w:t>方案一：</w:t>
      </w:r>
      <w:r>
        <w:rPr>
          <w:rFonts w:hint="eastAsia"/>
        </w:rPr>
        <w:t>导游机无需游客机的地址</w:t>
      </w:r>
    </w:p>
    <w:p w14:paraId="4B8A4E6B" w14:textId="77777777" w:rsidR="00EC2010" w:rsidRPr="004753B8" w:rsidRDefault="00EC2010" w:rsidP="002A6164">
      <w:pPr>
        <w:ind w:firstLine="442"/>
      </w:pPr>
      <w:r>
        <w:rPr>
          <w:rFonts w:hint="eastAsia"/>
        </w:rPr>
        <w:t>导游机采用广播方式，向所有在同一频道上游客机发送“心跳包”，凡是接收到导游机“心跳包”的游客机，向导游机回复确认包，导游机解析确认包，提取出各个确认包来自的游客机的地址，然后通过蓝牙模块提交到手机</w:t>
      </w:r>
      <w:r>
        <w:rPr>
          <w:rFonts w:hint="eastAsia"/>
        </w:rPr>
        <w:t>App</w:t>
      </w:r>
      <w:r>
        <w:rPr>
          <w:rFonts w:hint="eastAsia"/>
        </w:rPr>
        <w:t>。</w:t>
      </w:r>
      <w:r>
        <w:rPr>
          <w:rFonts w:hint="eastAsia"/>
        </w:rPr>
        <w:t>App</w:t>
      </w:r>
      <w:r>
        <w:rPr>
          <w:rFonts w:hint="eastAsia"/>
        </w:rPr>
        <w:t>用数据库中保存的地址与本次提交的地址进行比较。若本次提交的地址和数据库中的地址完全匹配，则说明无游客丢失；若本次提交的地</w:t>
      </w:r>
      <w:r>
        <w:rPr>
          <w:rFonts w:hint="eastAsia"/>
        </w:rPr>
        <w:lastRenderedPageBreak/>
        <w:t>址相比数据库中的地址出现缺少的情况，则说明有游客丢失，</w:t>
      </w:r>
      <w:r>
        <w:rPr>
          <w:rFonts w:hint="eastAsia"/>
        </w:rPr>
        <w:t>App</w:t>
      </w:r>
      <w:r>
        <w:rPr>
          <w:rFonts w:hint="eastAsia"/>
        </w:rPr>
        <w:t>向导游机发送信息使其报警，并弹出窗口显示丢失游客的信息。</w:t>
      </w:r>
    </w:p>
    <w:p w14:paraId="13EF392A" w14:textId="77777777" w:rsidR="00EC2010" w:rsidRDefault="00EC2010" w:rsidP="002A6164">
      <w:pPr>
        <w:ind w:firstLine="442"/>
      </w:pPr>
      <w:r w:rsidRPr="004753B8">
        <w:rPr>
          <w:rFonts w:hint="eastAsia"/>
        </w:rPr>
        <w:t>方案二：</w:t>
      </w:r>
      <w:r>
        <w:rPr>
          <w:rFonts w:hint="eastAsia"/>
        </w:rPr>
        <w:t>导游机存有游客机的地址</w:t>
      </w:r>
    </w:p>
    <w:p w14:paraId="5B70AF03" w14:textId="77777777" w:rsidR="00EC2010" w:rsidRPr="004753B8" w:rsidRDefault="00EC2010" w:rsidP="002A6164">
      <w:pPr>
        <w:ind w:firstLine="442"/>
      </w:pPr>
      <w:r w:rsidRPr="004753B8">
        <w:rPr>
          <w:rFonts w:hint="eastAsia"/>
        </w:rPr>
        <w:t>导游机和游客机逐一通信</w:t>
      </w:r>
      <w:r>
        <w:rPr>
          <w:rFonts w:hint="eastAsia"/>
        </w:rPr>
        <w:t>，例如，导游机向地址是</w:t>
      </w:r>
      <w:r>
        <w:rPr>
          <w:rFonts w:hint="eastAsia"/>
        </w:rPr>
        <w:t>0x</w:t>
      </w:r>
      <w:r>
        <w:t>01</w:t>
      </w:r>
      <w:r>
        <w:rPr>
          <w:rFonts w:hint="eastAsia"/>
        </w:rPr>
        <w:t>的游客机发送“心跳包”，若在设定时间内收到</w:t>
      </w:r>
      <w:r>
        <w:rPr>
          <w:rFonts w:hint="eastAsia"/>
        </w:rPr>
        <w:t>0x</w:t>
      </w:r>
      <w:r>
        <w:t>01</w:t>
      </w:r>
      <w:r>
        <w:rPr>
          <w:rFonts w:hint="eastAsia"/>
        </w:rPr>
        <w:t>游客机的确认包，则向</w:t>
      </w:r>
      <w:r>
        <w:rPr>
          <w:rFonts w:hint="eastAsia"/>
        </w:rPr>
        <w:t>0x</w:t>
      </w:r>
      <w:r>
        <w:t>02</w:t>
      </w:r>
      <w:r>
        <w:rPr>
          <w:rFonts w:hint="eastAsia"/>
        </w:rPr>
        <w:t>的游客机发送“心跳包”；若设定时间内未收到</w:t>
      </w:r>
      <w:r>
        <w:rPr>
          <w:rFonts w:hint="eastAsia"/>
        </w:rPr>
        <w:t>0x</w:t>
      </w:r>
      <w:r>
        <w:t>01</w:t>
      </w:r>
      <w:r>
        <w:rPr>
          <w:rFonts w:hint="eastAsia"/>
        </w:rPr>
        <w:t>游客机的确认包，为了排除“心跳包”丢失等通信不可靠因素的影响，可以再向其发送一次“心跳包”，若仍旧收不到“心跳包”，则认为持有</w:t>
      </w:r>
      <w:r>
        <w:rPr>
          <w:rFonts w:hint="eastAsia"/>
        </w:rPr>
        <w:t>0x</w:t>
      </w:r>
      <w:r>
        <w:t>01</w:t>
      </w:r>
      <w:r>
        <w:rPr>
          <w:rFonts w:hint="eastAsia"/>
        </w:rPr>
        <w:t>游客机的游客丢失，将其地址暂存到丢失游客数组中，然后向</w:t>
      </w:r>
      <w:r>
        <w:rPr>
          <w:rFonts w:hint="eastAsia"/>
        </w:rPr>
        <w:t>0x</w:t>
      </w:r>
      <w:r>
        <w:t>02</w:t>
      </w:r>
      <w:r>
        <w:rPr>
          <w:rFonts w:hint="eastAsia"/>
        </w:rPr>
        <w:t>的游客机发送“心跳包”，直到导游机与所有游客机通信完毕。最终，如果有游客丢失，则导游机报警，并把丢失游客数组发送到手机，手机</w:t>
      </w:r>
      <w:r>
        <w:rPr>
          <w:rFonts w:hint="eastAsia"/>
        </w:rPr>
        <w:t>App</w:t>
      </w:r>
      <w:r>
        <w:rPr>
          <w:rFonts w:hint="eastAsia"/>
        </w:rPr>
        <w:t>弹出丢失游客的信息的窗口。</w:t>
      </w:r>
    </w:p>
    <w:p w14:paraId="0CF6ED1F" w14:textId="77777777" w:rsidR="00EC2010" w:rsidRDefault="00EC2010" w:rsidP="002A6164">
      <w:pPr>
        <w:ind w:firstLine="442"/>
      </w:pPr>
      <w:r>
        <w:rPr>
          <w:rFonts w:hint="eastAsia"/>
        </w:rPr>
        <w:t>方案一和方案二相互比较，各有优缺点。</w:t>
      </w:r>
    </w:p>
    <w:p w14:paraId="77F3685E" w14:textId="77777777" w:rsidR="00EC2010" w:rsidRDefault="00EC2010" w:rsidP="002A6164">
      <w:pPr>
        <w:ind w:firstLine="442"/>
      </w:pPr>
      <w:r>
        <w:rPr>
          <w:rFonts w:hint="eastAsia"/>
        </w:rPr>
        <w:t>方案一，导游机不需要知道当前有多少游客机和游客机的地址，采用广播方式通信，开机即用。方案二需要知道当前有多少游客机和游客机的地址，代码需要实现，当游客机开机或重启通过蓝牙连接手机后，需要读取</w:t>
      </w:r>
      <w:r>
        <w:rPr>
          <w:rFonts w:hint="eastAsia"/>
        </w:rPr>
        <w:t>App</w:t>
      </w:r>
      <w:r>
        <w:rPr>
          <w:rFonts w:hint="eastAsia"/>
        </w:rPr>
        <w:t>数据库中的游客信息，同步到游客机中。当</w:t>
      </w:r>
      <w:r>
        <w:rPr>
          <w:rFonts w:hint="eastAsia"/>
        </w:rPr>
        <w:t>App</w:t>
      </w:r>
      <w:r>
        <w:rPr>
          <w:rFonts w:hint="eastAsia"/>
        </w:rPr>
        <w:t>增删改游客信息后，也要与导游机发送特定字节，让导游机调用增删改函数更新当前游客机地址数组，或直接使导游机重启。</w:t>
      </w:r>
    </w:p>
    <w:p w14:paraId="4FF7E17F" w14:textId="77777777" w:rsidR="00EC2010" w:rsidRDefault="00EC2010" w:rsidP="002A6164">
      <w:pPr>
        <w:ind w:firstLine="442"/>
      </w:pPr>
      <w:r>
        <w:rPr>
          <w:rFonts w:hint="eastAsia"/>
        </w:rPr>
        <w:t>方案一，导游机广播方式向所有游客机，游客机收到“心跳包”后会立即向导游机回复确认包，这些确认包几乎同时到达导游机，导游机会处理不过来，造成通信失败。这直接导致方案一被全盘否定。但是，如果游客机的代码增加随机数函数，当游客机收到“心跳包”后，延迟随机生成的时间后再向导游机发送，这样就避免了导游机处理不及的情况。</w:t>
      </w:r>
      <w:r>
        <w:rPr>
          <w:rFonts w:hint="eastAsia"/>
        </w:rPr>
        <w:t>H</w:t>
      </w:r>
      <w:r>
        <w:t>C-12</w:t>
      </w:r>
      <w:r>
        <w:rPr>
          <w:rFonts w:hint="eastAsia"/>
        </w:rPr>
        <w:t>处理消息的时间间隔约</w:t>
      </w:r>
      <w:r>
        <w:rPr>
          <w:rFonts w:hint="eastAsia"/>
        </w:rPr>
        <w:t>2ms</w:t>
      </w:r>
      <w:r>
        <w:rPr>
          <w:rFonts w:hint="eastAsia"/>
        </w:rPr>
        <w:t>，假设我们的随机函数产生的随机时间是</w:t>
      </w:r>
      <w:r>
        <w:rPr>
          <w:rFonts w:hint="eastAsia"/>
        </w:rPr>
        <w:t>2*kms</w:t>
      </w:r>
      <w:r>
        <w:rPr>
          <w:rFonts w:hint="eastAsia"/>
        </w:rPr>
        <w:t>（</w:t>
      </w:r>
      <w:r>
        <w:rPr>
          <w:rFonts w:hint="eastAsia"/>
        </w:rPr>
        <w:t>k</w:t>
      </w:r>
      <w:r>
        <w:t xml:space="preserve"> </w:t>
      </w:r>
      <w:r>
        <w:rPr>
          <w:rFonts w:hint="eastAsia"/>
        </w:rPr>
        <w:t>=</w:t>
      </w:r>
      <w:r>
        <w:t xml:space="preserve"> 0</w:t>
      </w:r>
      <w:r>
        <w:rPr>
          <w:rFonts w:hint="eastAsia"/>
        </w:rPr>
        <w:t>,</w:t>
      </w:r>
      <w:r>
        <w:t>1</w:t>
      </w:r>
      <w:r>
        <w:rPr>
          <w:rFonts w:hint="eastAsia"/>
        </w:rPr>
        <w:t>,</w:t>
      </w:r>
      <w:r>
        <w:t>2</w:t>
      </w:r>
      <w:r>
        <w:rPr>
          <w:rFonts w:hint="eastAsia"/>
        </w:rPr>
        <w:t>，</w:t>
      </w:r>
      <w:r>
        <w:t>3.</w:t>
      </w:r>
      <w:r>
        <w:rPr>
          <w:rFonts w:hint="eastAsia"/>
        </w:rPr>
        <w:t>.</w:t>
      </w:r>
      <w:r>
        <w:t>.</w:t>
      </w:r>
      <w:r>
        <w:rPr>
          <w:rFonts w:hint="eastAsia"/>
        </w:rPr>
        <w:t>），导游机和所有游客机通信一次耗时</w:t>
      </w:r>
      <w:r>
        <w:rPr>
          <w:rFonts w:hint="eastAsia"/>
        </w:rPr>
        <w:t>1min</w:t>
      </w:r>
      <w:r>
        <w:rPr>
          <w:rFonts w:hint="eastAsia"/>
        </w:rPr>
        <w:t>，旅游时长，即导游助手平均单次工作时间是</w:t>
      </w:r>
      <w:r>
        <w:rPr>
          <w:rFonts w:hint="eastAsia"/>
        </w:rPr>
        <w:t>4</w:t>
      </w:r>
      <w:r>
        <w:rPr>
          <w:rFonts w:hint="eastAsia"/>
        </w:rPr>
        <w:t>个小时，设，某次导游机和游客机通信过程，所有游客机的随机函数产生的随机函数至少有两个相同，即存在多个游客机同时向导游机回复确认包的情况发生的概率是</w:t>
      </w:r>
      <w:r>
        <w:rPr>
          <w:rFonts w:hint="eastAsia"/>
        </w:rPr>
        <w:t>P</w:t>
      </w:r>
      <w:r>
        <w:t>1</w:t>
      </w:r>
      <w:r>
        <w:rPr>
          <w:rFonts w:hint="eastAsia"/>
        </w:rPr>
        <w:t>，</w:t>
      </w:r>
      <w:r>
        <w:t>4</w:t>
      </w:r>
      <w:r>
        <w:rPr>
          <w:rFonts w:hint="eastAsia"/>
        </w:rPr>
        <w:t>个小时内导游机和所有导游共通信</w:t>
      </w:r>
      <w:r>
        <w:rPr>
          <w:rFonts w:hint="eastAsia"/>
        </w:rPr>
        <w:t>2</w:t>
      </w:r>
      <w:r>
        <w:t>40</w:t>
      </w:r>
      <w:r>
        <w:rPr>
          <w:rFonts w:hint="eastAsia"/>
        </w:rPr>
        <w:t>次，</w:t>
      </w:r>
      <w:r>
        <w:rPr>
          <w:rFonts w:hint="eastAsia"/>
        </w:rPr>
        <w:t>2</w:t>
      </w:r>
      <w:r>
        <w:t>40</w:t>
      </w:r>
      <w:r>
        <w:rPr>
          <w:rFonts w:hint="eastAsia"/>
        </w:rPr>
        <w:t>次至少有一次通信过程产生至少两个随机数相同的概率是</w:t>
      </w:r>
      <w:r>
        <w:rPr>
          <w:rFonts w:hint="eastAsia"/>
        </w:rPr>
        <w:t>P</w:t>
      </w:r>
      <w:r>
        <w:t>2</w:t>
      </w:r>
      <w:r>
        <w:rPr>
          <w:rFonts w:hint="eastAsia"/>
        </w:rPr>
        <w:t>，则</w:t>
      </w:r>
    </w:p>
    <w:p w14:paraId="7392AF02" w14:textId="77777777" w:rsidR="00EC2010" w:rsidRPr="00843CAA" w:rsidRDefault="00EC2010" w:rsidP="00EC2010">
      <w:pPr>
        <w:ind w:firstLineChars="0" w:firstLine="0"/>
      </w:pPr>
      <w:r>
        <w:rPr>
          <w:rFonts w:hint="eastAsia"/>
        </w:rPr>
        <w:t>1</w:t>
      </w:r>
      <w:r>
        <w:rPr>
          <w:rFonts w:hint="eastAsia"/>
        </w:rPr>
        <w:t>）当游客总量是</w:t>
      </w:r>
      <w:r>
        <w:rPr>
          <w:rFonts w:hint="eastAsia"/>
        </w:rPr>
        <w:t>1</w:t>
      </w:r>
      <w:r>
        <w:t>00</w:t>
      </w:r>
      <w:r>
        <w:rPr>
          <w:rFonts w:hint="eastAsia"/>
        </w:rPr>
        <w:t>人</w:t>
      </w:r>
    </w:p>
    <w:p w14:paraId="5D50D2D1" w14:textId="77777777" w:rsidR="00EC2010" w:rsidRPr="00597E46" w:rsidRDefault="00EC2010" w:rsidP="00EC2010">
      <w:pPr>
        <w:ind w:firstLine="442"/>
        <w:rPr>
          <w:szCs w:val="24"/>
        </w:rPr>
      </w:pPr>
      <w:r w:rsidRPr="00597E46">
        <w:rPr>
          <w:szCs w:val="24"/>
        </w:rPr>
        <w:t>P1 = 1 - A</w:t>
      </w:r>
      <w:r w:rsidRPr="00597E46">
        <w:rPr>
          <w:rFonts w:hint="eastAsia"/>
          <w:szCs w:val="24"/>
          <w:eastAsianLayout w:id="1690545664" w:combine="1"/>
        </w:rPr>
        <w:t>100 30000</w:t>
      </w:r>
      <w:r w:rsidRPr="00597E46">
        <w:rPr>
          <w:szCs w:val="24"/>
        </w:rPr>
        <w:t xml:space="preserve"> </w:t>
      </w:r>
      <w:r w:rsidRPr="00597E46">
        <w:rPr>
          <w:rFonts w:hint="eastAsia"/>
          <w:szCs w:val="24"/>
        </w:rPr>
        <w:t>/</w:t>
      </w:r>
      <w:r w:rsidRPr="00597E46">
        <w:rPr>
          <w:szCs w:val="24"/>
        </w:rPr>
        <w:t xml:space="preserve"> (30000</w:t>
      </w:r>
      <w:r w:rsidRPr="00597E46">
        <w:rPr>
          <w:szCs w:val="24"/>
          <w:vertAlign w:val="superscript"/>
        </w:rPr>
        <w:t>100</w:t>
      </w:r>
      <w:r w:rsidRPr="00597E46">
        <w:rPr>
          <w:szCs w:val="24"/>
        </w:rPr>
        <w:t xml:space="preserve">) </w:t>
      </w:r>
      <w:r w:rsidRPr="00597E46">
        <w:rPr>
          <w:rFonts w:hint="eastAsia"/>
          <w:szCs w:val="24"/>
        </w:rPr>
        <w:t>*</w:t>
      </w:r>
      <w:r w:rsidRPr="00597E46">
        <w:rPr>
          <w:szCs w:val="24"/>
        </w:rPr>
        <w:t xml:space="preserve"> 100</w:t>
      </w:r>
      <w:r w:rsidRPr="00597E46">
        <w:rPr>
          <w:rFonts w:hint="eastAsia"/>
          <w:szCs w:val="24"/>
        </w:rPr>
        <w:t>%</w:t>
      </w:r>
      <w:r w:rsidRPr="00597E46">
        <w:rPr>
          <w:szCs w:val="24"/>
        </w:rPr>
        <w:t xml:space="preserve"> </w:t>
      </w:r>
      <w:r w:rsidRPr="00597E46">
        <w:rPr>
          <w:rFonts w:hint="eastAsia"/>
          <w:szCs w:val="24"/>
        </w:rPr>
        <w:t>≈</w:t>
      </w:r>
      <w:r w:rsidRPr="00597E46">
        <w:rPr>
          <w:rFonts w:hint="eastAsia"/>
          <w:szCs w:val="24"/>
        </w:rPr>
        <w:t xml:space="preserve"> </w:t>
      </w:r>
      <w:r w:rsidRPr="00597E46">
        <w:rPr>
          <w:szCs w:val="24"/>
        </w:rPr>
        <w:t xml:space="preserve">15 </w:t>
      </w:r>
      <w:r w:rsidRPr="00597E46">
        <w:rPr>
          <w:rFonts w:hint="eastAsia"/>
          <w:szCs w:val="24"/>
        </w:rPr>
        <w:t>.</w:t>
      </w:r>
      <w:r w:rsidRPr="00597E46">
        <w:rPr>
          <w:szCs w:val="24"/>
        </w:rPr>
        <w:t>23</w:t>
      </w:r>
      <w:r w:rsidRPr="00597E46">
        <w:rPr>
          <w:rFonts w:hint="eastAsia"/>
          <w:szCs w:val="24"/>
        </w:rPr>
        <w:t xml:space="preserve"> %</w:t>
      </w:r>
    </w:p>
    <w:p w14:paraId="00B475C5" w14:textId="77777777" w:rsidR="00EC2010" w:rsidRPr="00597E46" w:rsidRDefault="00EC2010" w:rsidP="00EC2010">
      <w:pPr>
        <w:ind w:firstLine="442"/>
        <w:rPr>
          <w:szCs w:val="24"/>
        </w:rPr>
      </w:pPr>
      <w:r w:rsidRPr="00597E46">
        <w:rPr>
          <w:rFonts w:hint="eastAsia"/>
          <w:szCs w:val="24"/>
        </w:rPr>
        <w:t>P</w:t>
      </w:r>
      <w:r w:rsidRPr="00597E46">
        <w:rPr>
          <w:szCs w:val="24"/>
        </w:rPr>
        <w:t xml:space="preserve">2 = 1 </w:t>
      </w:r>
      <w:r w:rsidRPr="00597E46">
        <w:rPr>
          <w:rFonts w:hint="eastAsia"/>
          <w:szCs w:val="24"/>
        </w:rPr>
        <w:t>-</w:t>
      </w:r>
      <w:r w:rsidRPr="00597E46">
        <w:rPr>
          <w:szCs w:val="24"/>
        </w:rPr>
        <w:t xml:space="preserve"> </w:t>
      </w:r>
      <w:r w:rsidRPr="00597E46">
        <w:rPr>
          <w:rFonts w:hint="eastAsia"/>
          <w:szCs w:val="24"/>
        </w:rPr>
        <w:t>（</w:t>
      </w:r>
      <w:r w:rsidRPr="00597E46">
        <w:rPr>
          <w:rFonts w:hint="eastAsia"/>
          <w:szCs w:val="24"/>
        </w:rPr>
        <w:t>1</w:t>
      </w:r>
      <w:r w:rsidRPr="00597E46">
        <w:rPr>
          <w:szCs w:val="24"/>
        </w:rPr>
        <w:t xml:space="preserve"> – P1</w:t>
      </w:r>
      <w:r w:rsidRPr="00597E46">
        <w:rPr>
          <w:rFonts w:hint="eastAsia"/>
          <w:szCs w:val="24"/>
        </w:rPr>
        <w:t>）</w:t>
      </w:r>
      <w:r w:rsidRPr="00597E46">
        <w:rPr>
          <w:rFonts w:hint="eastAsia"/>
          <w:szCs w:val="24"/>
        </w:rPr>
        <w:t xml:space="preserve"> </w:t>
      </w:r>
      <w:r w:rsidRPr="00597E46">
        <w:rPr>
          <w:szCs w:val="24"/>
        </w:rPr>
        <w:t xml:space="preserve">* 240 </w:t>
      </w:r>
      <w:r w:rsidRPr="00597E46">
        <w:rPr>
          <w:rFonts w:hint="eastAsia"/>
          <w:szCs w:val="24"/>
        </w:rPr>
        <w:t>≈</w:t>
      </w:r>
      <w:r w:rsidRPr="00597E46">
        <w:rPr>
          <w:rFonts w:hint="eastAsia"/>
          <w:szCs w:val="24"/>
        </w:rPr>
        <w:t xml:space="preserve"> </w:t>
      </w:r>
      <w:r w:rsidRPr="00597E46">
        <w:rPr>
          <w:szCs w:val="24"/>
        </w:rPr>
        <w:t>1</w:t>
      </w:r>
    </w:p>
    <w:p w14:paraId="2616B1E0" w14:textId="77777777" w:rsidR="00EC2010" w:rsidRPr="00B35F7C" w:rsidRDefault="00EC2010" w:rsidP="00EC2010">
      <w:pPr>
        <w:ind w:firstLineChars="0" w:firstLine="0"/>
      </w:pPr>
      <w:r w:rsidRPr="00B35F7C">
        <w:rPr>
          <w:rFonts w:hint="eastAsia"/>
        </w:rPr>
        <w:t>2</w:t>
      </w:r>
      <w:r w:rsidRPr="00B35F7C">
        <w:rPr>
          <w:rFonts w:hint="eastAsia"/>
        </w:rPr>
        <w:t>）当游客总量是</w:t>
      </w:r>
      <w:r w:rsidRPr="00B35F7C">
        <w:t>70</w:t>
      </w:r>
      <w:r w:rsidRPr="00B35F7C">
        <w:rPr>
          <w:rFonts w:hint="eastAsia"/>
        </w:rPr>
        <w:t>人时</w:t>
      </w:r>
    </w:p>
    <w:p w14:paraId="4FB2B7C4" w14:textId="77777777" w:rsidR="00EC2010" w:rsidRPr="00597E46" w:rsidRDefault="00EC2010" w:rsidP="00EC2010">
      <w:pPr>
        <w:ind w:firstLine="442"/>
        <w:rPr>
          <w:szCs w:val="24"/>
        </w:rPr>
      </w:pPr>
      <w:r w:rsidRPr="00597E46">
        <w:rPr>
          <w:szCs w:val="24"/>
        </w:rPr>
        <w:t>P1 = 1 – A70</w:t>
      </w:r>
      <w:r w:rsidRPr="00597E46">
        <w:rPr>
          <w:rFonts w:hint="eastAsia"/>
          <w:szCs w:val="24"/>
        </w:rPr>
        <w:t xml:space="preserve"> 30000</w:t>
      </w:r>
      <w:r w:rsidRPr="00597E46">
        <w:rPr>
          <w:szCs w:val="24"/>
        </w:rPr>
        <w:t xml:space="preserve"> </w:t>
      </w:r>
      <w:r w:rsidRPr="00597E46">
        <w:rPr>
          <w:rFonts w:hint="eastAsia"/>
          <w:szCs w:val="24"/>
        </w:rPr>
        <w:t>/</w:t>
      </w:r>
      <w:r w:rsidRPr="00597E46">
        <w:rPr>
          <w:szCs w:val="24"/>
        </w:rPr>
        <w:t xml:space="preserve"> (3000070) </w:t>
      </w:r>
      <w:r w:rsidRPr="00597E46">
        <w:rPr>
          <w:rFonts w:hint="eastAsia"/>
          <w:szCs w:val="24"/>
        </w:rPr>
        <w:t>*</w:t>
      </w:r>
      <w:r w:rsidRPr="00597E46">
        <w:rPr>
          <w:szCs w:val="24"/>
        </w:rPr>
        <w:t xml:space="preserve"> 100</w:t>
      </w:r>
      <w:r w:rsidRPr="00597E46">
        <w:rPr>
          <w:rFonts w:hint="eastAsia"/>
          <w:szCs w:val="24"/>
        </w:rPr>
        <w:t>%</w:t>
      </w:r>
      <w:r w:rsidRPr="00597E46">
        <w:rPr>
          <w:szCs w:val="24"/>
        </w:rPr>
        <w:t xml:space="preserve"> </w:t>
      </w:r>
      <w:r w:rsidRPr="00597E46">
        <w:rPr>
          <w:rFonts w:hint="eastAsia"/>
          <w:szCs w:val="24"/>
        </w:rPr>
        <w:t>≈</w:t>
      </w:r>
      <w:r w:rsidRPr="00597E46">
        <w:rPr>
          <w:rFonts w:hint="eastAsia"/>
          <w:szCs w:val="24"/>
        </w:rPr>
        <w:t xml:space="preserve"> </w:t>
      </w:r>
      <w:r w:rsidRPr="00597E46">
        <w:rPr>
          <w:szCs w:val="24"/>
        </w:rPr>
        <w:t xml:space="preserve">7 </w:t>
      </w:r>
      <w:r w:rsidRPr="00597E46">
        <w:rPr>
          <w:rFonts w:hint="eastAsia"/>
          <w:szCs w:val="24"/>
        </w:rPr>
        <w:t>.</w:t>
      </w:r>
      <w:r w:rsidRPr="00597E46">
        <w:rPr>
          <w:szCs w:val="24"/>
        </w:rPr>
        <w:t>74</w:t>
      </w:r>
      <w:r w:rsidRPr="00597E46">
        <w:rPr>
          <w:rFonts w:hint="eastAsia"/>
          <w:szCs w:val="24"/>
        </w:rPr>
        <w:t xml:space="preserve"> %</w:t>
      </w:r>
    </w:p>
    <w:p w14:paraId="1640B3EF" w14:textId="77777777" w:rsidR="00EC2010" w:rsidRPr="00597E46" w:rsidRDefault="00EC2010" w:rsidP="00EC2010">
      <w:pPr>
        <w:ind w:firstLine="442"/>
        <w:rPr>
          <w:szCs w:val="24"/>
        </w:rPr>
      </w:pPr>
      <w:r w:rsidRPr="00597E46">
        <w:rPr>
          <w:rFonts w:hint="eastAsia"/>
          <w:szCs w:val="24"/>
        </w:rPr>
        <w:t>P</w:t>
      </w:r>
      <w:r w:rsidRPr="00597E46">
        <w:rPr>
          <w:szCs w:val="24"/>
        </w:rPr>
        <w:t xml:space="preserve">2 = 1 </w:t>
      </w:r>
      <w:r w:rsidRPr="00597E46">
        <w:rPr>
          <w:rFonts w:hint="eastAsia"/>
          <w:szCs w:val="24"/>
        </w:rPr>
        <w:t>-</w:t>
      </w:r>
      <w:r w:rsidRPr="00597E46">
        <w:rPr>
          <w:szCs w:val="24"/>
        </w:rPr>
        <w:t xml:space="preserve"> </w:t>
      </w:r>
      <w:r w:rsidRPr="00597E46">
        <w:rPr>
          <w:rFonts w:hint="eastAsia"/>
          <w:szCs w:val="24"/>
        </w:rPr>
        <w:t>（</w:t>
      </w:r>
      <w:r w:rsidRPr="00597E46">
        <w:rPr>
          <w:rFonts w:hint="eastAsia"/>
          <w:szCs w:val="24"/>
        </w:rPr>
        <w:t>1</w:t>
      </w:r>
      <w:r w:rsidRPr="00597E46">
        <w:rPr>
          <w:szCs w:val="24"/>
        </w:rPr>
        <w:t xml:space="preserve"> – P1</w:t>
      </w:r>
      <w:r w:rsidRPr="00597E46">
        <w:rPr>
          <w:rFonts w:hint="eastAsia"/>
          <w:szCs w:val="24"/>
        </w:rPr>
        <w:t>）</w:t>
      </w:r>
      <w:r w:rsidRPr="00597E46">
        <w:rPr>
          <w:rFonts w:hint="eastAsia"/>
          <w:szCs w:val="24"/>
        </w:rPr>
        <w:t xml:space="preserve"> </w:t>
      </w:r>
      <w:r w:rsidRPr="00597E46">
        <w:rPr>
          <w:szCs w:val="24"/>
        </w:rPr>
        <w:t xml:space="preserve">* 240 </w:t>
      </w:r>
      <w:r w:rsidRPr="00597E46">
        <w:rPr>
          <w:rFonts w:hint="eastAsia"/>
          <w:szCs w:val="24"/>
        </w:rPr>
        <w:t>≈</w:t>
      </w:r>
      <w:r w:rsidRPr="00597E46">
        <w:rPr>
          <w:rFonts w:hint="eastAsia"/>
          <w:szCs w:val="24"/>
        </w:rPr>
        <w:t xml:space="preserve"> </w:t>
      </w:r>
      <w:r w:rsidRPr="00597E46">
        <w:rPr>
          <w:szCs w:val="24"/>
        </w:rPr>
        <w:t>1</w:t>
      </w:r>
    </w:p>
    <w:p w14:paraId="4B438BE6" w14:textId="77777777" w:rsidR="00EC2010" w:rsidRPr="00B35F7C" w:rsidRDefault="00EC2010" w:rsidP="00EC2010">
      <w:pPr>
        <w:ind w:firstLineChars="0" w:firstLine="0"/>
      </w:pPr>
      <w:r w:rsidRPr="00B35F7C">
        <w:rPr>
          <w:rFonts w:hint="eastAsia"/>
        </w:rPr>
        <w:t>3</w:t>
      </w:r>
      <w:r w:rsidRPr="00B35F7C">
        <w:rPr>
          <w:rFonts w:hint="eastAsia"/>
        </w:rPr>
        <w:t>）当游客总量是</w:t>
      </w:r>
      <w:r w:rsidRPr="00B35F7C">
        <w:t>50</w:t>
      </w:r>
      <w:r w:rsidRPr="00B35F7C">
        <w:rPr>
          <w:rFonts w:hint="eastAsia"/>
        </w:rPr>
        <w:t>人时</w:t>
      </w:r>
    </w:p>
    <w:p w14:paraId="795AD99B" w14:textId="77777777" w:rsidR="00EC2010" w:rsidRPr="00597E46" w:rsidRDefault="00EC2010" w:rsidP="00EC2010">
      <w:pPr>
        <w:ind w:firstLine="442"/>
        <w:rPr>
          <w:szCs w:val="24"/>
        </w:rPr>
      </w:pPr>
      <w:r w:rsidRPr="00597E46">
        <w:rPr>
          <w:szCs w:val="24"/>
        </w:rPr>
        <w:t>P1 = 1 – A50</w:t>
      </w:r>
      <w:r w:rsidRPr="00597E46">
        <w:rPr>
          <w:rFonts w:hint="eastAsia"/>
          <w:szCs w:val="24"/>
        </w:rPr>
        <w:t xml:space="preserve"> 30000</w:t>
      </w:r>
      <w:r w:rsidRPr="00597E46">
        <w:rPr>
          <w:szCs w:val="24"/>
        </w:rPr>
        <w:t xml:space="preserve"> </w:t>
      </w:r>
      <w:r w:rsidRPr="00597E46">
        <w:rPr>
          <w:rFonts w:hint="eastAsia"/>
          <w:szCs w:val="24"/>
        </w:rPr>
        <w:t>/</w:t>
      </w:r>
      <w:r w:rsidRPr="00597E46">
        <w:rPr>
          <w:szCs w:val="24"/>
        </w:rPr>
        <w:t xml:space="preserve"> (3000050) </w:t>
      </w:r>
      <w:r w:rsidRPr="00597E46">
        <w:rPr>
          <w:rFonts w:hint="eastAsia"/>
          <w:szCs w:val="24"/>
        </w:rPr>
        <w:t>*</w:t>
      </w:r>
      <w:r w:rsidRPr="00597E46">
        <w:rPr>
          <w:szCs w:val="24"/>
        </w:rPr>
        <w:t xml:space="preserve"> 100</w:t>
      </w:r>
      <w:r w:rsidRPr="00597E46">
        <w:rPr>
          <w:rFonts w:hint="eastAsia"/>
          <w:szCs w:val="24"/>
        </w:rPr>
        <w:t>%</w:t>
      </w:r>
      <w:r w:rsidRPr="00597E46">
        <w:rPr>
          <w:szCs w:val="24"/>
        </w:rPr>
        <w:t xml:space="preserve"> </w:t>
      </w:r>
      <w:r w:rsidRPr="00597E46">
        <w:rPr>
          <w:rFonts w:hint="eastAsia"/>
          <w:szCs w:val="24"/>
        </w:rPr>
        <w:t>≈</w:t>
      </w:r>
      <w:r w:rsidRPr="00597E46">
        <w:rPr>
          <w:rFonts w:hint="eastAsia"/>
          <w:szCs w:val="24"/>
        </w:rPr>
        <w:t xml:space="preserve"> </w:t>
      </w:r>
      <w:r w:rsidRPr="00597E46">
        <w:rPr>
          <w:szCs w:val="24"/>
        </w:rPr>
        <w:t>4</w:t>
      </w:r>
      <w:r w:rsidRPr="00597E46">
        <w:rPr>
          <w:rFonts w:hint="eastAsia"/>
          <w:szCs w:val="24"/>
        </w:rPr>
        <w:t>.</w:t>
      </w:r>
      <w:r w:rsidRPr="00597E46">
        <w:rPr>
          <w:szCs w:val="24"/>
        </w:rPr>
        <w:t>00</w:t>
      </w:r>
      <w:r w:rsidRPr="00597E46">
        <w:rPr>
          <w:rFonts w:hint="eastAsia"/>
          <w:szCs w:val="24"/>
        </w:rPr>
        <w:t xml:space="preserve"> %</w:t>
      </w:r>
    </w:p>
    <w:p w14:paraId="2D5B1475" w14:textId="77777777" w:rsidR="00EC2010" w:rsidRPr="00597E46" w:rsidRDefault="00EC2010" w:rsidP="00EC2010">
      <w:pPr>
        <w:ind w:firstLine="442"/>
        <w:rPr>
          <w:szCs w:val="24"/>
        </w:rPr>
      </w:pPr>
      <w:r w:rsidRPr="00597E46">
        <w:rPr>
          <w:rFonts w:hint="eastAsia"/>
          <w:szCs w:val="24"/>
        </w:rPr>
        <w:t>P</w:t>
      </w:r>
      <w:r w:rsidRPr="00597E46">
        <w:rPr>
          <w:szCs w:val="24"/>
        </w:rPr>
        <w:t xml:space="preserve">2 = 1 </w:t>
      </w:r>
      <w:r w:rsidRPr="00597E46">
        <w:rPr>
          <w:rFonts w:hint="eastAsia"/>
          <w:szCs w:val="24"/>
        </w:rPr>
        <w:t>-</w:t>
      </w:r>
      <w:r w:rsidRPr="00597E46">
        <w:rPr>
          <w:szCs w:val="24"/>
        </w:rPr>
        <w:t xml:space="preserve"> </w:t>
      </w:r>
      <w:r w:rsidRPr="00597E46">
        <w:rPr>
          <w:rFonts w:hint="eastAsia"/>
          <w:szCs w:val="24"/>
        </w:rPr>
        <w:t>（</w:t>
      </w:r>
      <w:r w:rsidRPr="00597E46">
        <w:rPr>
          <w:rFonts w:hint="eastAsia"/>
          <w:szCs w:val="24"/>
        </w:rPr>
        <w:t>1</w:t>
      </w:r>
      <w:r w:rsidRPr="00597E46">
        <w:rPr>
          <w:szCs w:val="24"/>
        </w:rPr>
        <w:t xml:space="preserve"> – P1</w:t>
      </w:r>
      <w:r w:rsidRPr="00597E46">
        <w:rPr>
          <w:rFonts w:hint="eastAsia"/>
          <w:szCs w:val="24"/>
        </w:rPr>
        <w:t>）</w:t>
      </w:r>
      <w:r w:rsidRPr="00597E46">
        <w:rPr>
          <w:rFonts w:hint="eastAsia"/>
          <w:szCs w:val="24"/>
        </w:rPr>
        <w:t xml:space="preserve"> </w:t>
      </w:r>
      <w:r w:rsidRPr="00597E46">
        <w:rPr>
          <w:szCs w:val="24"/>
        </w:rPr>
        <w:t xml:space="preserve">* 240 </w:t>
      </w:r>
      <w:r w:rsidRPr="00597E46">
        <w:rPr>
          <w:rFonts w:hint="eastAsia"/>
          <w:szCs w:val="24"/>
        </w:rPr>
        <w:t>≈</w:t>
      </w:r>
      <w:r w:rsidRPr="00597E46">
        <w:rPr>
          <w:rFonts w:hint="eastAsia"/>
          <w:szCs w:val="24"/>
        </w:rPr>
        <w:t xml:space="preserve"> </w:t>
      </w:r>
      <w:r w:rsidRPr="00597E46">
        <w:rPr>
          <w:szCs w:val="24"/>
        </w:rPr>
        <w:t>0.999945</w:t>
      </w:r>
    </w:p>
    <w:p w14:paraId="1A2C9DCE" w14:textId="77777777" w:rsidR="00EC2010" w:rsidRPr="00B35F7C" w:rsidRDefault="00EC2010" w:rsidP="00EC2010">
      <w:pPr>
        <w:ind w:firstLineChars="0" w:firstLine="0"/>
      </w:pPr>
      <w:r w:rsidRPr="00B35F7C">
        <w:rPr>
          <w:rFonts w:hint="eastAsia"/>
        </w:rPr>
        <w:lastRenderedPageBreak/>
        <w:t>4</w:t>
      </w:r>
      <w:r w:rsidRPr="00B35F7C">
        <w:rPr>
          <w:rFonts w:hint="eastAsia"/>
        </w:rPr>
        <w:t>）当游客总量是</w:t>
      </w:r>
      <w:r w:rsidRPr="00B35F7C">
        <w:t>30</w:t>
      </w:r>
      <w:r w:rsidRPr="00B35F7C">
        <w:rPr>
          <w:rFonts w:hint="eastAsia"/>
        </w:rPr>
        <w:t>人时</w:t>
      </w:r>
    </w:p>
    <w:p w14:paraId="3CAE9E62" w14:textId="77777777" w:rsidR="00EC2010" w:rsidRPr="00597E46" w:rsidRDefault="00EC2010" w:rsidP="00EC2010">
      <w:pPr>
        <w:ind w:firstLine="442"/>
        <w:rPr>
          <w:szCs w:val="24"/>
        </w:rPr>
      </w:pPr>
      <w:r w:rsidRPr="00597E46">
        <w:rPr>
          <w:szCs w:val="24"/>
        </w:rPr>
        <w:t>P1 = 1 – A10</w:t>
      </w:r>
      <w:r w:rsidRPr="00597E46">
        <w:rPr>
          <w:rFonts w:hint="eastAsia"/>
          <w:szCs w:val="24"/>
        </w:rPr>
        <w:t xml:space="preserve"> 30000</w:t>
      </w:r>
      <w:r w:rsidRPr="00597E46">
        <w:rPr>
          <w:szCs w:val="24"/>
        </w:rPr>
        <w:t xml:space="preserve"> </w:t>
      </w:r>
      <w:r w:rsidRPr="00597E46">
        <w:rPr>
          <w:rFonts w:hint="eastAsia"/>
          <w:szCs w:val="24"/>
        </w:rPr>
        <w:t>/</w:t>
      </w:r>
      <w:r w:rsidRPr="00597E46">
        <w:rPr>
          <w:szCs w:val="24"/>
        </w:rPr>
        <w:t xml:space="preserve"> (3000020) </w:t>
      </w:r>
      <w:r w:rsidRPr="00597E46">
        <w:rPr>
          <w:rFonts w:hint="eastAsia"/>
          <w:szCs w:val="24"/>
        </w:rPr>
        <w:t>*</w:t>
      </w:r>
      <w:r w:rsidRPr="00597E46">
        <w:rPr>
          <w:szCs w:val="24"/>
        </w:rPr>
        <w:t xml:space="preserve"> 100</w:t>
      </w:r>
      <w:r w:rsidRPr="00597E46">
        <w:rPr>
          <w:rFonts w:hint="eastAsia"/>
          <w:szCs w:val="24"/>
        </w:rPr>
        <w:t>%</w:t>
      </w:r>
      <w:r w:rsidRPr="00597E46">
        <w:rPr>
          <w:szCs w:val="24"/>
        </w:rPr>
        <w:t xml:space="preserve"> </w:t>
      </w:r>
      <w:r w:rsidRPr="00597E46">
        <w:rPr>
          <w:rFonts w:hint="eastAsia"/>
          <w:szCs w:val="24"/>
        </w:rPr>
        <w:t>≈</w:t>
      </w:r>
      <w:r w:rsidRPr="00597E46">
        <w:rPr>
          <w:rFonts w:hint="eastAsia"/>
          <w:szCs w:val="24"/>
        </w:rPr>
        <w:t xml:space="preserve"> </w:t>
      </w:r>
      <w:r w:rsidRPr="00597E46">
        <w:rPr>
          <w:szCs w:val="24"/>
        </w:rPr>
        <w:t>1</w:t>
      </w:r>
      <w:r w:rsidRPr="00597E46">
        <w:rPr>
          <w:rFonts w:hint="eastAsia"/>
          <w:szCs w:val="24"/>
        </w:rPr>
        <w:t>.</w:t>
      </w:r>
      <w:r w:rsidRPr="00597E46">
        <w:rPr>
          <w:szCs w:val="24"/>
        </w:rPr>
        <w:t>44</w:t>
      </w:r>
      <w:r w:rsidRPr="00597E46">
        <w:rPr>
          <w:rFonts w:hint="eastAsia"/>
          <w:szCs w:val="24"/>
        </w:rPr>
        <w:t xml:space="preserve"> %</w:t>
      </w:r>
    </w:p>
    <w:p w14:paraId="11FEF86F" w14:textId="77777777" w:rsidR="00EC2010" w:rsidRPr="00597E46" w:rsidRDefault="00EC2010" w:rsidP="00EC2010">
      <w:pPr>
        <w:ind w:firstLine="442"/>
        <w:rPr>
          <w:szCs w:val="24"/>
        </w:rPr>
      </w:pPr>
      <w:r w:rsidRPr="00597E46">
        <w:rPr>
          <w:rFonts w:hint="eastAsia"/>
          <w:szCs w:val="24"/>
        </w:rPr>
        <w:t>P</w:t>
      </w:r>
      <w:r w:rsidRPr="00597E46">
        <w:rPr>
          <w:szCs w:val="24"/>
        </w:rPr>
        <w:t xml:space="preserve">2 = 1 </w:t>
      </w:r>
      <w:r w:rsidRPr="00597E46">
        <w:rPr>
          <w:rFonts w:hint="eastAsia"/>
          <w:szCs w:val="24"/>
        </w:rPr>
        <w:t>-</w:t>
      </w:r>
      <w:r w:rsidRPr="00597E46">
        <w:rPr>
          <w:szCs w:val="24"/>
        </w:rPr>
        <w:t xml:space="preserve"> </w:t>
      </w:r>
      <w:r w:rsidRPr="00597E46">
        <w:rPr>
          <w:rFonts w:hint="eastAsia"/>
          <w:szCs w:val="24"/>
        </w:rPr>
        <w:t>（</w:t>
      </w:r>
      <w:r w:rsidRPr="00597E46">
        <w:rPr>
          <w:rFonts w:hint="eastAsia"/>
          <w:szCs w:val="24"/>
        </w:rPr>
        <w:t>1</w:t>
      </w:r>
      <w:r w:rsidRPr="00597E46">
        <w:rPr>
          <w:szCs w:val="24"/>
        </w:rPr>
        <w:t xml:space="preserve"> – P1</w:t>
      </w:r>
      <w:r w:rsidRPr="00597E46">
        <w:rPr>
          <w:rFonts w:hint="eastAsia"/>
          <w:szCs w:val="24"/>
        </w:rPr>
        <w:t>）</w:t>
      </w:r>
      <w:r w:rsidRPr="00597E46">
        <w:rPr>
          <w:rFonts w:hint="eastAsia"/>
          <w:szCs w:val="24"/>
        </w:rPr>
        <w:t xml:space="preserve"> </w:t>
      </w:r>
      <w:r w:rsidRPr="00597E46">
        <w:rPr>
          <w:szCs w:val="24"/>
        </w:rPr>
        <w:t xml:space="preserve">* 240 </w:t>
      </w:r>
      <w:r w:rsidRPr="00597E46">
        <w:rPr>
          <w:rFonts w:hint="eastAsia"/>
          <w:szCs w:val="24"/>
        </w:rPr>
        <w:t>≈</w:t>
      </w:r>
      <w:r w:rsidRPr="00597E46">
        <w:rPr>
          <w:rFonts w:hint="eastAsia"/>
          <w:szCs w:val="24"/>
        </w:rPr>
        <w:t xml:space="preserve"> </w:t>
      </w:r>
      <w:r w:rsidRPr="00597E46">
        <w:rPr>
          <w:szCs w:val="24"/>
        </w:rPr>
        <w:t>0.969228</w:t>
      </w:r>
    </w:p>
    <w:p w14:paraId="7D8D8433" w14:textId="77777777" w:rsidR="00EC2010" w:rsidRPr="00B35F7C" w:rsidRDefault="00EC2010" w:rsidP="00EC2010">
      <w:pPr>
        <w:ind w:firstLineChars="0" w:firstLine="0"/>
      </w:pPr>
      <w:r w:rsidRPr="00B35F7C">
        <w:t>5</w:t>
      </w:r>
      <w:r w:rsidRPr="00B35F7C">
        <w:rPr>
          <w:rFonts w:hint="eastAsia"/>
        </w:rPr>
        <w:t>）当游客总量是</w:t>
      </w:r>
      <w:r w:rsidRPr="00B35F7C">
        <w:t>20</w:t>
      </w:r>
      <w:r w:rsidRPr="00B35F7C">
        <w:rPr>
          <w:rFonts w:hint="eastAsia"/>
        </w:rPr>
        <w:t>人时</w:t>
      </w:r>
    </w:p>
    <w:p w14:paraId="39159C7A" w14:textId="77777777" w:rsidR="00EC2010" w:rsidRPr="00597E46" w:rsidRDefault="00EC2010" w:rsidP="00EC2010">
      <w:pPr>
        <w:ind w:firstLine="442"/>
        <w:rPr>
          <w:szCs w:val="24"/>
        </w:rPr>
      </w:pPr>
      <w:r w:rsidRPr="00597E46">
        <w:rPr>
          <w:szCs w:val="24"/>
        </w:rPr>
        <w:t>P1 = 1 – A10</w:t>
      </w:r>
      <w:r w:rsidRPr="00597E46">
        <w:rPr>
          <w:rFonts w:hint="eastAsia"/>
          <w:szCs w:val="24"/>
        </w:rPr>
        <w:t xml:space="preserve"> 30000</w:t>
      </w:r>
      <w:r w:rsidRPr="00597E46">
        <w:rPr>
          <w:szCs w:val="24"/>
        </w:rPr>
        <w:t xml:space="preserve"> </w:t>
      </w:r>
      <w:r w:rsidRPr="00597E46">
        <w:rPr>
          <w:rFonts w:hint="eastAsia"/>
          <w:szCs w:val="24"/>
        </w:rPr>
        <w:t>/</w:t>
      </w:r>
      <w:r w:rsidRPr="00597E46">
        <w:rPr>
          <w:szCs w:val="24"/>
        </w:rPr>
        <w:t xml:space="preserve"> (3000020) </w:t>
      </w:r>
      <w:r w:rsidRPr="00597E46">
        <w:rPr>
          <w:rFonts w:hint="eastAsia"/>
          <w:szCs w:val="24"/>
        </w:rPr>
        <w:t>*</w:t>
      </w:r>
      <w:r w:rsidRPr="00597E46">
        <w:rPr>
          <w:szCs w:val="24"/>
        </w:rPr>
        <w:t xml:space="preserve"> 100</w:t>
      </w:r>
      <w:r w:rsidRPr="00597E46">
        <w:rPr>
          <w:rFonts w:hint="eastAsia"/>
          <w:szCs w:val="24"/>
        </w:rPr>
        <w:t>%</w:t>
      </w:r>
      <w:r w:rsidRPr="00597E46">
        <w:rPr>
          <w:szCs w:val="24"/>
        </w:rPr>
        <w:t xml:space="preserve"> </w:t>
      </w:r>
      <w:r w:rsidRPr="00597E46">
        <w:rPr>
          <w:rFonts w:hint="eastAsia"/>
          <w:szCs w:val="24"/>
        </w:rPr>
        <w:t>≈</w:t>
      </w:r>
      <w:r w:rsidRPr="00597E46">
        <w:rPr>
          <w:rFonts w:hint="eastAsia"/>
          <w:szCs w:val="24"/>
        </w:rPr>
        <w:t xml:space="preserve"> </w:t>
      </w:r>
      <w:r w:rsidRPr="00597E46">
        <w:rPr>
          <w:szCs w:val="24"/>
        </w:rPr>
        <w:t>0</w:t>
      </w:r>
      <w:r w:rsidRPr="00597E46">
        <w:rPr>
          <w:rFonts w:hint="eastAsia"/>
          <w:szCs w:val="24"/>
        </w:rPr>
        <w:t>.</w:t>
      </w:r>
      <w:r w:rsidRPr="00597E46">
        <w:rPr>
          <w:szCs w:val="24"/>
        </w:rPr>
        <w:t>63</w:t>
      </w:r>
      <w:r w:rsidRPr="00597E46">
        <w:rPr>
          <w:rFonts w:hint="eastAsia"/>
          <w:szCs w:val="24"/>
        </w:rPr>
        <w:t xml:space="preserve"> %</w:t>
      </w:r>
    </w:p>
    <w:p w14:paraId="0D20C938" w14:textId="77777777" w:rsidR="00EC2010" w:rsidRPr="00597E46" w:rsidRDefault="00EC2010" w:rsidP="00EC2010">
      <w:pPr>
        <w:ind w:firstLine="442"/>
        <w:rPr>
          <w:szCs w:val="24"/>
        </w:rPr>
      </w:pPr>
      <w:r w:rsidRPr="00597E46">
        <w:rPr>
          <w:rFonts w:hint="eastAsia"/>
          <w:szCs w:val="24"/>
        </w:rPr>
        <w:t>P</w:t>
      </w:r>
      <w:r w:rsidRPr="00597E46">
        <w:rPr>
          <w:szCs w:val="24"/>
        </w:rPr>
        <w:t xml:space="preserve">2 = 1 </w:t>
      </w:r>
      <w:r w:rsidRPr="00597E46">
        <w:rPr>
          <w:rFonts w:hint="eastAsia"/>
          <w:szCs w:val="24"/>
        </w:rPr>
        <w:t>-</w:t>
      </w:r>
      <w:r w:rsidRPr="00597E46">
        <w:rPr>
          <w:szCs w:val="24"/>
        </w:rPr>
        <w:t xml:space="preserve"> </w:t>
      </w:r>
      <w:r w:rsidRPr="00597E46">
        <w:rPr>
          <w:rFonts w:hint="eastAsia"/>
          <w:szCs w:val="24"/>
        </w:rPr>
        <w:t>（</w:t>
      </w:r>
      <w:r w:rsidRPr="00597E46">
        <w:rPr>
          <w:rFonts w:hint="eastAsia"/>
          <w:szCs w:val="24"/>
        </w:rPr>
        <w:t>1</w:t>
      </w:r>
      <w:r w:rsidRPr="00597E46">
        <w:rPr>
          <w:szCs w:val="24"/>
        </w:rPr>
        <w:t xml:space="preserve"> – P1</w:t>
      </w:r>
      <w:r w:rsidRPr="00597E46">
        <w:rPr>
          <w:rFonts w:hint="eastAsia"/>
          <w:szCs w:val="24"/>
        </w:rPr>
        <w:t>）</w:t>
      </w:r>
      <w:r w:rsidRPr="00597E46">
        <w:rPr>
          <w:rFonts w:hint="eastAsia"/>
          <w:szCs w:val="24"/>
        </w:rPr>
        <w:t xml:space="preserve"> </w:t>
      </w:r>
      <w:r w:rsidRPr="00597E46">
        <w:rPr>
          <w:szCs w:val="24"/>
        </w:rPr>
        <w:t xml:space="preserve">* 240 </w:t>
      </w:r>
      <w:r w:rsidRPr="00597E46">
        <w:rPr>
          <w:rFonts w:hint="eastAsia"/>
          <w:szCs w:val="24"/>
        </w:rPr>
        <w:t>≈</w:t>
      </w:r>
      <w:r w:rsidRPr="00597E46">
        <w:rPr>
          <w:rFonts w:hint="eastAsia"/>
          <w:szCs w:val="24"/>
        </w:rPr>
        <w:t xml:space="preserve"> </w:t>
      </w:r>
      <w:r w:rsidRPr="00597E46">
        <w:rPr>
          <w:szCs w:val="24"/>
        </w:rPr>
        <w:t>0.78136</w:t>
      </w:r>
    </w:p>
    <w:p w14:paraId="3DD4151A" w14:textId="77777777" w:rsidR="00EC2010" w:rsidRPr="00B35F7C" w:rsidRDefault="00EC2010" w:rsidP="00EC2010">
      <w:pPr>
        <w:ind w:firstLineChars="0" w:firstLine="0"/>
      </w:pPr>
      <w:r w:rsidRPr="00B35F7C">
        <w:t>6</w:t>
      </w:r>
      <w:r w:rsidRPr="00B35F7C">
        <w:rPr>
          <w:rFonts w:hint="eastAsia"/>
        </w:rPr>
        <w:t>）当游客总量是</w:t>
      </w:r>
      <w:r w:rsidRPr="00B35F7C">
        <w:t>10</w:t>
      </w:r>
      <w:r w:rsidRPr="00B35F7C">
        <w:rPr>
          <w:rFonts w:hint="eastAsia"/>
        </w:rPr>
        <w:t>人时</w:t>
      </w:r>
    </w:p>
    <w:p w14:paraId="0C3A6349" w14:textId="77777777" w:rsidR="00EC2010" w:rsidRPr="00597E46" w:rsidRDefault="00EC2010" w:rsidP="00EC2010">
      <w:pPr>
        <w:ind w:firstLine="442"/>
        <w:rPr>
          <w:szCs w:val="24"/>
        </w:rPr>
      </w:pPr>
      <w:r w:rsidRPr="00597E46">
        <w:rPr>
          <w:szCs w:val="24"/>
        </w:rPr>
        <w:t>P1 = 1 – A10</w:t>
      </w:r>
      <w:r w:rsidRPr="00597E46">
        <w:rPr>
          <w:rFonts w:hint="eastAsia"/>
          <w:szCs w:val="24"/>
        </w:rPr>
        <w:t xml:space="preserve"> 30000</w:t>
      </w:r>
      <w:r w:rsidRPr="00597E46">
        <w:rPr>
          <w:szCs w:val="24"/>
        </w:rPr>
        <w:t xml:space="preserve"> </w:t>
      </w:r>
      <w:r w:rsidRPr="00597E46">
        <w:rPr>
          <w:rFonts w:hint="eastAsia"/>
          <w:szCs w:val="24"/>
        </w:rPr>
        <w:t>/</w:t>
      </w:r>
      <w:r w:rsidRPr="00597E46">
        <w:rPr>
          <w:szCs w:val="24"/>
        </w:rPr>
        <w:t xml:space="preserve"> (3000020) </w:t>
      </w:r>
      <w:r w:rsidRPr="00597E46">
        <w:rPr>
          <w:rFonts w:hint="eastAsia"/>
          <w:szCs w:val="24"/>
        </w:rPr>
        <w:t>*</w:t>
      </w:r>
      <w:r w:rsidRPr="00597E46">
        <w:rPr>
          <w:szCs w:val="24"/>
        </w:rPr>
        <w:t xml:space="preserve"> 100</w:t>
      </w:r>
      <w:r w:rsidRPr="00597E46">
        <w:rPr>
          <w:rFonts w:hint="eastAsia"/>
          <w:szCs w:val="24"/>
        </w:rPr>
        <w:t>%</w:t>
      </w:r>
      <w:r w:rsidRPr="00597E46">
        <w:rPr>
          <w:szCs w:val="24"/>
        </w:rPr>
        <w:t xml:space="preserve"> </w:t>
      </w:r>
      <w:r w:rsidRPr="00597E46">
        <w:rPr>
          <w:rFonts w:hint="eastAsia"/>
          <w:szCs w:val="24"/>
        </w:rPr>
        <w:t>≈</w:t>
      </w:r>
      <w:r w:rsidRPr="00597E46">
        <w:rPr>
          <w:rFonts w:hint="eastAsia"/>
          <w:szCs w:val="24"/>
        </w:rPr>
        <w:t xml:space="preserve"> </w:t>
      </w:r>
      <w:r w:rsidRPr="00597E46">
        <w:rPr>
          <w:szCs w:val="24"/>
        </w:rPr>
        <w:t>0</w:t>
      </w:r>
      <w:r w:rsidRPr="00597E46">
        <w:rPr>
          <w:rFonts w:hint="eastAsia"/>
          <w:szCs w:val="24"/>
        </w:rPr>
        <w:t>.</w:t>
      </w:r>
      <w:r w:rsidRPr="00597E46">
        <w:rPr>
          <w:szCs w:val="24"/>
        </w:rPr>
        <w:t>15</w:t>
      </w:r>
      <w:r w:rsidRPr="00597E46">
        <w:rPr>
          <w:rFonts w:hint="eastAsia"/>
          <w:szCs w:val="24"/>
        </w:rPr>
        <w:t xml:space="preserve"> %</w:t>
      </w:r>
    </w:p>
    <w:p w14:paraId="36FF9D05" w14:textId="77777777" w:rsidR="00EC2010" w:rsidRDefault="00EC2010" w:rsidP="00EC2010">
      <w:pPr>
        <w:ind w:firstLine="442"/>
        <w:rPr>
          <w:szCs w:val="24"/>
        </w:rPr>
      </w:pPr>
      <w:r w:rsidRPr="00597E46">
        <w:rPr>
          <w:rFonts w:hint="eastAsia"/>
          <w:szCs w:val="24"/>
        </w:rPr>
        <w:t>P</w:t>
      </w:r>
      <w:r w:rsidRPr="00597E46">
        <w:rPr>
          <w:szCs w:val="24"/>
        </w:rPr>
        <w:t xml:space="preserve">2 = 1 </w:t>
      </w:r>
      <w:r w:rsidRPr="00597E46">
        <w:rPr>
          <w:rFonts w:hint="eastAsia"/>
          <w:szCs w:val="24"/>
        </w:rPr>
        <w:t>-</w:t>
      </w:r>
      <w:r w:rsidRPr="00597E46">
        <w:rPr>
          <w:szCs w:val="24"/>
        </w:rPr>
        <w:t xml:space="preserve"> </w:t>
      </w:r>
      <w:r w:rsidRPr="00597E46">
        <w:rPr>
          <w:rFonts w:hint="eastAsia"/>
          <w:szCs w:val="24"/>
        </w:rPr>
        <w:t>（</w:t>
      </w:r>
      <w:r w:rsidRPr="00597E46">
        <w:rPr>
          <w:rFonts w:hint="eastAsia"/>
          <w:szCs w:val="24"/>
        </w:rPr>
        <w:t>1</w:t>
      </w:r>
      <w:r w:rsidRPr="00597E46">
        <w:rPr>
          <w:szCs w:val="24"/>
        </w:rPr>
        <w:t xml:space="preserve"> – P1</w:t>
      </w:r>
      <w:r w:rsidRPr="00597E46">
        <w:rPr>
          <w:rFonts w:hint="eastAsia"/>
          <w:szCs w:val="24"/>
        </w:rPr>
        <w:t>）</w:t>
      </w:r>
      <w:r w:rsidRPr="00597E46">
        <w:rPr>
          <w:rFonts w:hint="eastAsia"/>
          <w:szCs w:val="24"/>
        </w:rPr>
        <w:t xml:space="preserve"> </w:t>
      </w:r>
      <w:r w:rsidRPr="00597E46">
        <w:rPr>
          <w:szCs w:val="24"/>
        </w:rPr>
        <w:t xml:space="preserve">* 240 </w:t>
      </w:r>
      <w:r w:rsidRPr="00597E46">
        <w:rPr>
          <w:rFonts w:hint="eastAsia"/>
          <w:szCs w:val="24"/>
        </w:rPr>
        <w:t>≈</w:t>
      </w:r>
      <w:r w:rsidRPr="00597E46">
        <w:rPr>
          <w:rFonts w:hint="eastAsia"/>
          <w:szCs w:val="24"/>
        </w:rPr>
        <w:t xml:space="preserve"> </w:t>
      </w:r>
      <w:r w:rsidRPr="00597E46">
        <w:rPr>
          <w:szCs w:val="24"/>
        </w:rPr>
        <w:t>0.30235</w:t>
      </w:r>
    </w:p>
    <w:p w14:paraId="54F8F74D" w14:textId="77777777" w:rsidR="002A6164" w:rsidRDefault="002A6164" w:rsidP="00EC2010">
      <w:pPr>
        <w:ind w:firstLine="442"/>
        <w:rPr>
          <w:szCs w:val="24"/>
        </w:rPr>
      </w:pPr>
    </w:p>
    <w:p w14:paraId="073796D2" w14:textId="3A2BD26B" w:rsidR="00EC2010" w:rsidRPr="00F756E3" w:rsidRDefault="00EC2010" w:rsidP="00EC2010">
      <w:pPr>
        <w:ind w:firstLine="382"/>
        <w:jc w:val="center"/>
        <w:rPr>
          <w:sz w:val="21"/>
          <w:szCs w:val="24"/>
        </w:rPr>
      </w:pPr>
      <w:r w:rsidRPr="00F756E3">
        <w:rPr>
          <w:rFonts w:hint="eastAsia"/>
          <w:sz w:val="21"/>
          <w:szCs w:val="24"/>
        </w:rPr>
        <w:t>表</w:t>
      </w:r>
      <w:r w:rsidR="00686A4E">
        <w:rPr>
          <w:sz w:val="21"/>
          <w:szCs w:val="24"/>
        </w:rPr>
        <w:t>3</w:t>
      </w:r>
      <w:r w:rsidRPr="00F756E3">
        <w:rPr>
          <w:rFonts w:hint="eastAsia"/>
          <w:sz w:val="21"/>
          <w:szCs w:val="24"/>
        </w:rPr>
        <w:t>-</w:t>
      </w:r>
      <w:r w:rsidRPr="00F756E3">
        <w:rPr>
          <w:sz w:val="21"/>
          <w:szCs w:val="24"/>
        </w:rPr>
        <w:t xml:space="preserve">1 </w:t>
      </w:r>
      <w:r w:rsidRPr="00F756E3">
        <w:rPr>
          <w:rFonts w:hint="eastAsia"/>
          <w:sz w:val="21"/>
          <w:szCs w:val="24"/>
        </w:rPr>
        <w:t>不同人数下的单次碰撞概率</w:t>
      </w:r>
      <w:r w:rsidRPr="00F756E3">
        <w:rPr>
          <w:sz w:val="21"/>
          <w:szCs w:val="24"/>
        </w:rPr>
        <w:t>P1</w:t>
      </w:r>
      <w:r w:rsidRPr="00F756E3">
        <w:rPr>
          <w:rFonts w:hint="eastAsia"/>
          <w:sz w:val="21"/>
          <w:szCs w:val="24"/>
        </w:rPr>
        <w:t>值和</w:t>
      </w:r>
      <w:r w:rsidRPr="00F756E3">
        <w:rPr>
          <w:rFonts w:hint="eastAsia"/>
          <w:sz w:val="21"/>
          <w:szCs w:val="24"/>
        </w:rPr>
        <w:t>2</w:t>
      </w:r>
      <w:r w:rsidRPr="00F756E3">
        <w:rPr>
          <w:sz w:val="21"/>
          <w:szCs w:val="24"/>
        </w:rPr>
        <w:t>40</w:t>
      </w:r>
      <w:r w:rsidRPr="00F756E3">
        <w:rPr>
          <w:rFonts w:hint="eastAsia"/>
          <w:sz w:val="21"/>
          <w:szCs w:val="24"/>
        </w:rPr>
        <w:t>次碰撞概率</w:t>
      </w:r>
      <w:r w:rsidRPr="00F756E3">
        <w:rPr>
          <w:rFonts w:hint="eastAsia"/>
          <w:sz w:val="21"/>
          <w:szCs w:val="24"/>
        </w:rPr>
        <w:t>P</w:t>
      </w:r>
      <w:r w:rsidRPr="00F756E3">
        <w:rPr>
          <w:sz w:val="21"/>
          <w:szCs w:val="24"/>
        </w:rPr>
        <w:t>2</w:t>
      </w:r>
      <w:r w:rsidRPr="00F756E3">
        <w:rPr>
          <w:rFonts w:hint="eastAsia"/>
          <w:sz w:val="21"/>
          <w:szCs w:val="24"/>
        </w:rPr>
        <w:t>值</w:t>
      </w:r>
    </w:p>
    <w:tbl>
      <w:tblPr>
        <w:tblStyle w:val="a3"/>
        <w:tblW w:w="0" w:type="auto"/>
        <w:jc w:val="center"/>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4A0" w:firstRow="1" w:lastRow="0" w:firstColumn="1" w:lastColumn="0" w:noHBand="0" w:noVBand="1"/>
      </w:tblPr>
      <w:tblGrid>
        <w:gridCol w:w="1696"/>
        <w:gridCol w:w="1081"/>
        <w:gridCol w:w="1023"/>
        <w:gridCol w:w="1177"/>
        <w:gridCol w:w="1177"/>
        <w:gridCol w:w="1071"/>
        <w:gridCol w:w="1071"/>
      </w:tblGrid>
      <w:tr w:rsidR="00EC2010" w14:paraId="0CBE3EF0" w14:textId="77777777" w:rsidTr="007B6EDE">
        <w:trPr>
          <w:jc w:val="center"/>
        </w:trPr>
        <w:tc>
          <w:tcPr>
            <w:tcW w:w="1696" w:type="dxa"/>
            <w:vAlign w:val="center"/>
          </w:tcPr>
          <w:p w14:paraId="7AA1AD22" w14:textId="77777777" w:rsidR="00EC2010" w:rsidRPr="009F33FE" w:rsidRDefault="00EC2010" w:rsidP="00EC2010">
            <w:pPr>
              <w:adjustRightInd w:val="0"/>
              <w:snapToGrid w:val="0"/>
              <w:ind w:firstLineChars="100" w:firstLine="201"/>
            </w:pPr>
            <w:r w:rsidRPr="009F33FE">
              <w:rPr>
                <w:rFonts w:hint="eastAsia"/>
                <w:sz w:val="22"/>
              </w:rPr>
              <w:t>人数（人）</w:t>
            </w:r>
          </w:p>
        </w:tc>
        <w:tc>
          <w:tcPr>
            <w:tcW w:w="1081" w:type="dxa"/>
            <w:vAlign w:val="center"/>
          </w:tcPr>
          <w:p w14:paraId="277BF00F" w14:textId="77777777" w:rsidR="00EC2010" w:rsidRPr="009F33FE" w:rsidRDefault="00EC2010" w:rsidP="00EC2010">
            <w:pPr>
              <w:adjustRightInd w:val="0"/>
              <w:snapToGrid w:val="0"/>
              <w:ind w:firstLineChars="95" w:firstLine="210"/>
            </w:pPr>
            <w:r w:rsidRPr="009F33FE">
              <w:rPr>
                <w:rFonts w:hint="eastAsia"/>
              </w:rPr>
              <w:t>1</w:t>
            </w:r>
            <w:r w:rsidRPr="009F33FE">
              <w:t>00</w:t>
            </w:r>
          </w:p>
        </w:tc>
        <w:tc>
          <w:tcPr>
            <w:tcW w:w="1023" w:type="dxa"/>
            <w:vAlign w:val="center"/>
          </w:tcPr>
          <w:p w14:paraId="58B528EB" w14:textId="77777777" w:rsidR="00EC2010" w:rsidRPr="009F33FE" w:rsidRDefault="00EC2010" w:rsidP="00EC2010">
            <w:pPr>
              <w:adjustRightInd w:val="0"/>
              <w:snapToGrid w:val="0"/>
              <w:ind w:firstLineChars="123" w:firstLine="272"/>
            </w:pPr>
            <w:r w:rsidRPr="009F33FE">
              <w:rPr>
                <w:rFonts w:hint="eastAsia"/>
              </w:rPr>
              <w:t>7</w:t>
            </w:r>
            <w:r w:rsidRPr="009F33FE">
              <w:t>0</w:t>
            </w:r>
          </w:p>
        </w:tc>
        <w:tc>
          <w:tcPr>
            <w:tcW w:w="1177" w:type="dxa"/>
            <w:vAlign w:val="center"/>
          </w:tcPr>
          <w:p w14:paraId="38EFA56D" w14:textId="77777777" w:rsidR="00EC2010" w:rsidRPr="009F33FE" w:rsidRDefault="00EC2010" w:rsidP="00EC2010">
            <w:pPr>
              <w:adjustRightInd w:val="0"/>
              <w:snapToGrid w:val="0"/>
              <w:ind w:firstLineChars="175" w:firstLine="387"/>
            </w:pPr>
            <w:r w:rsidRPr="009F33FE">
              <w:rPr>
                <w:rFonts w:hint="eastAsia"/>
              </w:rPr>
              <w:t>5</w:t>
            </w:r>
            <w:r w:rsidRPr="009F33FE">
              <w:t>0</w:t>
            </w:r>
          </w:p>
        </w:tc>
        <w:tc>
          <w:tcPr>
            <w:tcW w:w="1177" w:type="dxa"/>
            <w:vAlign w:val="center"/>
          </w:tcPr>
          <w:p w14:paraId="5CAA0935" w14:textId="77777777" w:rsidR="00EC2010" w:rsidRPr="009F33FE" w:rsidRDefault="00EC2010" w:rsidP="00EC2010">
            <w:pPr>
              <w:adjustRightInd w:val="0"/>
              <w:snapToGrid w:val="0"/>
              <w:ind w:firstLineChars="88" w:firstLine="195"/>
            </w:pPr>
            <w:r w:rsidRPr="009F33FE">
              <w:rPr>
                <w:rFonts w:hint="eastAsia"/>
              </w:rPr>
              <w:t>3</w:t>
            </w:r>
            <w:r w:rsidRPr="009F33FE">
              <w:t>0</w:t>
            </w:r>
          </w:p>
        </w:tc>
        <w:tc>
          <w:tcPr>
            <w:tcW w:w="1071" w:type="dxa"/>
            <w:vAlign w:val="center"/>
          </w:tcPr>
          <w:p w14:paraId="02302274" w14:textId="77777777" w:rsidR="00EC2010" w:rsidRPr="009F33FE" w:rsidRDefault="00EC2010" w:rsidP="00EC2010">
            <w:pPr>
              <w:adjustRightInd w:val="0"/>
              <w:snapToGrid w:val="0"/>
              <w:ind w:firstLineChars="90" w:firstLine="199"/>
            </w:pPr>
            <w:r w:rsidRPr="009F33FE">
              <w:rPr>
                <w:rFonts w:hint="eastAsia"/>
              </w:rPr>
              <w:t>2</w:t>
            </w:r>
            <w:r w:rsidRPr="009F33FE">
              <w:t>0</w:t>
            </w:r>
          </w:p>
        </w:tc>
        <w:tc>
          <w:tcPr>
            <w:tcW w:w="1071" w:type="dxa"/>
            <w:vAlign w:val="center"/>
          </w:tcPr>
          <w:p w14:paraId="0BA67AB6" w14:textId="77777777" w:rsidR="00EC2010" w:rsidRPr="009F33FE" w:rsidRDefault="00EC2010" w:rsidP="00EC2010">
            <w:pPr>
              <w:adjustRightInd w:val="0"/>
              <w:snapToGrid w:val="0"/>
              <w:ind w:firstLineChars="88" w:firstLine="195"/>
            </w:pPr>
            <w:r w:rsidRPr="009F33FE">
              <w:rPr>
                <w:rFonts w:hint="eastAsia"/>
              </w:rPr>
              <w:t>1</w:t>
            </w:r>
            <w:r w:rsidRPr="009F33FE">
              <w:t>0</w:t>
            </w:r>
          </w:p>
        </w:tc>
      </w:tr>
      <w:tr w:rsidR="00EC2010" w14:paraId="4F7C0D53" w14:textId="77777777" w:rsidTr="007B6EDE">
        <w:trPr>
          <w:jc w:val="center"/>
        </w:trPr>
        <w:tc>
          <w:tcPr>
            <w:tcW w:w="1696" w:type="dxa"/>
            <w:vAlign w:val="center"/>
          </w:tcPr>
          <w:p w14:paraId="798124BD" w14:textId="77777777" w:rsidR="00EC2010" w:rsidRPr="009F33FE" w:rsidRDefault="00EC2010" w:rsidP="007B6EDE">
            <w:pPr>
              <w:adjustRightInd w:val="0"/>
              <w:snapToGrid w:val="0"/>
              <w:ind w:firstLineChars="0" w:firstLine="0"/>
              <w:jc w:val="center"/>
            </w:pPr>
            <w:r w:rsidRPr="009F33FE">
              <w:rPr>
                <w:rFonts w:hint="eastAsia"/>
                <w:sz w:val="22"/>
              </w:rPr>
              <w:t>P</w:t>
            </w:r>
            <w:r w:rsidRPr="009F33FE">
              <w:rPr>
                <w:sz w:val="22"/>
              </w:rPr>
              <w:t>1(</w:t>
            </w:r>
            <w:r w:rsidRPr="009F33FE">
              <w:rPr>
                <w:rFonts w:hint="eastAsia"/>
                <w:sz w:val="22"/>
              </w:rPr>
              <w:t>单次碰撞</w:t>
            </w:r>
            <w:r w:rsidRPr="009F33FE">
              <w:rPr>
                <w:sz w:val="22"/>
              </w:rPr>
              <w:t>)</w:t>
            </w:r>
          </w:p>
        </w:tc>
        <w:tc>
          <w:tcPr>
            <w:tcW w:w="1081" w:type="dxa"/>
            <w:vAlign w:val="center"/>
          </w:tcPr>
          <w:p w14:paraId="6A6B5402" w14:textId="77777777" w:rsidR="00EC2010" w:rsidRPr="009F33FE" w:rsidRDefault="00EC2010" w:rsidP="007B6EDE">
            <w:pPr>
              <w:adjustRightInd w:val="0"/>
              <w:snapToGrid w:val="0"/>
              <w:ind w:firstLineChars="0" w:firstLine="0"/>
              <w:jc w:val="center"/>
            </w:pPr>
            <w:r w:rsidRPr="009F33FE">
              <w:t xml:space="preserve">15 </w:t>
            </w:r>
            <w:r w:rsidRPr="009F33FE">
              <w:rPr>
                <w:rFonts w:hint="eastAsia"/>
              </w:rPr>
              <w:t>.</w:t>
            </w:r>
            <w:r w:rsidRPr="009F33FE">
              <w:t>23</w:t>
            </w:r>
            <w:r w:rsidRPr="009F33FE">
              <w:rPr>
                <w:rFonts w:hint="eastAsia"/>
              </w:rPr>
              <w:t xml:space="preserve"> %</w:t>
            </w:r>
          </w:p>
        </w:tc>
        <w:tc>
          <w:tcPr>
            <w:tcW w:w="1023" w:type="dxa"/>
            <w:vAlign w:val="center"/>
          </w:tcPr>
          <w:p w14:paraId="3282B282" w14:textId="77777777" w:rsidR="00EC2010" w:rsidRPr="009F33FE" w:rsidRDefault="00EC2010" w:rsidP="007B6EDE">
            <w:pPr>
              <w:adjustRightInd w:val="0"/>
              <w:snapToGrid w:val="0"/>
              <w:ind w:firstLineChars="0" w:firstLine="0"/>
              <w:jc w:val="center"/>
            </w:pPr>
            <w:r w:rsidRPr="009F33FE">
              <w:t xml:space="preserve">7 </w:t>
            </w:r>
            <w:r w:rsidRPr="009F33FE">
              <w:rPr>
                <w:rFonts w:hint="eastAsia"/>
              </w:rPr>
              <w:t>.</w:t>
            </w:r>
            <w:r w:rsidRPr="009F33FE">
              <w:t>74</w:t>
            </w:r>
            <w:r w:rsidRPr="009F33FE">
              <w:rPr>
                <w:rFonts w:hint="eastAsia"/>
              </w:rPr>
              <w:t xml:space="preserve"> %</w:t>
            </w:r>
          </w:p>
        </w:tc>
        <w:tc>
          <w:tcPr>
            <w:tcW w:w="1177" w:type="dxa"/>
            <w:vAlign w:val="center"/>
          </w:tcPr>
          <w:p w14:paraId="5B0700A3" w14:textId="77777777" w:rsidR="00EC2010" w:rsidRPr="009F33FE" w:rsidRDefault="00EC2010" w:rsidP="00EC2010">
            <w:pPr>
              <w:adjustRightInd w:val="0"/>
              <w:snapToGrid w:val="0"/>
              <w:ind w:leftChars="-80" w:hangingChars="80" w:hanging="177"/>
              <w:jc w:val="center"/>
            </w:pPr>
            <w:r>
              <w:t xml:space="preserve">  </w:t>
            </w:r>
            <w:r w:rsidRPr="009F33FE">
              <w:t>4</w:t>
            </w:r>
            <w:r w:rsidRPr="009F33FE">
              <w:rPr>
                <w:rFonts w:hint="eastAsia"/>
              </w:rPr>
              <w:t>.</w:t>
            </w:r>
            <w:r w:rsidRPr="009F33FE">
              <w:t>00</w:t>
            </w:r>
            <w:r w:rsidRPr="009F33FE">
              <w:rPr>
                <w:rFonts w:hint="eastAsia"/>
              </w:rPr>
              <w:t xml:space="preserve"> %</w:t>
            </w:r>
          </w:p>
        </w:tc>
        <w:tc>
          <w:tcPr>
            <w:tcW w:w="1177" w:type="dxa"/>
            <w:vAlign w:val="center"/>
          </w:tcPr>
          <w:p w14:paraId="36B05E22" w14:textId="77777777" w:rsidR="00EC2010" w:rsidRPr="009F33FE" w:rsidRDefault="00EC2010" w:rsidP="007B6EDE">
            <w:pPr>
              <w:adjustRightInd w:val="0"/>
              <w:snapToGrid w:val="0"/>
              <w:ind w:firstLineChars="0" w:firstLine="0"/>
              <w:jc w:val="center"/>
            </w:pPr>
            <w:r w:rsidRPr="009F33FE">
              <w:t>1</w:t>
            </w:r>
            <w:r w:rsidRPr="009F33FE">
              <w:rPr>
                <w:rFonts w:hint="eastAsia"/>
              </w:rPr>
              <w:t>.</w:t>
            </w:r>
            <w:r w:rsidRPr="009F33FE">
              <w:t>44</w:t>
            </w:r>
            <w:r w:rsidRPr="009F33FE">
              <w:rPr>
                <w:rFonts w:hint="eastAsia"/>
              </w:rPr>
              <w:t xml:space="preserve"> %</w:t>
            </w:r>
          </w:p>
        </w:tc>
        <w:tc>
          <w:tcPr>
            <w:tcW w:w="1071" w:type="dxa"/>
            <w:vAlign w:val="center"/>
          </w:tcPr>
          <w:p w14:paraId="27180DED" w14:textId="77777777" w:rsidR="00EC2010" w:rsidRPr="009F33FE" w:rsidRDefault="00EC2010" w:rsidP="007B6EDE">
            <w:pPr>
              <w:adjustRightInd w:val="0"/>
              <w:snapToGrid w:val="0"/>
              <w:ind w:firstLineChars="0" w:firstLine="0"/>
              <w:jc w:val="center"/>
            </w:pPr>
            <w:r w:rsidRPr="009F33FE">
              <w:t>0</w:t>
            </w:r>
            <w:r w:rsidRPr="009F33FE">
              <w:rPr>
                <w:rFonts w:hint="eastAsia"/>
              </w:rPr>
              <w:t>.</w:t>
            </w:r>
            <w:r w:rsidRPr="009F33FE">
              <w:t>63</w:t>
            </w:r>
            <w:r w:rsidRPr="009F33FE">
              <w:rPr>
                <w:rFonts w:hint="eastAsia"/>
              </w:rPr>
              <w:t xml:space="preserve"> %</w:t>
            </w:r>
          </w:p>
        </w:tc>
        <w:tc>
          <w:tcPr>
            <w:tcW w:w="1071" w:type="dxa"/>
            <w:vAlign w:val="center"/>
          </w:tcPr>
          <w:p w14:paraId="60DB1330" w14:textId="77777777" w:rsidR="00EC2010" w:rsidRPr="009F33FE" w:rsidRDefault="00EC2010" w:rsidP="007B6EDE">
            <w:pPr>
              <w:adjustRightInd w:val="0"/>
              <w:snapToGrid w:val="0"/>
              <w:ind w:firstLineChars="0" w:firstLine="0"/>
              <w:jc w:val="center"/>
            </w:pPr>
            <w:r w:rsidRPr="009F33FE">
              <w:t>0</w:t>
            </w:r>
            <w:r w:rsidRPr="009F33FE">
              <w:rPr>
                <w:rFonts w:hint="eastAsia"/>
              </w:rPr>
              <w:t>.</w:t>
            </w:r>
            <w:r w:rsidRPr="009F33FE">
              <w:t>15</w:t>
            </w:r>
            <w:r w:rsidRPr="009F33FE">
              <w:rPr>
                <w:rFonts w:hint="eastAsia"/>
              </w:rPr>
              <w:t xml:space="preserve"> %</w:t>
            </w:r>
          </w:p>
        </w:tc>
      </w:tr>
      <w:tr w:rsidR="00EC2010" w14:paraId="2E191818" w14:textId="77777777" w:rsidTr="007B6EDE">
        <w:trPr>
          <w:jc w:val="center"/>
        </w:trPr>
        <w:tc>
          <w:tcPr>
            <w:tcW w:w="1696" w:type="dxa"/>
            <w:vAlign w:val="center"/>
          </w:tcPr>
          <w:p w14:paraId="651810C7" w14:textId="77777777" w:rsidR="00EC2010" w:rsidRPr="009F33FE" w:rsidRDefault="00EC2010" w:rsidP="007B6EDE">
            <w:pPr>
              <w:adjustRightInd w:val="0"/>
              <w:snapToGrid w:val="0"/>
              <w:ind w:firstLineChars="0" w:firstLine="0"/>
              <w:jc w:val="center"/>
            </w:pPr>
            <w:r w:rsidRPr="009F33FE">
              <w:rPr>
                <w:rFonts w:hint="eastAsia"/>
                <w:sz w:val="22"/>
              </w:rPr>
              <w:t>P</w:t>
            </w:r>
            <w:r w:rsidRPr="009F33FE">
              <w:rPr>
                <w:sz w:val="22"/>
              </w:rPr>
              <w:t>2</w:t>
            </w:r>
            <w:r w:rsidRPr="009F33FE">
              <w:rPr>
                <w:rFonts w:hint="eastAsia"/>
                <w:sz w:val="22"/>
              </w:rPr>
              <w:t>（</w:t>
            </w:r>
            <w:r w:rsidRPr="009F33FE">
              <w:rPr>
                <w:rFonts w:hint="eastAsia"/>
                <w:sz w:val="22"/>
              </w:rPr>
              <w:t>2</w:t>
            </w:r>
            <w:r w:rsidRPr="009F33FE">
              <w:rPr>
                <w:sz w:val="22"/>
              </w:rPr>
              <w:t>40</w:t>
            </w:r>
            <w:r w:rsidRPr="009F33FE">
              <w:rPr>
                <w:rFonts w:hint="eastAsia"/>
                <w:sz w:val="22"/>
              </w:rPr>
              <w:t>次碰撞）</w:t>
            </w:r>
          </w:p>
        </w:tc>
        <w:tc>
          <w:tcPr>
            <w:tcW w:w="1081" w:type="dxa"/>
            <w:vAlign w:val="center"/>
          </w:tcPr>
          <w:p w14:paraId="67488426" w14:textId="77777777" w:rsidR="00EC2010" w:rsidRPr="009F33FE" w:rsidRDefault="00EC2010" w:rsidP="00EC2010">
            <w:pPr>
              <w:adjustRightInd w:val="0"/>
              <w:snapToGrid w:val="0"/>
              <w:ind w:firstLineChars="35" w:firstLine="77"/>
              <w:jc w:val="center"/>
            </w:pPr>
            <w:r w:rsidRPr="009F33FE">
              <w:rPr>
                <w:rFonts w:hint="eastAsia"/>
              </w:rPr>
              <w:t>1</w:t>
            </w:r>
          </w:p>
        </w:tc>
        <w:tc>
          <w:tcPr>
            <w:tcW w:w="1023" w:type="dxa"/>
            <w:vAlign w:val="center"/>
          </w:tcPr>
          <w:p w14:paraId="6402882F" w14:textId="77777777" w:rsidR="00EC2010" w:rsidRPr="009F33FE" w:rsidRDefault="00EC2010" w:rsidP="00EC2010">
            <w:pPr>
              <w:adjustRightInd w:val="0"/>
              <w:snapToGrid w:val="0"/>
              <w:ind w:leftChars="-68" w:hangingChars="68" w:hanging="150"/>
              <w:jc w:val="center"/>
            </w:pPr>
            <w:r w:rsidRPr="009F33FE">
              <w:rPr>
                <w:rFonts w:hint="eastAsia"/>
              </w:rPr>
              <w:t>1</w:t>
            </w:r>
          </w:p>
        </w:tc>
        <w:tc>
          <w:tcPr>
            <w:tcW w:w="1177" w:type="dxa"/>
            <w:vAlign w:val="center"/>
          </w:tcPr>
          <w:p w14:paraId="502F5FDF" w14:textId="77777777" w:rsidR="00EC2010" w:rsidRPr="009F33FE" w:rsidRDefault="00EC2010" w:rsidP="007B6EDE">
            <w:pPr>
              <w:adjustRightInd w:val="0"/>
              <w:snapToGrid w:val="0"/>
              <w:ind w:firstLineChars="0" w:firstLine="0"/>
              <w:jc w:val="center"/>
            </w:pPr>
            <w:r w:rsidRPr="009F33FE">
              <w:t>0.999945</w:t>
            </w:r>
          </w:p>
        </w:tc>
        <w:tc>
          <w:tcPr>
            <w:tcW w:w="1177" w:type="dxa"/>
            <w:vAlign w:val="center"/>
          </w:tcPr>
          <w:p w14:paraId="447DBDF6" w14:textId="77777777" w:rsidR="00EC2010" w:rsidRPr="009F33FE" w:rsidRDefault="00EC2010" w:rsidP="007B6EDE">
            <w:pPr>
              <w:adjustRightInd w:val="0"/>
              <w:snapToGrid w:val="0"/>
              <w:ind w:firstLineChars="0" w:firstLine="0"/>
              <w:jc w:val="center"/>
            </w:pPr>
            <w:r w:rsidRPr="009F33FE">
              <w:t>0.969228</w:t>
            </w:r>
          </w:p>
        </w:tc>
        <w:tc>
          <w:tcPr>
            <w:tcW w:w="1071" w:type="dxa"/>
            <w:vAlign w:val="center"/>
          </w:tcPr>
          <w:p w14:paraId="26ED58F1" w14:textId="77777777" w:rsidR="00EC2010" w:rsidRPr="009F33FE" w:rsidRDefault="00EC2010" w:rsidP="007B6EDE">
            <w:pPr>
              <w:adjustRightInd w:val="0"/>
              <w:snapToGrid w:val="0"/>
              <w:ind w:firstLineChars="0" w:firstLine="0"/>
              <w:jc w:val="center"/>
            </w:pPr>
            <w:r w:rsidRPr="009F33FE">
              <w:t>0.78136</w:t>
            </w:r>
          </w:p>
        </w:tc>
        <w:tc>
          <w:tcPr>
            <w:tcW w:w="1071" w:type="dxa"/>
            <w:vAlign w:val="center"/>
          </w:tcPr>
          <w:p w14:paraId="7A79CF78" w14:textId="77777777" w:rsidR="00EC2010" w:rsidRPr="009F33FE" w:rsidRDefault="00EC2010" w:rsidP="007B6EDE">
            <w:pPr>
              <w:adjustRightInd w:val="0"/>
              <w:snapToGrid w:val="0"/>
              <w:ind w:firstLineChars="0" w:firstLine="0"/>
              <w:jc w:val="center"/>
            </w:pPr>
            <w:r w:rsidRPr="009F33FE">
              <w:t>0.30235</w:t>
            </w:r>
          </w:p>
        </w:tc>
      </w:tr>
    </w:tbl>
    <w:p w14:paraId="6E341BF6" w14:textId="77777777" w:rsidR="002A6164" w:rsidRDefault="002A6164" w:rsidP="00EC2010">
      <w:pPr>
        <w:ind w:firstLine="442"/>
      </w:pPr>
    </w:p>
    <w:p w14:paraId="13BE20F8" w14:textId="77777777" w:rsidR="00EC2010" w:rsidRDefault="00EC2010" w:rsidP="002A6164">
      <w:pPr>
        <w:ind w:firstLine="442"/>
      </w:pPr>
      <w:r w:rsidRPr="009F33FE">
        <w:rPr>
          <w:rFonts w:hint="eastAsia"/>
        </w:rPr>
        <w:t>由</w:t>
      </w:r>
      <w:r>
        <w:rPr>
          <w:rFonts w:hint="eastAsia"/>
        </w:rPr>
        <w:t>表格得知，采用随机函数，方案一能适当避免确认包在导游机发生碰撞，但是效果并不是特别明显，而且会很大程度上限制了游客数量。</w:t>
      </w:r>
    </w:p>
    <w:p w14:paraId="0003922E" w14:textId="77777777" w:rsidR="00EC2010" w:rsidRPr="00A608FD" w:rsidRDefault="00EC2010" w:rsidP="002A6164">
      <w:pPr>
        <w:ind w:firstLine="442"/>
      </w:pPr>
      <w:r>
        <w:rPr>
          <w:rFonts w:hint="eastAsia"/>
        </w:rPr>
        <w:t>方案二是通过一对一方式实现一对多通信，避免了方案一确认包碰撞的情况，但是导游机和手机需要保持游客信息的实时同步，导游机开机和重启都需要重新获取</w:t>
      </w:r>
      <w:r>
        <w:rPr>
          <w:rFonts w:hint="eastAsia"/>
        </w:rPr>
        <w:t>App</w:t>
      </w:r>
      <w:r>
        <w:rPr>
          <w:rFonts w:hint="eastAsia"/>
        </w:rPr>
        <w:t>内游客机地址信息，增加了系统的耦合性，不利于模块化。</w:t>
      </w:r>
    </w:p>
    <w:p w14:paraId="1433784E" w14:textId="56CD438B" w:rsidR="00EC2010" w:rsidRPr="00EC2010" w:rsidRDefault="00EC2010" w:rsidP="002A6164">
      <w:pPr>
        <w:ind w:firstLine="442"/>
      </w:pPr>
      <w:r w:rsidRPr="004753B8">
        <w:rPr>
          <w:rFonts w:hint="eastAsia"/>
        </w:rPr>
        <w:t>综上，</w:t>
      </w:r>
      <w:r>
        <w:rPr>
          <w:rFonts w:hint="eastAsia"/>
        </w:rPr>
        <w:t>方案一和方案二各有优缺点，但是方案二更有利，</w:t>
      </w:r>
      <w:r w:rsidRPr="004753B8">
        <w:rPr>
          <w:rFonts w:hint="eastAsia"/>
        </w:rPr>
        <w:t>我们采用方案二。</w:t>
      </w:r>
    </w:p>
    <w:p w14:paraId="6624324F" w14:textId="2D36237E" w:rsidR="00ED2FA5" w:rsidRPr="002A6164" w:rsidRDefault="00ED2FA5" w:rsidP="00686A4E">
      <w:pPr>
        <w:pStyle w:val="3"/>
        <w:spacing w:before="200" w:after="200"/>
      </w:pPr>
      <w:bookmarkStart w:id="28" w:name="_Toc516573141"/>
      <w:r w:rsidRPr="002A6164">
        <w:rPr>
          <w:rFonts w:hint="eastAsia"/>
        </w:rPr>
        <w:t xml:space="preserve">3.2.3 </w:t>
      </w:r>
      <w:r w:rsidRPr="002A6164">
        <w:rPr>
          <w:rFonts w:hint="eastAsia"/>
        </w:rPr>
        <w:t>导游机</w:t>
      </w:r>
      <w:r w:rsidRPr="002A6164">
        <w:rPr>
          <w:rFonts w:hint="eastAsia"/>
        </w:rPr>
        <w:t>I/O</w:t>
      </w:r>
      <w:r w:rsidRPr="002A6164">
        <w:rPr>
          <w:rFonts w:hint="eastAsia"/>
        </w:rPr>
        <w:t>模拟串口的必要性论证</w:t>
      </w:r>
      <w:bookmarkEnd w:id="28"/>
    </w:p>
    <w:p w14:paraId="72A8F509" w14:textId="31A813CF" w:rsidR="00EC2010" w:rsidRPr="00EC2010" w:rsidRDefault="00EC2010" w:rsidP="00EC2010">
      <w:pPr>
        <w:ind w:firstLine="442"/>
      </w:pPr>
      <w:r w:rsidRPr="002A6164">
        <w:t>地址导游机发送</w:t>
      </w:r>
      <w:r w:rsidRPr="002A6164">
        <w:t>“</w:t>
      </w:r>
      <w:r w:rsidRPr="002A6164">
        <w:t>心跳包</w:t>
      </w:r>
      <w:r w:rsidRPr="002A6164">
        <w:t>”</w:t>
      </w:r>
      <w:r w:rsidRPr="002A6164">
        <w:t>，心跳包结构是一个字节，数值是十六进制的当前要查询的游客机地址。游客机回复的确认包，是十六进制的本机地址。当导游机通过一个串口发送数据时，会混淆数据的接收方，系统不知道是发送给游客机还是手机</w:t>
      </w:r>
      <w:r w:rsidRPr="002A6164">
        <w:t>App</w:t>
      </w:r>
      <w:r w:rsidRPr="002A6164">
        <w:t>，造成极大的干扰。假设采用包装字节的方式，设置最高位</w:t>
      </w:r>
      <w:r w:rsidRPr="002A6164">
        <w:t>0</w:t>
      </w:r>
      <w:r w:rsidRPr="002A6164">
        <w:t>或</w:t>
      </w:r>
      <w:r w:rsidRPr="002A6164">
        <w:t>1</w:t>
      </w:r>
      <w:r w:rsidRPr="002A6164">
        <w:t>，来区分数据的接收方是手机</w:t>
      </w:r>
      <w:r w:rsidRPr="002A6164">
        <w:t>App</w:t>
      </w:r>
      <w:r w:rsidRPr="002A6164">
        <w:t>还是游客机。但是这样，会带来很多麻烦。第一，当系统任何一方接收数据，都要先检查数据是否是发送给自己的，然后才能进行进一步处理。第二，系统的机器会频繁响应串口中断，这些响应都是不必要的。系统设计的数据包都是一个字节，十分精简高效，编程方便，但是如果同时收到多个系统机的相同格式的数据，发生碰撞，造成错误。第三，采用标记数据的方式，导游机，系统机和手机</w:t>
      </w:r>
      <w:r w:rsidRPr="002A6164">
        <w:t>App</w:t>
      </w:r>
      <w:r w:rsidRPr="002A6164">
        <w:t>之间的耦合性很大，违背了项目开发的模块化原则，而且编程难度大大增加。考虑到上述不利因素，</w:t>
      </w:r>
      <w:r w:rsidRPr="002A6164">
        <w:rPr>
          <w:rFonts w:hint="eastAsia"/>
        </w:rPr>
        <w:t>本设计采用</w:t>
      </w:r>
      <w:r w:rsidRPr="002A6164">
        <w:rPr>
          <w:rFonts w:hint="eastAsia"/>
        </w:rPr>
        <w:t>I/O</w:t>
      </w:r>
      <w:r w:rsidRPr="002A6164">
        <w:rPr>
          <w:rFonts w:hint="eastAsia"/>
        </w:rPr>
        <w:t>口模拟串口的方案，增加的任务量是设计通信协议，但是如果实现协议代码，在发送或接收数据时，只需调用发送和接收函数即可，十分简单便捷，程序之间的耦合</w:t>
      </w:r>
      <w:r w:rsidRPr="002A6164">
        <w:rPr>
          <w:rFonts w:hint="eastAsia"/>
        </w:rPr>
        <w:lastRenderedPageBreak/>
        <w:t>性也没增加，是十分合理高效的方案。</w:t>
      </w:r>
    </w:p>
    <w:p w14:paraId="1DCB3D3D" w14:textId="76788F81" w:rsidR="00ED2FA5" w:rsidRPr="002A6164" w:rsidRDefault="00ED2FA5" w:rsidP="00686A4E">
      <w:pPr>
        <w:pStyle w:val="3"/>
        <w:spacing w:before="200" w:after="200"/>
      </w:pPr>
      <w:bookmarkStart w:id="29" w:name="_Toc516573142"/>
      <w:r w:rsidRPr="002A6164">
        <w:rPr>
          <w:rFonts w:hint="eastAsia"/>
        </w:rPr>
        <w:t>3.2.</w:t>
      </w:r>
      <w:r w:rsidR="00745C70" w:rsidRPr="002A6164">
        <w:rPr>
          <w:rFonts w:hint="eastAsia"/>
        </w:rPr>
        <w:t>4</w:t>
      </w:r>
      <w:r w:rsidRPr="002A6164">
        <w:rPr>
          <w:rFonts w:hint="eastAsia"/>
        </w:rPr>
        <w:t xml:space="preserve"> </w:t>
      </w:r>
      <w:r w:rsidRPr="002A6164">
        <w:rPr>
          <w:rFonts w:hint="eastAsia"/>
        </w:rPr>
        <w:t>通信协议校验算法方案论证</w:t>
      </w:r>
      <w:bookmarkEnd w:id="29"/>
    </w:p>
    <w:p w14:paraId="6AF3817F" w14:textId="288B020A" w:rsidR="00EC2010" w:rsidRDefault="00EC2010" w:rsidP="002A6164">
      <w:pPr>
        <w:ind w:firstLine="442"/>
      </w:pPr>
      <w:r w:rsidRPr="00DA176A">
        <w:rPr>
          <w:rFonts w:hint="eastAsia"/>
        </w:rPr>
        <w:t> </w:t>
      </w:r>
      <w:r w:rsidR="002D6DA1">
        <w:rPr>
          <w:rFonts w:hint="eastAsia"/>
        </w:rPr>
        <w:t>计算机通信有发送设备和接收设备，</w:t>
      </w:r>
      <w:r w:rsidR="00AB5A2C">
        <w:rPr>
          <w:rFonts w:hint="eastAsia"/>
        </w:rPr>
        <w:t>通信形式有点对点和广播两种方式。</w:t>
      </w:r>
      <w:r w:rsidRPr="00DA176A">
        <w:rPr>
          <w:rFonts w:hint="eastAsia"/>
        </w:rPr>
        <w:t>在整个通信网络或通信线路里面，</w:t>
      </w:r>
      <w:r w:rsidR="00AB5A2C">
        <w:rPr>
          <w:rFonts w:hint="eastAsia"/>
        </w:rPr>
        <w:t>由于技术的限制，通信的硬件设备并不能理想达到</w:t>
      </w:r>
      <w:r w:rsidR="00AB5A2C">
        <w:rPr>
          <w:rFonts w:hint="eastAsia"/>
        </w:rPr>
        <w:t>1</w:t>
      </w:r>
      <w:r w:rsidR="00AB5A2C">
        <w:t>00</w:t>
      </w:r>
      <w:r w:rsidR="00AB5A2C">
        <w:rPr>
          <w:rFonts w:hint="eastAsia"/>
        </w:rPr>
        <w:t>%</w:t>
      </w:r>
      <w:r w:rsidR="00AB5A2C">
        <w:rPr>
          <w:rFonts w:hint="eastAsia"/>
        </w:rPr>
        <w:t>可靠，存在数据在传输过程中发生错误的可能性。如果传输的数据发生错误，后果会很可怕，例如，大容量文件传输完毕后，里面有一丁点错误数据，就会造成整个文件废弃；如果这些数据是控制生产的机械工具，数据错误就是命令错误，错误指令被执行，轻则导致设备被损坏，重则产品加工失败为企业带来损失，设置直接伤害到员工的生命。</w:t>
      </w:r>
      <w:r>
        <w:rPr>
          <w:rFonts w:hint="eastAsia"/>
        </w:rPr>
        <w:t>所以，就需要在使用</w:t>
      </w:r>
      <w:r w:rsidRPr="00DA176A">
        <w:rPr>
          <w:rFonts w:hint="eastAsia"/>
        </w:rPr>
        <w:t>数据</w:t>
      </w:r>
      <w:r>
        <w:rPr>
          <w:rFonts w:hint="eastAsia"/>
        </w:rPr>
        <w:t>前先</w:t>
      </w:r>
      <w:r w:rsidRPr="00DA176A">
        <w:rPr>
          <w:rFonts w:hint="eastAsia"/>
        </w:rPr>
        <w:t>进行校验。</w:t>
      </w:r>
    </w:p>
    <w:p w14:paraId="1ABBD7EE" w14:textId="77777777" w:rsidR="00EC2010" w:rsidRPr="00DA176A" w:rsidRDefault="00EC2010" w:rsidP="002A6164">
      <w:pPr>
        <w:ind w:firstLine="442"/>
      </w:pPr>
      <w:r>
        <w:rPr>
          <w:rFonts w:hint="eastAsia"/>
        </w:rPr>
        <w:t>在软件开发领域，比较常用的校验算法有以下三种。</w:t>
      </w:r>
    </w:p>
    <w:p w14:paraId="3357836E" w14:textId="77777777" w:rsidR="00EC2010" w:rsidRPr="00DA176A" w:rsidRDefault="00EC2010" w:rsidP="00EC2010">
      <w:pPr>
        <w:ind w:firstLine="442"/>
      </w:pPr>
      <w:r>
        <w:rPr>
          <w:rFonts w:hint="eastAsia"/>
        </w:rPr>
        <w:t>1</w:t>
      </w:r>
      <w:r>
        <w:rPr>
          <w:rFonts w:hint="eastAsia"/>
        </w:rPr>
        <w:t>）</w:t>
      </w:r>
      <w:r w:rsidRPr="00DA176A">
        <w:rPr>
          <w:rFonts w:hint="eastAsia"/>
        </w:rPr>
        <w:t>CRC</w:t>
      </w:r>
      <w:r w:rsidRPr="00DA176A">
        <w:rPr>
          <w:rFonts w:hint="eastAsia"/>
        </w:rPr>
        <w:t>校验</w:t>
      </w:r>
    </w:p>
    <w:p w14:paraId="3F59CEC1" w14:textId="77777777" w:rsidR="00EC2010" w:rsidRDefault="00EC2010" w:rsidP="00EC2010">
      <w:pPr>
        <w:ind w:firstLine="442"/>
      </w:pPr>
      <w:r>
        <w:t>CRC</w:t>
      </w:r>
      <w:r>
        <w:t>校验是依靠双方约定好的某种数学运算规的进行检验</w:t>
      </w:r>
      <w:r w:rsidRPr="00DA176A">
        <w:t>，如果</w:t>
      </w:r>
      <w:r>
        <w:t>检验的结果表明数据是</w:t>
      </w:r>
      <w:r w:rsidRPr="00DA176A">
        <w:t>可靠</w:t>
      </w:r>
      <w:r>
        <w:t>的，</w:t>
      </w:r>
      <w:r w:rsidRPr="00DA176A">
        <w:t>就对数据进行处理，如果</w:t>
      </w:r>
      <w:r>
        <w:t>是</w:t>
      </w:r>
      <w:r w:rsidRPr="00DA176A">
        <w:t>不可靠</w:t>
      </w:r>
      <w:r>
        <w:t>的，接收方只能直接</w:t>
      </w:r>
      <w:r w:rsidRPr="00DA176A">
        <w:t>丢弃</w:t>
      </w:r>
      <w:r>
        <w:t>让发送方再次发送，因为</w:t>
      </w:r>
      <w:r>
        <w:t>CRC</w:t>
      </w:r>
      <w:r>
        <w:t>校验算法不具有自行修复错误数据的能力</w:t>
      </w:r>
      <w:r w:rsidRPr="00DA176A">
        <w:t>。</w:t>
      </w:r>
    </w:p>
    <w:p w14:paraId="735D9A00" w14:textId="29B2176A" w:rsidR="00EC2010" w:rsidRPr="00DA176A" w:rsidRDefault="00EC2010" w:rsidP="00EC2010">
      <w:pPr>
        <w:ind w:firstLine="442"/>
      </w:pPr>
      <w:r w:rsidRPr="00B260A0">
        <w:rPr>
          <w:rFonts w:hint="eastAsia"/>
        </w:rPr>
        <w:t>在数据存储和数据通讯领域，</w:t>
      </w:r>
      <w:r w:rsidRPr="00B260A0">
        <w:rPr>
          <w:rFonts w:hint="eastAsia"/>
        </w:rPr>
        <w:t>CRC</w:t>
      </w:r>
      <w:r w:rsidR="00AB5A2C">
        <w:rPr>
          <w:rFonts w:hint="eastAsia"/>
        </w:rPr>
        <w:t>的身影</w:t>
      </w:r>
      <w:r w:rsidRPr="00B260A0">
        <w:rPr>
          <w:rFonts w:hint="eastAsia"/>
        </w:rPr>
        <w:t>无处不在</w:t>
      </w:r>
      <w:r>
        <w:rPr>
          <w:rFonts w:hint="eastAsia"/>
        </w:rPr>
        <w:t>。</w:t>
      </w:r>
      <w:r w:rsidRPr="00B260A0">
        <w:rPr>
          <w:rFonts w:hint="eastAsia"/>
        </w:rPr>
        <w:t>著名的通讯协议</w:t>
      </w:r>
      <w:r w:rsidRPr="00B260A0">
        <w:rPr>
          <w:rFonts w:hint="eastAsia"/>
        </w:rPr>
        <w:t>X.25</w:t>
      </w:r>
      <w:r w:rsidRPr="00B260A0">
        <w:rPr>
          <w:rFonts w:hint="eastAsia"/>
        </w:rPr>
        <w:t>的</w:t>
      </w:r>
      <w:r w:rsidRPr="00B260A0">
        <w:rPr>
          <w:rFonts w:hint="eastAsia"/>
        </w:rPr>
        <w:t>FCS</w:t>
      </w:r>
      <w:r w:rsidRPr="00B260A0">
        <w:rPr>
          <w:rFonts w:hint="eastAsia"/>
        </w:rPr>
        <w:t>采用的是</w:t>
      </w:r>
      <w:r>
        <w:rPr>
          <w:rFonts w:hint="eastAsia"/>
        </w:rPr>
        <w:t>CRC</w:t>
      </w:r>
      <w:r w:rsidR="00AB5A2C">
        <w:rPr>
          <w:rFonts w:hint="eastAsia"/>
        </w:rPr>
        <w:t>。</w:t>
      </w:r>
      <w:r w:rsidRPr="00B260A0">
        <w:rPr>
          <w:rFonts w:hint="eastAsia"/>
        </w:rPr>
        <w:t>ARJ</w:t>
      </w:r>
      <w:r>
        <w:rPr>
          <w:rFonts w:hint="eastAsia"/>
        </w:rPr>
        <w:t>，</w:t>
      </w:r>
      <w:r w:rsidRPr="00B260A0">
        <w:rPr>
          <w:rFonts w:hint="eastAsia"/>
        </w:rPr>
        <w:t>CCITT</w:t>
      </w:r>
      <w:r>
        <w:rPr>
          <w:rFonts w:hint="eastAsia"/>
        </w:rPr>
        <w:t>，</w:t>
      </w:r>
      <w:r w:rsidRPr="00B260A0">
        <w:rPr>
          <w:rFonts w:hint="eastAsia"/>
        </w:rPr>
        <w:t xml:space="preserve"> LHA</w:t>
      </w:r>
      <w:r w:rsidRPr="00B260A0">
        <w:rPr>
          <w:rFonts w:hint="eastAsia"/>
        </w:rPr>
        <w:t>等压缩工具软件</w:t>
      </w:r>
      <w:r>
        <w:rPr>
          <w:rFonts w:hint="eastAsia"/>
        </w:rPr>
        <w:t>，</w:t>
      </w:r>
      <w:r w:rsidRPr="00B260A0">
        <w:rPr>
          <w:rFonts w:hint="eastAsia"/>
        </w:rPr>
        <w:t>磁盘驱动器的读写，通用的图像存储格式</w:t>
      </w:r>
      <w:r w:rsidRPr="00B260A0">
        <w:rPr>
          <w:rFonts w:hint="eastAsia"/>
        </w:rPr>
        <w:t>GIF</w:t>
      </w:r>
      <w:r w:rsidRPr="00B260A0">
        <w:rPr>
          <w:rFonts w:hint="eastAsia"/>
        </w:rPr>
        <w:t>、</w:t>
      </w:r>
      <w:r w:rsidRPr="00B260A0">
        <w:rPr>
          <w:rFonts w:hint="eastAsia"/>
        </w:rPr>
        <w:t>TIFF</w:t>
      </w:r>
      <w:r>
        <w:rPr>
          <w:rFonts w:hint="eastAsia"/>
        </w:rPr>
        <w:t>等也采</w:t>
      </w:r>
      <w:r w:rsidRPr="00B260A0">
        <w:rPr>
          <w:rFonts w:hint="eastAsia"/>
        </w:rPr>
        <w:t>用</w:t>
      </w:r>
      <w:r>
        <w:rPr>
          <w:rFonts w:hint="eastAsia"/>
        </w:rPr>
        <w:t>了</w:t>
      </w:r>
      <w:r w:rsidRPr="00B260A0">
        <w:rPr>
          <w:rFonts w:hint="eastAsia"/>
        </w:rPr>
        <w:t>CRC</w:t>
      </w:r>
      <w:r>
        <w:rPr>
          <w:rFonts w:hint="eastAsia"/>
        </w:rPr>
        <w:t>检错</w:t>
      </w:r>
      <w:r w:rsidRPr="00B260A0">
        <w:rPr>
          <w:rFonts w:hint="eastAsia"/>
        </w:rPr>
        <w:t>。</w:t>
      </w:r>
    </w:p>
    <w:p w14:paraId="68E9F4AC" w14:textId="7FE437EF" w:rsidR="00EC2010" w:rsidRDefault="00EC2010" w:rsidP="00EC2010">
      <w:pPr>
        <w:ind w:firstLine="442"/>
      </w:pPr>
      <w:r>
        <w:rPr>
          <w:rFonts w:hint="eastAsia"/>
          <w:shd w:val="clear" w:color="auto" w:fill="FFFFFF"/>
        </w:rPr>
        <w:t>CRC</w:t>
      </w:r>
      <w:r>
        <w:rPr>
          <w:rFonts w:hint="eastAsia"/>
          <w:shd w:val="clear" w:color="auto" w:fill="FFFFFF"/>
        </w:rPr>
        <w:t>校验码的基本思想是利用线性编码理论，</w:t>
      </w:r>
      <w:r>
        <w:rPr>
          <w:rFonts w:hint="eastAsia"/>
          <w:shd w:val="clear" w:color="auto" w:fill="FFFFFF"/>
        </w:rPr>
        <w:t> </w:t>
      </w:r>
      <w:r>
        <w:rPr>
          <w:rFonts w:hint="eastAsia"/>
          <w:shd w:val="clear" w:color="auto" w:fill="FFFFFF"/>
        </w:rPr>
        <w:t>发送端根据将要发送的</w:t>
      </w:r>
      <w:r>
        <w:rPr>
          <w:rFonts w:hint="eastAsia"/>
          <w:shd w:val="clear" w:color="auto" w:fill="FFFFFF"/>
        </w:rPr>
        <w:t>k</w:t>
      </w:r>
      <w:r>
        <w:rPr>
          <w:rFonts w:hint="eastAsia"/>
          <w:shd w:val="clear" w:color="auto" w:fill="FFFFFF"/>
        </w:rPr>
        <w:t>位二进制码序列，按照约定好的数学规则产生一个</w:t>
      </w:r>
      <w:r>
        <w:rPr>
          <w:rFonts w:hint="eastAsia"/>
          <w:shd w:val="clear" w:color="auto" w:fill="FFFFFF"/>
        </w:rPr>
        <w:t>r</w:t>
      </w:r>
      <w:r>
        <w:rPr>
          <w:rFonts w:hint="eastAsia"/>
          <w:shd w:val="clear" w:color="auto" w:fill="FFFFFF"/>
        </w:rPr>
        <w:t>位的用于校验的监督码，即</w:t>
      </w:r>
      <w:r>
        <w:rPr>
          <w:rFonts w:hint="eastAsia"/>
          <w:shd w:val="clear" w:color="auto" w:fill="FFFFFF"/>
        </w:rPr>
        <w:t>CRC</w:t>
      </w:r>
      <w:r>
        <w:rPr>
          <w:rFonts w:hint="eastAsia"/>
          <w:shd w:val="clear" w:color="auto" w:fill="FFFFFF"/>
        </w:rPr>
        <w:t>码，并附在有效数据位后面，构成一个共</w:t>
      </w:r>
      <w:r>
        <w:rPr>
          <w:rFonts w:hint="eastAsia"/>
          <w:shd w:val="clear" w:color="auto" w:fill="FFFFFF"/>
        </w:rPr>
        <w:t>k+r</w:t>
      </w:r>
      <w:r>
        <w:rPr>
          <w:rFonts w:hint="eastAsia"/>
          <w:shd w:val="clear" w:color="auto" w:fill="FFFFFF"/>
        </w:rPr>
        <w:t>位的二进制码序列，然后发送出去。接收端接收到数据后，会根据事先约定的规则，对信息码再次运算，最后和校验码比对，若相同，则认为数据正确，若不相同，则认为数据有误</w:t>
      </w:r>
      <w:r w:rsidR="007B6EDE">
        <w:rPr>
          <w:rFonts w:hint="eastAsia"/>
          <w:shd w:val="clear" w:color="auto" w:fill="FFFFFF"/>
        </w:rPr>
        <w:t>。</w:t>
      </w:r>
      <w:r w:rsidRPr="00DA176A">
        <w:t>一般情况下，</w:t>
      </w:r>
      <w:r w:rsidRPr="00DA176A">
        <w:t>r</w:t>
      </w:r>
      <w:r w:rsidRPr="00DA176A">
        <w:t>位生成多项式产生的</w:t>
      </w:r>
      <w:r w:rsidRPr="00DA176A">
        <w:t>CRC</w:t>
      </w:r>
      <w:r w:rsidRPr="00DA176A">
        <w:t>码可检测出所有的双错、奇数位错和突发长度小于等于</w:t>
      </w:r>
      <w:r w:rsidRPr="00DA176A">
        <w:t>r</w:t>
      </w:r>
      <w:r w:rsidRPr="00DA176A">
        <w:t>的突发错以及（</w:t>
      </w:r>
      <w:r w:rsidRPr="00DA176A">
        <w:t>1-2-(r-1)</w:t>
      </w:r>
      <w:r w:rsidRPr="00DA176A">
        <w:t>）的突发长度为</w:t>
      </w:r>
      <w:r w:rsidRPr="00DA176A">
        <w:t>r+1</w:t>
      </w:r>
      <w:r w:rsidRPr="00DA176A">
        <w:t>的突发错和（</w:t>
      </w:r>
      <w:r w:rsidRPr="00DA176A">
        <w:t>1-2-r</w:t>
      </w:r>
      <w:r w:rsidRPr="00DA176A">
        <w:t>）的突发长度大于</w:t>
      </w:r>
      <w:r w:rsidRPr="00DA176A">
        <w:t>r+1</w:t>
      </w:r>
      <w:r w:rsidRPr="00DA176A">
        <w:t>的突发错</w:t>
      </w:r>
      <w:r w:rsidR="004411D0" w:rsidRPr="004411D0">
        <w:rPr>
          <w:vertAlign w:val="superscript"/>
        </w:rPr>
        <w:fldChar w:fldCharType="begin"/>
      </w:r>
      <w:r w:rsidR="004411D0" w:rsidRPr="004411D0">
        <w:rPr>
          <w:vertAlign w:val="superscript"/>
        </w:rPr>
        <w:instrText xml:space="preserve"> REF _Ref516577820 \r \h </w:instrText>
      </w:r>
      <w:r w:rsidR="004411D0" w:rsidRPr="004411D0">
        <w:rPr>
          <w:vertAlign w:val="superscript"/>
        </w:rPr>
      </w:r>
      <w:r w:rsidR="004411D0">
        <w:rPr>
          <w:vertAlign w:val="superscript"/>
        </w:rPr>
        <w:instrText xml:space="preserve"> \* MERGEFORMAT </w:instrText>
      </w:r>
      <w:r w:rsidR="004411D0" w:rsidRPr="004411D0">
        <w:rPr>
          <w:vertAlign w:val="superscript"/>
        </w:rPr>
        <w:fldChar w:fldCharType="separate"/>
      </w:r>
      <w:r w:rsidR="004411D0" w:rsidRPr="004411D0">
        <w:rPr>
          <w:vertAlign w:val="superscript"/>
        </w:rPr>
        <w:t>[9]</w:t>
      </w:r>
      <w:r w:rsidR="004411D0" w:rsidRPr="004411D0">
        <w:rPr>
          <w:vertAlign w:val="superscript"/>
        </w:rPr>
        <w:fldChar w:fldCharType="end"/>
      </w:r>
      <w:r w:rsidRPr="00DA176A">
        <w:t>。</w:t>
      </w:r>
    </w:p>
    <w:p w14:paraId="725C624B" w14:textId="77777777" w:rsidR="00EC2010" w:rsidRDefault="00EC2010" w:rsidP="00EC2010">
      <w:pPr>
        <w:ind w:firstLine="442"/>
      </w:pPr>
      <w:r>
        <w:t>CRC</w:t>
      </w:r>
      <w:r>
        <w:t>为了保证极强的可靠性，所以算法复杂度很高，适用于需要保证数据严格可靠的情况，并用硬件保证快速运算，不至于数据处理消耗过多时间。本设计的单片机以结构简单著称，同时射频模块内置纠错算法，没必要使用</w:t>
      </w:r>
      <w:r>
        <w:t>CRC</w:t>
      </w:r>
      <w:r>
        <w:t>校验。</w:t>
      </w:r>
    </w:p>
    <w:p w14:paraId="5D33C218" w14:textId="77777777" w:rsidR="00EC2010" w:rsidRDefault="00EC2010" w:rsidP="00EC2010">
      <w:pPr>
        <w:ind w:firstLine="442"/>
      </w:pPr>
      <w:r>
        <w:t>2</w:t>
      </w:r>
      <w:r>
        <w:t>）哈希校验</w:t>
      </w:r>
    </w:p>
    <w:p w14:paraId="25A9ED4F" w14:textId="62317E49" w:rsidR="00EC2010" w:rsidRDefault="00EC2010" w:rsidP="00EC2010">
      <w:pPr>
        <w:ind w:firstLine="442"/>
      </w:pPr>
      <w:r>
        <w:t>采用哈希校验的校验工具非常多，是一系列高档的</w:t>
      </w:r>
      <w:r w:rsidRPr="00E571F1">
        <w:t>验证系统</w:t>
      </w:r>
      <w:r>
        <w:t>。它</w:t>
      </w:r>
      <w:r w:rsidRPr="00E571F1">
        <w:t>经常</w:t>
      </w:r>
      <w:r>
        <w:t>在</w:t>
      </w:r>
      <w:r w:rsidRPr="00E571F1">
        <w:t>软件发布时</w:t>
      </w:r>
      <w:r>
        <w:t>使用，来</w:t>
      </w:r>
      <w:r w:rsidRPr="00E571F1">
        <w:t>保证文件的正确性</w:t>
      </w:r>
      <w:r w:rsidR="004411D0" w:rsidRPr="004411D0">
        <w:rPr>
          <w:vertAlign w:val="superscript"/>
        </w:rPr>
        <w:fldChar w:fldCharType="begin"/>
      </w:r>
      <w:r w:rsidR="004411D0" w:rsidRPr="004411D0">
        <w:rPr>
          <w:vertAlign w:val="superscript"/>
        </w:rPr>
        <w:instrText xml:space="preserve"> REF _Ref516577893 \r \h </w:instrText>
      </w:r>
      <w:r w:rsidR="004411D0" w:rsidRPr="004411D0">
        <w:rPr>
          <w:vertAlign w:val="superscript"/>
        </w:rPr>
      </w:r>
      <w:r w:rsidR="004411D0">
        <w:rPr>
          <w:vertAlign w:val="superscript"/>
        </w:rPr>
        <w:instrText xml:space="preserve"> \* MERGEFORMAT </w:instrText>
      </w:r>
      <w:r w:rsidR="004411D0" w:rsidRPr="004411D0">
        <w:rPr>
          <w:vertAlign w:val="superscript"/>
        </w:rPr>
        <w:fldChar w:fldCharType="separate"/>
      </w:r>
      <w:r w:rsidR="004411D0" w:rsidRPr="004411D0">
        <w:rPr>
          <w:vertAlign w:val="superscript"/>
        </w:rPr>
        <w:t>[10]</w:t>
      </w:r>
      <w:r w:rsidR="004411D0" w:rsidRPr="004411D0">
        <w:rPr>
          <w:vertAlign w:val="superscript"/>
        </w:rPr>
        <w:fldChar w:fldCharType="end"/>
      </w:r>
      <w:r w:rsidRPr="00E571F1">
        <w:t>，</w:t>
      </w:r>
      <w:r>
        <w:t>并防止居心叵测的人盗用程序，</w:t>
      </w:r>
      <w:r w:rsidRPr="00E571F1">
        <w:t>篡改版权</w:t>
      </w:r>
      <w:r>
        <w:t>，甚至在软件里注入</w:t>
      </w:r>
      <w:r w:rsidRPr="00E571F1">
        <w:t>木马</w:t>
      </w:r>
      <w:r>
        <w:t>病毒</w:t>
      </w:r>
      <w:r w:rsidRPr="00E571F1">
        <w:t>，</w:t>
      </w:r>
      <w:r>
        <w:t>侵害用户的财产安全</w:t>
      </w:r>
      <w:r w:rsidRPr="00E571F1">
        <w:t>。</w:t>
      </w:r>
    </w:p>
    <w:p w14:paraId="0301BA55" w14:textId="77777777" w:rsidR="00EC2010" w:rsidRDefault="00EC2010" w:rsidP="00EC2010">
      <w:pPr>
        <w:ind w:firstLine="442"/>
      </w:pPr>
      <w:r>
        <w:rPr>
          <w:rFonts w:hint="eastAsia"/>
        </w:rPr>
        <w:t>哈希校验的一般步骤如下：</w:t>
      </w:r>
    </w:p>
    <w:p w14:paraId="7455FF0E" w14:textId="4BB07CE1" w:rsidR="00EC2010" w:rsidRDefault="00EC2010" w:rsidP="00EC2010">
      <w:pPr>
        <w:pStyle w:val="a4"/>
        <w:numPr>
          <w:ilvl w:val="0"/>
          <w:numId w:val="24"/>
        </w:numPr>
        <w:ind w:firstLineChars="0"/>
      </w:pPr>
      <w:r>
        <w:t>通过</w:t>
      </w:r>
      <w:r w:rsidRPr="00E571F1">
        <w:t>Hash MD5</w:t>
      </w:r>
      <w:r w:rsidRPr="00E571F1">
        <w:t>验证程序</w:t>
      </w:r>
      <w:r>
        <w:t>为每个文件计</w:t>
      </w:r>
      <w:r w:rsidRPr="00E571F1">
        <w:t>算出一个</w:t>
      </w:r>
      <w:r>
        <w:t>唯一的</w:t>
      </w:r>
      <w:r w:rsidRPr="00E571F1">
        <w:t>固定的</w:t>
      </w:r>
      <w:hyperlink r:id="rId23" w:tgtFrame="_blank" w:history="1">
        <w:r w:rsidRPr="00601C78">
          <w:rPr>
            <w:rStyle w:val="a9"/>
            <w:color w:val="auto"/>
            <w:u w:val="none"/>
          </w:rPr>
          <w:t>MD5</w:t>
        </w:r>
        <w:r w:rsidRPr="00601C78">
          <w:rPr>
            <w:rStyle w:val="a9"/>
            <w:color w:val="auto"/>
            <w:u w:val="none"/>
          </w:rPr>
          <w:t>码</w:t>
        </w:r>
      </w:hyperlink>
      <w:r>
        <w:t>，软件开发者把</w:t>
      </w:r>
      <w:r>
        <w:t>MD5</w:t>
      </w:r>
      <w:r>
        <w:t>码和软件一并发布在网上</w:t>
      </w:r>
      <w:r w:rsidR="004411D0" w:rsidRPr="004411D0">
        <w:rPr>
          <w:vertAlign w:val="superscript"/>
        </w:rPr>
        <w:fldChar w:fldCharType="begin"/>
      </w:r>
      <w:r w:rsidR="004411D0" w:rsidRPr="004411D0">
        <w:rPr>
          <w:vertAlign w:val="superscript"/>
        </w:rPr>
        <w:instrText xml:space="preserve"> REF _Ref516577914 \r \h </w:instrText>
      </w:r>
      <w:r w:rsidR="004411D0" w:rsidRPr="004411D0">
        <w:rPr>
          <w:vertAlign w:val="superscript"/>
        </w:rPr>
      </w:r>
      <w:r w:rsidR="004411D0">
        <w:rPr>
          <w:vertAlign w:val="superscript"/>
        </w:rPr>
        <w:instrText xml:space="preserve"> \* MERGEFORMAT </w:instrText>
      </w:r>
      <w:r w:rsidR="004411D0" w:rsidRPr="004411D0">
        <w:rPr>
          <w:vertAlign w:val="superscript"/>
        </w:rPr>
        <w:fldChar w:fldCharType="separate"/>
      </w:r>
      <w:r w:rsidR="004411D0" w:rsidRPr="004411D0">
        <w:rPr>
          <w:vertAlign w:val="superscript"/>
        </w:rPr>
        <w:t>[11]</w:t>
      </w:r>
      <w:r w:rsidR="004411D0" w:rsidRPr="004411D0">
        <w:rPr>
          <w:vertAlign w:val="superscript"/>
        </w:rPr>
        <w:fldChar w:fldCharType="end"/>
      </w:r>
      <w:r>
        <w:t>。</w:t>
      </w:r>
    </w:p>
    <w:p w14:paraId="2226B46D" w14:textId="77777777" w:rsidR="00EC2010" w:rsidRDefault="00EC2010" w:rsidP="00EC2010">
      <w:pPr>
        <w:pStyle w:val="a4"/>
        <w:numPr>
          <w:ilvl w:val="0"/>
          <w:numId w:val="24"/>
        </w:numPr>
        <w:ind w:firstLineChars="0"/>
      </w:pPr>
      <w:r>
        <w:rPr>
          <w:rFonts w:hint="eastAsia"/>
        </w:rPr>
        <w:lastRenderedPageBreak/>
        <w:t>用户下载软件后，可以再次利用</w:t>
      </w:r>
      <w:r w:rsidRPr="00E571F1">
        <w:t>Hash MD5</w:t>
      </w:r>
      <w:r w:rsidRPr="00E571F1">
        <w:t>验证程序</w:t>
      </w:r>
      <w:r>
        <w:t>生成验证</w:t>
      </w:r>
      <w:r>
        <w:t>MD5</w:t>
      </w:r>
      <w:r>
        <w:t>码，最后将两个</w:t>
      </w:r>
      <w:r>
        <w:t>MD5</w:t>
      </w:r>
      <w:r>
        <w:t>码进行比对。</w:t>
      </w:r>
    </w:p>
    <w:p w14:paraId="41E47910" w14:textId="77777777" w:rsidR="00EC2010" w:rsidRDefault="00EC2010" w:rsidP="00EC2010">
      <w:pPr>
        <w:pStyle w:val="a4"/>
        <w:numPr>
          <w:ilvl w:val="0"/>
          <w:numId w:val="24"/>
        </w:numPr>
        <w:ind w:firstLineChars="0"/>
      </w:pPr>
      <w:r>
        <w:rPr>
          <w:rFonts w:hint="eastAsia"/>
        </w:rPr>
        <w:t>若两个</w:t>
      </w:r>
      <w:r>
        <w:rPr>
          <w:rFonts w:hint="eastAsia"/>
        </w:rPr>
        <w:t>MD5</w:t>
      </w:r>
      <w:r>
        <w:rPr>
          <w:rFonts w:hint="eastAsia"/>
        </w:rPr>
        <w:t>码相同，则软件正常。若不相同，则说明软件下载不完整或者被人修改过，为了安全，用户不能使用。</w:t>
      </w:r>
    </w:p>
    <w:p w14:paraId="75052EE1" w14:textId="77777777" w:rsidR="00EC2010" w:rsidRDefault="00EC2010" w:rsidP="00EC2010">
      <w:pPr>
        <w:ind w:left="442" w:firstLineChars="0" w:firstLine="0"/>
      </w:pPr>
      <w:r>
        <w:rPr>
          <w:rFonts w:hint="eastAsia"/>
        </w:rPr>
        <w:t>哈希校验本质是利用哈希算法，形成映射关系，检验可靠性极高，但是仍旧不适合本设计。</w:t>
      </w:r>
    </w:p>
    <w:p w14:paraId="62E4664C" w14:textId="77777777" w:rsidR="00EC2010" w:rsidRDefault="00EC2010" w:rsidP="00EC2010">
      <w:pPr>
        <w:ind w:firstLineChars="190" w:firstLine="420"/>
      </w:pPr>
      <w:r>
        <w:t>3</w:t>
      </w:r>
      <w:r>
        <w:t>）奇偶校验</w:t>
      </w:r>
    </w:p>
    <w:p w14:paraId="6F35557C" w14:textId="77777777" w:rsidR="00EC2010" w:rsidRPr="00F543E4" w:rsidRDefault="00EC2010" w:rsidP="002A6164">
      <w:pPr>
        <w:ind w:firstLine="442"/>
      </w:pPr>
      <w:r>
        <w:rPr>
          <w:rFonts w:hint="eastAsia"/>
        </w:rPr>
        <w:t>奇偶校验的原理非常简单，也便于编程实现。以奇校验举例，简单来说，不考虑其他位，一个数据帧由若干数据位和一位校验位组成。组帧时，先检查所有数据位</w:t>
      </w:r>
      <w:r>
        <w:rPr>
          <w:rFonts w:hint="eastAsia"/>
        </w:rPr>
        <w:t>1</w:t>
      </w:r>
      <w:r>
        <w:rPr>
          <w:rFonts w:hint="eastAsia"/>
        </w:rPr>
        <w:t>的数量，若数量是奇数，则校验位置</w:t>
      </w:r>
      <w:r>
        <w:rPr>
          <w:rFonts w:hint="eastAsia"/>
        </w:rPr>
        <w:t>0</w:t>
      </w:r>
      <w:r>
        <w:rPr>
          <w:rFonts w:hint="eastAsia"/>
        </w:rPr>
        <w:t>；若数量是偶数，则校验位置</w:t>
      </w:r>
      <w:r>
        <w:rPr>
          <w:rFonts w:hint="eastAsia"/>
        </w:rPr>
        <w:t>1</w:t>
      </w:r>
      <w:r>
        <w:rPr>
          <w:rFonts w:hint="eastAsia"/>
        </w:rPr>
        <w:t>。这样就保证了一个数据帧的数据位和校验位</w:t>
      </w:r>
      <w:r>
        <w:rPr>
          <w:rFonts w:hint="eastAsia"/>
        </w:rPr>
        <w:t>1</w:t>
      </w:r>
      <w:r>
        <w:rPr>
          <w:rFonts w:hint="eastAsia"/>
        </w:rPr>
        <w:t>的数量始终是奇数。当接收方接收数据帧后，检查数据帧</w:t>
      </w:r>
      <w:r>
        <w:rPr>
          <w:rFonts w:hint="eastAsia"/>
        </w:rPr>
        <w:t>1</w:t>
      </w:r>
      <w:r>
        <w:rPr>
          <w:rFonts w:hint="eastAsia"/>
        </w:rPr>
        <w:t>的数量，如果是奇数，认为正确接收数据；如果是偶数，则认为数据传输有误。很显然，如果有两位数据位发生差错但数据帧</w:t>
      </w:r>
      <w:r>
        <w:rPr>
          <w:rFonts w:hint="eastAsia"/>
        </w:rPr>
        <w:t>1</w:t>
      </w:r>
      <w:r>
        <w:rPr>
          <w:rFonts w:hint="eastAsia"/>
        </w:rPr>
        <w:t>的数量仍旧是奇数等情况，奇校验就无法检测出来。偶校验原理同奇校验。</w:t>
      </w:r>
    </w:p>
    <w:p w14:paraId="180CBBC7" w14:textId="42091E84" w:rsidR="00EC2010" w:rsidRPr="00EC2010" w:rsidRDefault="00EC2010" w:rsidP="002A6164">
      <w:pPr>
        <w:ind w:firstLine="442"/>
      </w:pPr>
      <w:r>
        <w:rPr>
          <w:rFonts w:hint="eastAsia"/>
        </w:rPr>
        <w:t>实际工程中，在传输中偶尔—位出错的可能性最高</w:t>
      </w:r>
      <w:r w:rsidRPr="008B7A24">
        <w:rPr>
          <w:rFonts w:hint="eastAsia"/>
        </w:rPr>
        <w:t>，故奇偶校验法常常采用。</w:t>
      </w:r>
      <w:r>
        <w:rPr>
          <w:rFonts w:hint="eastAsia"/>
        </w:rPr>
        <w:t>本设计中为</w:t>
      </w:r>
      <w:r>
        <w:rPr>
          <w:rFonts w:hint="eastAsia"/>
        </w:rPr>
        <w:t>I/O</w:t>
      </w:r>
      <w:r>
        <w:rPr>
          <w:rFonts w:hint="eastAsia"/>
        </w:rPr>
        <w:t>模拟串口所设计的通信协议采用奇校验。</w:t>
      </w:r>
    </w:p>
    <w:p w14:paraId="39CC64EB" w14:textId="1AECE7D2" w:rsidR="00ED2FA5" w:rsidRDefault="00ED2FA5" w:rsidP="00497DA1">
      <w:pPr>
        <w:pStyle w:val="3"/>
        <w:spacing w:before="200" w:after="200"/>
      </w:pPr>
      <w:bookmarkStart w:id="30" w:name="_Toc516573143"/>
      <w:r>
        <w:rPr>
          <w:rFonts w:hint="eastAsia"/>
        </w:rPr>
        <w:t xml:space="preserve">3.2.5 </w:t>
      </w:r>
      <w:r>
        <w:rPr>
          <w:rFonts w:hint="eastAsia"/>
        </w:rPr>
        <w:t>无线通信模块方案论证</w:t>
      </w:r>
      <w:bookmarkEnd w:id="30"/>
    </w:p>
    <w:p w14:paraId="0CBDEE9E" w14:textId="77777777" w:rsidR="00EC2010" w:rsidRDefault="00EC2010" w:rsidP="002A6164">
      <w:pPr>
        <w:ind w:firstLine="442"/>
      </w:pPr>
      <w:r>
        <w:rPr>
          <w:rFonts w:hint="eastAsia"/>
        </w:rPr>
        <w:t>方案一：采用</w:t>
      </w:r>
      <w:r w:rsidRPr="00C47AE0">
        <w:rPr>
          <w:rFonts w:hint="eastAsia"/>
        </w:rPr>
        <w:t>红外线</w:t>
      </w:r>
      <w:r>
        <w:rPr>
          <w:rFonts w:hint="eastAsia"/>
        </w:rPr>
        <w:t>通信。</w:t>
      </w:r>
    </w:p>
    <w:p w14:paraId="6D77CE1B" w14:textId="0F22ECCA" w:rsidR="00EC2010" w:rsidRPr="00D73590" w:rsidRDefault="00EC2010" w:rsidP="002A6164">
      <w:pPr>
        <w:ind w:firstLine="442"/>
      </w:pPr>
      <w:r w:rsidRPr="00C47AE0">
        <w:t>红外线波长范围为</w:t>
      </w:r>
      <w:r w:rsidRPr="00C47AE0">
        <w:t>0.70μm</w:t>
      </w:r>
      <w:r w:rsidRPr="00C47AE0">
        <w:t>～</w:t>
      </w:r>
      <w:r w:rsidRPr="00C47AE0">
        <w:t>1mm</w:t>
      </w:r>
      <w:r w:rsidRPr="00C47AE0">
        <w:t>，。大气对红外线辐射传输主要是的影响吸收和散射</w:t>
      </w:r>
      <w:r w:rsidR="004411D0" w:rsidRPr="004411D0">
        <w:rPr>
          <w:vertAlign w:val="superscript"/>
        </w:rPr>
        <w:fldChar w:fldCharType="begin"/>
      </w:r>
      <w:r w:rsidR="004411D0" w:rsidRPr="004411D0">
        <w:rPr>
          <w:vertAlign w:val="superscript"/>
        </w:rPr>
        <w:instrText xml:space="preserve"> REF _Ref516577962 \r \h </w:instrText>
      </w:r>
      <w:r w:rsidR="004411D0" w:rsidRPr="004411D0">
        <w:rPr>
          <w:vertAlign w:val="superscript"/>
        </w:rPr>
      </w:r>
      <w:r w:rsidR="004411D0">
        <w:rPr>
          <w:vertAlign w:val="superscript"/>
        </w:rPr>
        <w:instrText xml:space="preserve"> \* MERGEFORMAT </w:instrText>
      </w:r>
      <w:r w:rsidR="004411D0" w:rsidRPr="004411D0">
        <w:rPr>
          <w:vertAlign w:val="superscript"/>
        </w:rPr>
        <w:fldChar w:fldCharType="separate"/>
      </w:r>
      <w:r w:rsidR="004411D0" w:rsidRPr="004411D0">
        <w:rPr>
          <w:vertAlign w:val="superscript"/>
        </w:rPr>
        <w:t>[12]</w:t>
      </w:r>
      <w:r w:rsidR="004411D0" w:rsidRPr="004411D0">
        <w:rPr>
          <w:vertAlign w:val="superscript"/>
        </w:rPr>
        <w:fldChar w:fldCharType="end"/>
      </w:r>
      <w:r w:rsidRPr="00C47AE0">
        <w:t>。红外通信</w:t>
      </w:r>
      <w:r>
        <w:t>的原理就是对二进制的数字信号进行调制和解调，经过调制器的调制</w:t>
      </w:r>
      <w:r w:rsidR="004411D0" w:rsidRPr="004411D0">
        <w:rPr>
          <w:vertAlign w:val="superscript"/>
        </w:rPr>
        <w:fldChar w:fldCharType="begin"/>
      </w:r>
      <w:r w:rsidR="004411D0" w:rsidRPr="004411D0">
        <w:rPr>
          <w:vertAlign w:val="superscript"/>
        </w:rPr>
        <w:instrText xml:space="preserve"> REF _Ref516577987 \r \h </w:instrText>
      </w:r>
      <w:r w:rsidR="004411D0" w:rsidRPr="004411D0">
        <w:rPr>
          <w:vertAlign w:val="superscript"/>
        </w:rPr>
      </w:r>
      <w:r w:rsidR="004411D0">
        <w:rPr>
          <w:vertAlign w:val="superscript"/>
        </w:rPr>
        <w:instrText xml:space="preserve"> \* MERGEFORMAT </w:instrText>
      </w:r>
      <w:r w:rsidR="004411D0" w:rsidRPr="004411D0">
        <w:rPr>
          <w:vertAlign w:val="superscript"/>
        </w:rPr>
        <w:fldChar w:fldCharType="separate"/>
      </w:r>
      <w:r w:rsidR="004411D0" w:rsidRPr="004411D0">
        <w:rPr>
          <w:vertAlign w:val="superscript"/>
        </w:rPr>
        <w:t>[13]</w:t>
      </w:r>
      <w:r w:rsidR="004411D0" w:rsidRPr="004411D0">
        <w:rPr>
          <w:vertAlign w:val="superscript"/>
        </w:rPr>
        <w:fldChar w:fldCharType="end"/>
      </w:r>
      <w:r>
        <w:t>，数字信号的频域发生变化，能够通过红外信道可靠高速传输。红外线辐射传输会受大气影响，中途一部分辐射被吸收和散射，所以红外传输多用于室内通信，近距离遥控，</w:t>
      </w:r>
      <w:r w:rsidRPr="00C47AE0">
        <w:t>航天飞机内宇航员间的通信</w:t>
      </w:r>
      <w:r>
        <w:t>，非</w:t>
      </w:r>
      <w:r w:rsidRPr="00C47AE0">
        <w:t>机内广播</w:t>
      </w:r>
      <w:r>
        <w:t>等方面，因为这些通信环境要么是近距离，要么是空气稀薄或无空气，不会严重影响红外通信的质量。</w:t>
      </w:r>
      <w:r>
        <w:rPr>
          <w:rFonts w:hint="eastAsia"/>
        </w:rPr>
        <w:t>此外，红外线通信还</w:t>
      </w:r>
      <w:r w:rsidRPr="00A32C79">
        <w:rPr>
          <w:rFonts w:hint="eastAsia"/>
        </w:rPr>
        <w:t>有个致命的缺点，它是一种点对点的通信方式，红外发射方向必须对准彼此，不能穿透墙壁等障碍物。我们</w:t>
      </w:r>
      <w:r>
        <w:rPr>
          <w:rFonts w:hint="eastAsia"/>
        </w:rPr>
        <w:t>的</w:t>
      </w:r>
      <w:r w:rsidRPr="00A32C79">
        <w:rPr>
          <w:rFonts w:hint="eastAsia"/>
        </w:rPr>
        <w:t>导游助手系统必定</w:t>
      </w:r>
      <w:r>
        <w:rPr>
          <w:rFonts w:hint="eastAsia"/>
        </w:rPr>
        <w:t>要能</w:t>
      </w:r>
      <w:r w:rsidRPr="00A32C79">
        <w:rPr>
          <w:rFonts w:hint="eastAsia"/>
        </w:rPr>
        <w:t>在</w:t>
      </w:r>
      <w:r>
        <w:rPr>
          <w:rFonts w:hint="eastAsia"/>
        </w:rPr>
        <w:t>，</w:t>
      </w:r>
      <w:r w:rsidRPr="00A32C79">
        <w:rPr>
          <w:rFonts w:hint="eastAsia"/>
        </w:rPr>
        <w:t>例如</w:t>
      </w:r>
      <w:r>
        <w:rPr>
          <w:rFonts w:hint="eastAsia"/>
        </w:rPr>
        <w:t>，</w:t>
      </w:r>
      <w:r w:rsidRPr="00A32C79">
        <w:rPr>
          <w:rFonts w:hint="eastAsia"/>
        </w:rPr>
        <w:t>北京故宫，苏州寒山寺</w:t>
      </w:r>
      <w:r>
        <w:rPr>
          <w:rFonts w:hint="eastAsia"/>
        </w:rPr>
        <w:t>，印度泰姬陵</w:t>
      </w:r>
      <w:r w:rsidRPr="00A32C79">
        <w:rPr>
          <w:rFonts w:hint="eastAsia"/>
        </w:rPr>
        <w:t>这种四处是墙的建筑景点</w:t>
      </w:r>
      <w:r>
        <w:rPr>
          <w:rFonts w:hint="eastAsia"/>
        </w:rPr>
        <w:t>，或华山，泰山，三峡这些层峦叠嶂的山川</w:t>
      </w:r>
      <w:r w:rsidRPr="00A32C79">
        <w:rPr>
          <w:rFonts w:hint="eastAsia"/>
        </w:rPr>
        <w:t>使用</w:t>
      </w:r>
      <w:r>
        <w:rPr>
          <w:rFonts w:hint="eastAsia"/>
        </w:rPr>
        <w:t>，红外线通信的上述缺点造成这种方案被淘汰。</w:t>
      </w:r>
    </w:p>
    <w:p w14:paraId="282AD02E" w14:textId="77777777" w:rsidR="00EC2010" w:rsidRDefault="00EC2010" w:rsidP="002A6164">
      <w:pPr>
        <w:ind w:firstLine="442"/>
      </w:pPr>
      <w:r>
        <w:rPr>
          <w:rFonts w:hint="eastAsia"/>
        </w:rPr>
        <w:t>方案二：采用</w:t>
      </w:r>
      <w:r>
        <w:t>433MH</w:t>
      </w:r>
      <w:r>
        <w:rPr>
          <w:rFonts w:hint="eastAsia"/>
        </w:rPr>
        <w:t>z</w:t>
      </w:r>
      <w:r>
        <w:rPr>
          <w:rFonts w:hint="eastAsia"/>
        </w:rPr>
        <w:t>射频数传模块通信。</w:t>
      </w:r>
    </w:p>
    <w:p w14:paraId="0D813D9F" w14:textId="77777777" w:rsidR="00EC2010" w:rsidRPr="00C47AE0" w:rsidRDefault="00EC2010" w:rsidP="002A6164">
      <w:pPr>
        <w:ind w:firstLine="442"/>
      </w:pPr>
      <w:r w:rsidRPr="00C47AE0">
        <w:rPr>
          <w:rFonts w:hint="eastAsia"/>
        </w:rPr>
        <w:t>H</w:t>
      </w:r>
      <w:r w:rsidRPr="00C47AE0">
        <w:t>C-12</w:t>
      </w:r>
      <w:r>
        <w:rPr>
          <w:rFonts w:hint="eastAsia"/>
        </w:rPr>
        <w:t>是由</w:t>
      </w:r>
      <w:r w:rsidRPr="00AC27E2">
        <w:rPr>
          <w:rFonts w:hint="eastAsia"/>
        </w:rPr>
        <w:t>广州汇承信息科技有限公司研发，具有自主知识产权的无线数传模块。</w:t>
      </w:r>
      <w:r>
        <w:rPr>
          <w:rFonts w:hint="eastAsia"/>
        </w:rPr>
        <w:t>该射频模块由</w:t>
      </w:r>
      <w:r w:rsidRPr="00AC27E2">
        <w:rPr>
          <w:rFonts w:hint="eastAsia"/>
        </w:rPr>
        <w:t>国内厂商生产，采购方便，</w:t>
      </w:r>
      <w:r>
        <w:rPr>
          <w:rFonts w:hint="eastAsia"/>
        </w:rPr>
        <w:t>价格优惠，</w:t>
      </w:r>
      <w:r w:rsidRPr="00AC27E2">
        <w:rPr>
          <w:rFonts w:hint="eastAsia"/>
        </w:rPr>
        <w:t>也易于售后服务。</w:t>
      </w:r>
      <w:r>
        <w:rPr>
          <w:rFonts w:hint="eastAsia"/>
        </w:rPr>
        <w:t>H</w:t>
      </w:r>
      <w:r>
        <w:t>C-12</w:t>
      </w:r>
      <w:r w:rsidRPr="00AC27E2">
        <w:rPr>
          <w:rFonts w:hint="eastAsia"/>
        </w:rPr>
        <w:t>通信距离最远可达</w:t>
      </w:r>
      <w:r w:rsidRPr="00AC27E2">
        <w:t>1500</w:t>
      </w:r>
      <w:r w:rsidRPr="00AC27E2">
        <w:rPr>
          <w:rFonts w:hint="eastAsia"/>
        </w:rPr>
        <w:t>米且可调，虽然超过</w:t>
      </w:r>
      <w:r w:rsidRPr="00AC27E2">
        <w:rPr>
          <w:rFonts w:hint="eastAsia"/>
        </w:rPr>
        <w:t>1</w:t>
      </w:r>
      <w:r w:rsidRPr="00AC27E2">
        <w:t>000</w:t>
      </w:r>
      <w:r w:rsidRPr="00AC27E2">
        <w:rPr>
          <w:rFonts w:hint="eastAsia"/>
        </w:rPr>
        <w:t>m</w:t>
      </w:r>
      <w:r w:rsidRPr="00AC27E2">
        <w:rPr>
          <w:rFonts w:hint="eastAsia"/>
        </w:rPr>
        <w:t>后数据传输效率降低，但是我们的游客机仅仅发送模拟的</w:t>
      </w:r>
      <w:r>
        <w:rPr>
          <w:rFonts w:hint="eastAsia"/>
        </w:rPr>
        <w:t>“</w:t>
      </w:r>
      <w:r w:rsidRPr="00AC27E2">
        <w:rPr>
          <w:rFonts w:hint="eastAsia"/>
        </w:rPr>
        <w:t>心跳包</w:t>
      </w:r>
      <w:r>
        <w:rPr>
          <w:rFonts w:hint="eastAsia"/>
        </w:rPr>
        <w:t>”</w:t>
      </w:r>
      <w:r w:rsidRPr="00AC27E2">
        <w:rPr>
          <w:rFonts w:hint="eastAsia"/>
        </w:rPr>
        <w:t>，少量字节即可达到目的，不需要严格的数据传输效率。同时，</w:t>
      </w:r>
      <w:r w:rsidRPr="00AC27E2">
        <w:rPr>
          <w:rFonts w:hint="eastAsia"/>
        </w:rPr>
        <w:t>H</w:t>
      </w:r>
      <w:r w:rsidRPr="00AC27E2">
        <w:t>C-12</w:t>
      </w:r>
      <w:r>
        <w:rPr>
          <w:rFonts w:hint="eastAsia"/>
        </w:rPr>
        <w:t>射频</w:t>
      </w:r>
      <w:r w:rsidRPr="00AC27E2">
        <w:rPr>
          <w:rFonts w:hint="eastAsia"/>
        </w:rPr>
        <w:t>数传模块支持一对一，一对多通信方式，满足多游客对单一导游的</w:t>
      </w:r>
      <w:r>
        <w:rPr>
          <w:rFonts w:hint="eastAsia"/>
        </w:rPr>
        <w:t>通信</w:t>
      </w:r>
      <w:r w:rsidRPr="00AC27E2">
        <w:rPr>
          <w:rFonts w:hint="eastAsia"/>
        </w:rPr>
        <w:t>模式。</w:t>
      </w:r>
      <w:r w:rsidRPr="00AC27E2">
        <w:rPr>
          <w:rFonts w:hint="eastAsia"/>
        </w:rPr>
        <w:t>H</w:t>
      </w:r>
      <w:r w:rsidRPr="00AC27E2">
        <w:t>C-12</w:t>
      </w:r>
      <w:r w:rsidRPr="00AC27E2">
        <w:rPr>
          <w:rFonts w:hint="eastAsia"/>
        </w:rPr>
        <w:t>工作频率范围（</w:t>
      </w:r>
      <w:r w:rsidRPr="00AC27E2">
        <w:t>433.4</w:t>
      </w:r>
      <w:r w:rsidRPr="00AC27E2">
        <w:rPr>
          <w:rFonts w:hint="eastAsia"/>
        </w:rPr>
        <w:t>—</w:t>
      </w:r>
      <w:r w:rsidRPr="00AC27E2">
        <w:t>473.0MHz</w:t>
      </w:r>
      <w:r w:rsidRPr="00AC27E2">
        <w:rPr>
          <w:rFonts w:hint="eastAsia"/>
        </w:rPr>
        <w:t>，多达</w:t>
      </w:r>
      <w:r w:rsidRPr="00AC27E2">
        <w:t xml:space="preserve">100 </w:t>
      </w:r>
      <w:r w:rsidRPr="00AC27E2">
        <w:rPr>
          <w:rFonts w:hint="eastAsia"/>
        </w:rPr>
        <w:t>个通信频道）</w:t>
      </w:r>
      <w:r w:rsidRPr="00AC27E2">
        <w:rPr>
          <w:rFonts w:hint="eastAsia"/>
        </w:rPr>
        <w:t>,</w:t>
      </w:r>
      <w:r w:rsidRPr="00AC27E2">
        <w:rPr>
          <w:rFonts w:hint="eastAsia"/>
        </w:rPr>
        <w:t>导游可以随机设置导游机和游客机的频道，降低了不同旅游团使用同一系列产品</w:t>
      </w:r>
      <w:r>
        <w:rPr>
          <w:rFonts w:hint="eastAsia"/>
        </w:rPr>
        <w:t>，在同一景点相遇，</w:t>
      </w:r>
      <w:r w:rsidRPr="00AC27E2">
        <w:rPr>
          <w:rFonts w:hint="eastAsia"/>
        </w:rPr>
        <w:t>造成</w:t>
      </w:r>
      <w:r>
        <w:rPr>
          <w:rFonts w:hint="eastAsia"/>
        </w:rPr>
        <w:t>互相</w:t>
      </w:r>
      <w:r w:rsidRPr="00AC27E2">
        <w:rPr>
          <w:rFonts w:hint="eastAsia"/>
        </w:rPr>
        <w:t>干扰的可能性。</w:t>
      </w:r>
    </w:p>
    <w:p w14:paraId="3225A620" w14:textId="77777777" w:rsidR="00EC2010" w:rsidRDefault="00EC2010" w:rsidP="002A6164">
      <w:pPr>
        <w:ind w:firstLine="442"/>
      </w:pPr>
      <w:r>
        <w:rPr>
          <w:rFonts w:hint="eastAsia"/>
        </w:rPr>
        <w:lastRenderedPageBreak/>
        <w:t>方案三：采用</w:t>
      </w:r>
      <w:r w:rsidRPr="00C47AE0">
        <w:rPr>
          <w:rFonts w:hint="eastAsia"/>
        </w:rPr>
        <w:t>蓝牙</w:t>
      </w:r>
      <w:r>
        <w:rPr>
          <w:rFonts w:hint="eastAsia"/>
        </w:rPr>
        <w:t>协议。</w:t>
      </w:r>
    </w:p>
    <w:p w14:paraId="6962D74A" w14:textId="3601640E" w:rsidR="00EC2010" w:rsidRPr="00DD56BD" w:rsidRDefault="00EC2010" w:rsidP="002A6164">
      <w:pPr>
        <w:ind w:firstLine="442"/>
      </w:pPr>
      <w:r>
        <w:t>蓝牙技术</w:t>
      </w:r>
      <w:r w:rsidRPr="00DD56BD">
        <w:t>由瑞典爱立信</w:t>
      </w:r>
      <w:r>
        <w:t>通信公司</w:t>
      </w:r>
      <w:r w:rsidR="00923DB1">
        <w:rPr>
          <w:rFonts w:hint="eastAsia"/>
        </w:rPr>
        <w:t>于</w:t>
      </w:r>
      <w:r w:rsidR="00923DB1" w:rsidRPr="00DD56BD">
        <w:t>1994</w:t>
      </w:r>
      <w:r w:rsidR="00923DB1">
        <w:rPr>
          <w:rFonts w:hint="eastAsia"/>
        </w:rPr>
        <w:t>年</w:t>
      </w:r>
      <w:r w:rsidRPr="00DD56BD">
        <w:t>研发</w:t>
      </w:r>
      <w:r w:rsidR="00923DB1">
        <w:rPr>
          <w:rFonts w:hint="eastAsia"/>
        </w:rPr>
        <w:t>，</w:t>
      </w:r>
      <w:r w:rsidRPr="00DD56BD">
        <w:t>它采用调频技术</w:t>
      </w:r>
      <w:r>
        <w:t>，通信频段是</w:t>
      </w:r>
      <w:r w:rsidRPr="00DD56BD">
        <w:t>2.402G Hz-2.480GHz</w:t>
      </w:r>
      <w:r>
        <w:t>。截至目前</w:t>
      </w:r>
      <w:r w:rsidRPr="00DD56BD">
        <w:t>，最新的蓝牙</w:t>
      </w:r>
      <w:r w:rsidR="00923DB1">
        <w:rPr>
          <w:rFonts w:hint="eastAsia"/>
        </w:rPr>
        <w:t>协议版本</w:t>
      </w:r>
      <w:r w:rsidRPr="00DD56BD">
        <w:t>4.2</w:t>
      </w:r>
      <w:r w:rsidRPr="00DD56BD">
        <w:t>数据传输速率可达</w:t>
      </w:r>
      <w:r w:rsidRPr="00DD56BD">
        <w:t>1Mbps</w:t>
      </w:r>
      <w:r>
        <w:t>、隐私功能</w:t>
      </w:r>
      <w:r w:rsidRPr="00DD56BD">
        <w:t>强大，支持</w:t>
      </w:r>
      <w:r>
        <w:t>IPV</w:t>
      </w:r>
      <w:r w:rsidRPr="00DD56BD">
        <w:t>6</w:t>
      </w:r>
      <w:r w:rsidRPr="00DD56BD">
        <w:t>网络。蓝牙技术被广泛的使用在手机，</w:t>
      </w:r>
      <w:r w:rsidRPr="00DD56BD">
        <w:t>PDA</w:t>
      </w:r>
      <w:r w:rsidRPr="00DD56BD">
        <w:t>等移动设备上，</w:t>
      </w:r>
      <w:r w:rsidRPr="00DD56BD">
        <w:t>PC</w:t>
      </w:r>
      <w:r w:rsidRPr="00DD56BD">
        <w:t>、</w:t>
      </w:r>
      <w:r w:rsidRPr="00DD56BD">
        <w:t>GPS</w:t>
      </w:r>
      <w:r w:rsidRPr="00DD56BD">
        <w:t>设备以及大量的无线外围设备</w:t>
      </w:r>
      <w:r w:rsidRPr="00DD56BD">
        <w:t>(</w:t>
      </w:r>
      <w:r w:rsidRPr="00DD56BD">
        <w:t>蓝牙耳机、蓝牙键盘等</w:t>
      </w:r>
      <w:r w:rsidRPr="00DD56BD">
        <w:t>)</w:t>
      </w:r>
      <w:r w:rsidRPr="00DD56BD">
        <w:t>。</w:t>
      </w:r>
      <w:r w:rsidRPr="00DD56BD">
        <w:rPr>
          <w:rFonts w:hint="eastAsia"/>
        </w:rPr>
        <w:t>蓝牙</w:t>
      </w:r>
      <w:r w:rsidRPr="00DD56BD">
        <w:t>网络节点少，不适合多点布控</w:t>
      </w:r>
      <w:r w:rsidRPr="00DD56BD">
        <w:rPr>
          <w:rFonts w:hint="eastAsia"/>
        </w:rPr>
        <w:t>，有效通信距离约</w:t>
      </w:r>
      <w:r w:rsidRPr="00DD56BD">
        <w:rPr>
          <w:rFonts w:hint="eastAsia"/>
        </w:rPr>
        <w:t>1</w:t>
      </w:r>
      <w:r w:rsidRPr="00DD56BD">
        <w:t>0</w:t>
      </w:r>
      <w:r w:rsidRPr="00DD56BD">
        <w:rPr>
          <w:rFonts w:hint="eastAsia"/>
        </w:rPr>
        <w:t>m</w:t>
      </w:r>
      <w:r w:rsidRPr="00DD56BD">
        <w:rPr>
          <w:rFonts w:hint="eastAsia"/>
        </w:rPr>
        <w:t>，显然不适用游客机和导游机之间的通信。但是，手机都有蓝牙模块，而且导游的手机随身携带，与导游机之间的距离最远</w:t>
      </w:r>
      <w:r w:rsidRPr="00DD56BD">
        <w:rPr>
          <w:rFonts w:hint="eastAsia"/>
        </w:rPr>
        <w:t>2m</w:t>
      </w:r>
      <w:r w:rsidRPr="00DD56BD">
        <w:rPr>
          <w:rFonts w:hint="eastAsia"/>
        </w:rPr>
        <w:t>。同时，导游机只需要和导游一个人的手机保持通信即可，这就完全避开了蓝牙协议的两个缺点，故导游机和手机</w:t>
      </w:r>
      <w:r>
        <w:rPr>
          <w:rFonts w:hint="eastAsia"/>
        </w:rPr>
        <w:t>App</w:t>
      </w:r>
      <w:r w:rsidRPr="00DD56BD">
        <w:rPr>
          <w:rFonts w:hint="eastAsia"/>
        </w:rPr>
        <w:t>之间的通信可以采用蓝牙协议。</w:t>
      </w:r>
    </w:p>
    <w:p w14:paraId="0FEA1E88" w14:textId="77777777" w:rsidR="00EC2010" w:rsidRDefault="00EC2010" w:rsidP="002A6164">
      <w:pPr>
        <w:ind w:firstLine="442"/>
      </w:pPr>
      <w:r>
        <w:rPr>
          <w:rFonts w:hint="eastAsia"/>
        </w:rPr>
        <w:t>方案四：采用</w:t>
      </w:r>
      <w:r w:rsidRPr="00C47AE0">
        <w:rPr>
          <w:rFonts w:hint="eastAsia"/>
        </w:rPr>
        <w:t>ZigBee</w:t>
      </w:r>
      <w:r>
        <w:rPr>
          <w:rFonts w:hint="eastAsia"/>
        </w:rPr>
        <w:t>协议。</w:t>
      </w:r>
    </w:p>
    <w:p w14:paraId="23A2096C" w14:textId="3229276B" w:rsidR="00EC2010" w:rsidRDefault="00EC2010" w:rsidP="002A6164">
      <w:pPr>
        <w:ind w:firstLine="442"/>
      </w:pPr>
      <w:r w:rsidRPr="0092596F">
        <w:t>蓝牙通信协议</w:t>
      </w:r>
      <w:r>
        <w:t>虽然可以很好的解决一些通信要求，但是</w:t>
      </w:r>
      <w:r w:rsidRPr="0092596F">
        <w:t>复杂</w:t>
      </w:r>
      <w:r>
        <w:t>度高，功耗大</w:t>
      </w:r>
      <w:r w:rsidRPr="0092596F">
        <w:t>，</w:t>
      </w:r>
      <w:r>
        <w:t>通信距离近，</w:t>
      </w:r>
      <w:r w:rsidRPr="003A26AC">
        <w:t>组网规模太小等缺点。为了弥补蓝牙的这些缺点，</w:t>
      </w:r>
      <w:r w:rsidRPr="003A26AC">
        <w:t>2003</w:t>
      </w:r>
      <w:r w:rsidRPr="003A26AC">
        <w:t>年，</w:t>
      </w:r>
      <w:r w:rsidRPr="003A26AC">
        <w:t>ZigBee</w:t>
      </w:r>
      <w:r w:rsidRPr="003A26AC">
        <w:t>联盟正式提出</w:t>
      </w:r>
      <w:r w:rsidRPr="003A26AC">
        <w:t>Zigbee</w:t>
      </w:r>
      <w:r w:rsidRPr="003A26AC">
        <w:t>协议。</w:t>
      </w:r>
      <w:r w:rsidRPr="003A26AC">
        <w:t>ZigBee</w:t>
      </w:r>
      <w:r w:rsidRPr="003A26AC">
        <w:t>有三个工作频段，欧洲频段是</w:t>
      </w:r>
      <w:r w:rsidRPr="003A26AC">
        <w:t>868MHz-868.6MHz</w:t>
      </w:r>
      <w:r w:rsidRPr="003A26AC">
        <w:t>，北美频段是</w:t>
      </w:r>
      <w:r w:rsidRPr="003A26AC">
        <w:t>902MHz-928MHz</w:t>
      </w:r>
      <w:r w:rsidRPr="003A26AC">
        <w:t>，中国大陆采用的是</w:t>
      </w:r>
      <w:r w:rsidRPr="003A26AC">
        <w:t>2.4GHz-2.4835GHz</w:t>
      </w:r>
      <w:r w:rsidRPr="003A26AC">
        <w:t>，该频段世界范围内通用，</w:t>
      </w:r>
      <w:r w:rsidRPr="003A26AC">
        <w:t>16</w:t>
      </w:r>
      <w:r w:rsidRPr="003A26AC">
        <w:t>个信道，并且该频段为免付费、免申请的无线电频段</w:t>
      </w:r>
      <w:r w:rsidR="004411D0" w:rsidRPr="004411D0">
        <w:rPr>
          <w:vertAlign w:val="superscript"/>
        </w:rPr>
        <w:fldChar w:fldCharType="begin"/>
      </w:r>
      <w:r w:rsidR="004411D0" w:rsidRPr="004411D0">
        <w:rPr>
          <w:vertAlign w:val="superscript"/>
        </w:rPr>
        <w:instrText xml:space="preserve"> REF _Ref516578041 \r \h </w:instrText>
      </w:r>
      <w:r w:rsidR="004411D0" w:rsidRPr="004411D0">
        <w:rPr>
          <w:vertAlign w:val="superscript"/>
        </w:rPr>
      </w:r>
      <w:r w:rsidR="004411D0">
        <w:rPr>
          <w:vertAlign w:val="superscript"/>
        </w:rPr>
        <w:instrText xml:space="preserve"> \* MERGEFORMAT </w:instrText>
      </w:r>
      <w:r w:rsidR="004411D0" w:rsidRPr="004411D0">
        <w:rPr>
          <w:vertAlign w:val="superscript"/>
        </w:rPr>
        <w:fldChar w:fldCharType="separate"/>
      </w:r>
      <w:r w:rsidR="004411D0" w:rsidRPr="004411D0">
        <w:rPr>
          <w:vertAlign w:val="superscript"/>
        </w:rPr>
        <w:t>[14]</w:t>
      </w:r>
      <w:r w:rsidR="004411D0" w:rsidRPr="004411D0">
        <w:rPr>
          <w:vertAlign w:val="superscript"/>
        </w:rPr>
        <w:fldChar w:fldCharType="end"/>
      </w:r>
      <w:r w:rsidRPr="003A26AC">
        <w:t>。三个频段传输速率分别为</w:t>
      </w:r>
      <w:r w:rsidRPr="003A26AC">
        <w:t>20kbps,40kbps</w:t>
      </w:r>
      <w:r w:rsidRPr="003A26AC">
        <w:t>以及</w:t>
      </w:r>
      <w:r w:rsidRPr="003A26AC">
        <w:t>250kbps</w:t>
      </w:r>
      <w:r w:rsidRPr="003A26AC">
        <w:t>。</w:t>
      </w:r>
    </w:p>
    <w:p w14:paraId="1A5028B0" w14:textId="77777777" w:rsidR="00EC2010" w:rsidRDefault="00EC2010" w:rsidP="002A6164">
      <w:pPr>
        <w:ind w:firstLine="442"/>
      </w:pPr>
      <w:r w:rsidRPr="003A26AC">
        <w:t>ZigBee</w:t>
      </w:r>
      <w:r>
        <w:t>具有以下优点：</w:t>
      </w:r>
    </w:p>
    <w:p w14:paraId="1035A11C" w14:textId="77777777" w:rsidR="00EC2010" w:rsidRDefault="00EC2010" w:rsidP="002A6164">
      <w:pPr>
        <w:ind w:firstLine="442"/>
      </w:pPr>
      <w:r>
        <w:rPr>
          <w:rFonts w:hint="eastAsia"/>
        </w:rPr>
        <w:t>抗干扰力强。</w:t>
      </w:r>
      <w:r w:rsidRPr="003A26AC">
        <w:rPr>
          <w:rFonts w:hint="eastAsia"/>
        </w:rPr>
        <w:t>Zigbee</w:t>
      </w:r>
      <w:r>
        <w:rPr>
          <w:rFonts w:hint="eastAsia"/>
        </w:rPr>
        <w:t>收发模块采用</w:t>
      </w:r>
      <w:r w:rsidRPr="003A26AC">
        <w:rPr>
          <w:rFonts w:hint="eastAsia"/>
        </w:rPr>
        <w:t>2.4G</w:t>
      </w:r>
      <w:r>
        <w:rPr>
          <w:rFonts w:hint="eastAsia"/>
        </w:rPr>
        <w:t>直序扩频、调频技术，与</w:t>
      </w:r>
      <w:r w:rsidRPr="003A26AC">
        <w:rPr>
          <w:rFonts w:hint="eastAsia"/>
        </w:rPr>
        <w:t>一般</w:t>
      </w:r>
      <w:r>
        <w:rPr>
          <w:rFonts w:hint="eastAsia"/>
        </w:rPr>
        <w:t>的</w:t>
      </w:r>
      <w:r w:rsidRPr="003A26AC">
        <w:rPr>
          <w:rFonts w:hint="eastAsia"/>
        </w:rPr>
        <w:t>FSK</w:t>
      </w:r>
      <w:r w:rsidRPr="003A26AC">
        <w:rPr>
          <w:rFonts w:hint="eastAsia"/>
        </w:rPr>
        <w:t>，</w:t>
      </w:r>
      <w:r w:rsidRPr="003A26AC">
        <w:rPr>
          <w:rFonts w:hint="eastAsia"/>
        </w:rPr>
        <w:t>ASK</w:t>
      </w:r>
      <w:r>
        <w:rPr>
          <w:rFonts w:hint="eastAsia"/>
        </w:rPr>
        <w:t>和跳频的数传电台相比，具有更强</w:t>
      </w:r>
      <w:r w:rsidRPr="003A26AC">
        <w:rPr>
          <w:rFonts w:hint="eastAsia"/>
        </w:rPr>
        <w:t>的抗干扰能力。</w:t>
      </w:r>
    </w:p>
    <w:p w14:paraId="74727959" w14:textId="4B71DF41" w:rsidR="00EC2010" w:rsidRDefault="00EC2010" w:rsidP="002A6164">
      <w:pPr>
        <w:ind w:firstLine="442"/>
      </w:pPr>
      <w:r>
        <w:rPr>
          <w:rFonts w:hint="eastAsia"/>
        </w:rPr>
        <w:t>保密性好。</w:t>
      </w:r>
      <w:r w:rsidRPr="003A26AC">
        <w:rPr>
          <w:rFonts w:hint="eastAsia"/>
        </w:rPr>
        <w:t>ZigBee</w:t>
      </w:r>
      <w:r w:rsidRPr="003A26AC">
        <w:rPr>
          <w:rFonts w:hint="eastAsia"/>
        </w:rPr>
        <w:t>提供了数据完整性检查和鉴权功能，加密算法采用通用的</w:t>
      </w:r>
      <w:r w:rsidRPr="003A26AC">
        <w:rPr>
          <w:rFonts w:hint="eastAsia"/>
        </w:rPr>
        <w:t>AES-128</w:t>
      </w:r>
      <w:r w:rsidRPr="003A26AC">
        <w:rPr>
          <w:rFonts w:hint="eastAsia"/>
        </w:rPr>
        <w:t>位，长达</w:t>
      </w:r>
      <w:r w:rsidRPr="003A26AC">
        <w:rPr>
          <w:rFonts w:hint="eastAsia"/>
        </w:rPr>
        <w:t>128</w:t>
      </w:r>
      <w:r>
        <w:rPr>
          <w:rFonts w:hint="eastAsia"/>
        </w:rPr>
        <w:t>位的密码保证了</w:t>
      </w:r>
      <w:r w:rsidRPr="003A26AC">
        <w:rPr>
          <w:rFonts w:hint="eastAsia"/>
        </w:rPr>
        <w:t>ZigBee</w:t>
      </w:r>
      <w:r>
        <w:rPr>
          <w:rFonts w:hint="eastAsia"/>
        </w:rPr>
        <w:t>数据传输的保密性</w:t>
      </w:r>
      <w:r w:rsidR="004411D0" w:rsidRPr="004411D0">
        <w:rPr>
          <w:vertAlign w:val="superscript"/>
        </w:rPr>
        <w:fldChar w:fldCharType="begin"/>
      </w:r>
      <w:r w:rsidR="004411D0" w:rsidRPr="004411D0">
        <w:rPr>
          <w:vertAlign w:val="superscript"/>
        </w:rPr>
        <w:instrText xml:space="preserve"> </w:instrText>
      </w:r>
      <w:r w:rsidR="004411D0" w:rsidRPr="004411D0">
        <w:rPr>
          <w:rFonts w:hint="eastAsia"/>
          <w:vertAlign w:val="superscript"/>
        </w:rPr>
        <w:instrText>REF _Ref516578100 \r \h</w:instrText>
      </w:r>
      <w:r w:rsidR="004411D0" w:rsidRPr="004411D0">
        <w:rPr>
          <w:vertAlign w:val="superscript"/>
        </w:rPr>
        <w:instrText xml:space="preserve"> </w:instrText>
      </w:r>
      <w:r w:rsidR="004411D0" w:rsidRPr="004411D0">
        <w:rPr>
          <w:vertAlign w:val="superscript"/>
        </w:rPr>
      </w:r>
      <w:r w:rsidR="004411D0">
        <w:rPr>
          <w:vertAlign w:val="superscript"/>
        </w:rPr>
        <w:instrText xml:space="preserve"> \* MERGEFORMAT </w:instrText>
      </w:r>
      <w:r w:rsidR="004411D0" w:rsidRPr="004411D0">
        <w:rPr>
          <w:vertAlign w:val="superscript"/>
        </w:rPr>
        <w:fldChar w:fldCharType="separate"/>
      </w:r>
      <w:r w:rsidR="004411D0" w:rsidRPr="004411D0">
        <w:rPr>
          <w:vertAlign w:val="superscript"/>
        </w:rPr>
        <w:t>[15]</w:t>
      </w:r>
      <w:r w:rsidR="004411D0" w:rsidRPr="004411D0">
        <w:rPr>
          <w:vertAlign w:val="superscript"/>
        </w:rPr>
        <w:fldChar w:fldCharType="end"/>
      </w:r>
      <w:r w:rsidRPr="003A26AC">
        <w:rPr>
          <w:rFonts w:hint="eastAsia"/>
        </w:rPr>
        <w:t>。</w:t>
      </w:r>
    </w:p>
    <w:p w14:paraId="66A644CA" w14:textId="77777777" w:rsidR="00EC2010" w:rsidRDefault="00EC2010" w:rsidP="002A6164">
      <w:pPr>
        <w:ind w:firstLine="442"/>
      </w:pPr>
      <w:r>
        <w:rPr>
          <w:rFonts w:hint="eastAsia"/>
        </w:rPr>
        <w:t>传输速度快。</w:t>
      </w:r>
      <w:r w:rsidRPr="003A26AC">
        <w:rPr>
          <w:rFonts w:hint="eastAsia"/>
        </w:rPr>
        <w:t>ZigBee</w:t>
      </w:r>
      <w:r>
        <w:rPr>
          <w:rFonts w:hint="eastAsia"/>
        </w:rPr>
        <w:t>传输数据多采用短帧传送，</w:t>
      </w:r>
      <w:r w:rsidRPr="003A26AC">
        <w:rPr>
          <w:rFonts w:hint="eastAsia"/>
        </w:rPr>
        <w:t>传输速度快，实时性强。</w:t>
      </w:r>
    </w:p>
    <w:p w14:paraId="13A9E429" w14:textId="77777777" w:rsidR="00EC2010" w:rsidRPr="0092596F" w:rsidRDefault="00EC2010" w:rsidP="002A6164">
      <w:pPr>
        <w:ind w:firstLine="442"/>
      </w:pPr>
      <w:r w:rsidRPr="003A26AC">
        <w:rPr>
          <w:rFonts w:hint="eastAsia"/>
        </w:rPr>
        <w:t>这些优点保证游客机和导游机之间的通信方案可以采用</w:t>
      </w:r>
      <w:r w:rsidRPr="003A26AC">
        <w:rPr>
          <w:rFonts w:hint="eastAsia"/>
        </w:rPr>
        <w:t>Zigbee</w:t>
      </w:r>
      <w:r w:rsidRPr="003A26AC">
        <w:rPr>
          <w:rFonts w:hint="eastAsia"/>
        </w:rPr>
        <w:t>协议。但是从工程造价方面考虑，</w:t>
      </w:r>
      <w:r w:rsidRPr="003A26AC">
        <w:t>ZigBee</w:t>
      </w:r>
      <w:r w:rsidRPr="003A26AC">
        <w:t>协议</w:t>
      </w:r>
      <w:r w:rsidRPr="003A26AC">
        <w:rPr>
          <w:rFonts w:hint="eastAsia"/>
        </w:rPr>
        <w:t>是用高</w:t>
      </w:r>
      <w:r w:rsidRPr="003A26AC">
        <w:t>成本</w:t>
      </w:r>
      <w:r w:rsidRPr="003A26AC">
        <w:rPr>
          <w:rFonts w:hint="eastAsia"/>
        </w:rPr>
        <w:t>保证其优点的，这就不如</w:t>
      </w:r>
      <w:r w:rsidRPr="003A26AC">
        <w:rPr>
          <w:rFonts w:hint="eastAsia"/>
        </w:rPr>
        <w:t>4</w:t>
      </w:r>
      <w:r w:rsidRPr="003A26AC">
        <w:t>33MH</w:t>
      </w:r>
      <w:r w:rsidRPr="003A26AC">
        <w:rPr>
          <w:rFonts w:hint="eastAsia"/>
        </w:rPr>
        <w:t>z</w:t>
      </w:r>
      <w:r w:rsidRPr="003A26AC">
        <w:rPr>
          <w:rFonts w:hint="eastAsia"/>
        </w:rPr>
        <w:t>射频模块</w:t>
      </w:r>
      <w:r w:rsidRPr="003A26AC">
        <w:rPr>
          <w:rFonts w:hint="eastAsia"/>
        </w:rPr>
        <w:t>H</w:t>
      </w:r>
      <w:r w:rsidRPr="003A26AC">
        <w:t>C-12</w:t>
      </w:r>
      <w:r w:rsidRPr="003A26AC">
        <w:rPr>
          <w:rFonts w:hint="eastAsia"/>
        </w:rPr>
        <w:t>了。</w:t>
      </w:r>
    </w:p>
    <w:p w14:paraId="77A2A626" w14:textId="77777777" w:rsidR="00EC2010" w:rsidRDefault="00EC2010" w:rsidP="002A6164">
      <w:pPr>
        <w:ind w:firstLine="442"/>
      </w:pPr>
      <w:r>
        <w:rPr>
          <w:rFonts w:hint="eastAsia"/>
        </w:rPr>
        <w:t>方案五：采用</w:t>
      </w:r>
      <w:r w:rsidRPr="00C47AE0">
        <w:t>Z-Wave</w:t>
      </w:r>
      <w:r w:rsidRPr="00C47AE0">
        <w:t>协议</w:t>
      </w:r>
      <w:r>
        <w:rPr>
          <w:rFonts w:hint="eastAsia"/>
        </w:rPr>
        <w:t>。</w:t>
      </w:r>
    </w:p>
    <w:p w14:paraId="35CCF4EB" w14:textId="591A72EE" w:rsidR="00EC2010" w:rsidRDefault="00EC2010" w:rsidP="002A6164">
      <w:pPr>
        <w:ind w:firstLine="442"/>
      </w:pPr>
      <w:r w:rsidRPr="0092596F">
        <w:t>Z-Wave</w:t>
      </w:r>
      <w:r w:rsidRPr="0092596F">
        <w:t>是</w:t>
      </w:r>
      <w:r>
        <w:t>最新兴起的基于射频的、低成本、低功耗、高可靠、适于短距离，</w:t>
      </w:r>
      <w:r w:rsidRPr="0092596F">
        <w:t>窄带宽的</w:t>
      </w:r>
      <w:r>
        <w:t>网络</w:t>
      </w:r>
      <w:r w:rsidRPr="0092596F">
        <w:t>应用场合</w:t>
      </w:r>
      <w:r w:rsidR="004411D0" w:rsidRPr="004411D0">
        <w:rPr>
          <w:vertAlign w:val="superscript"/>
        </w:rPr>
        <w:fldChar w:fldCharType="begin"/>
      </w:r>
      <w:r w:rsidR="004411D0" w:rsidRPr="004411D0">
        <w:rPr>
          <w:vertAlign w:val="superscript"/>
        </w:rPr>
        <w:instrText xml:space="preserve"> REF _Ref516578138 \r \h </w:instrText>
      </w:r>
      <w:r w:rsidR="004411D0" w:rsidRPr="004411D0">
        <w:rPr>
          <w:vertAlign w:val="superscript"/>
        </w:rPr>
      </w:r>
      <w:r w:rsidR="004411D0">
        <w:rPr>
          <w:vertAlign w:val="superscript"/>
        </w:rPr>
        <w:instrText xml:space="preserve"> \* MERGEFORMAT </w:instrText>
      </w:r>
      <w:r w:rsidR="004411D0" w:rsidRPr="004411D0">
        <w:rPr>
          <w:vertAlign w:val="superscript"/>
        </w:rPr>
        <w:fldChar w:fldCharType="separate"/>
      </w:r>
      <w:r w:rsidR="004411D0" w:rsidRPr="004411D0">
        <w:rPr>
          <w:vertAlign w:val="superscript"/>
        </w:rPr>
        <w:t>[16]</w:t>
      </w:r>
      <w:r w:rsidR="004411D0" w:rsidRPr="004411D0">
        <w:rPr>
          <w:vertAlign w:val="superscript"/>
        </w:rPr>
        <w:fldChar w:fldCharType="end"/>
      </w:r>
      <w:r w:rsidRPr="0092596F">
        <w:t>。</w:t>
      </w:r>
      <w:r w:rsidRPr="0092596F">
        <w:t>Z-Wave</w:t>
      </w:r>
      <w:r w:rsidRPr="0092596F">
        <w:t>无线组网规格于</w:t>
      </w:r>
      <w:r w:rsidRPr="0092596F">
        <w:t>2004</w:t>
      </w:r>
      <w:r>
        <w:t>年提出，由</w:t>
      </w:r>
      <w:r w:rsidRPr="0092596F">
        <w:t>麦的芯片与软件开发商</w:t>
      </w:r>
      <w:r w:rsidRPr="0092596F">
        <w:t>Zensys</w:t>
      </w:r>
      <w:r w:rsidRPr="0092596F">
        <w:t>主导，</w:t>
      </w:r>
      <w:r w:rsidRPr="0092596F">
        <w:t>Z-wave</w:t>
      </w:r>
      <w:r w:rsidRPr="0092596F">
        <w:t>联盟推广其应用</w:t>
      </w:r>
      <w:r w:rsidR="00DC2E7A" w:rsidRPr="00DC2E7A">
        <w:rPr>
          <w:vertAlign w:val="superscript"/>
        </w:rPr>
        <w:fldChar w:fldCharType="begin"/>
      </w:r>
      <w:r w:rsidR="00DC2E7A" w:rsidRPr="00DC2E7A">
        <w:rPr>
          <w:vertAlign w:val="superscript"/>
        </w:rPr>
        <w:instrText xml:space="preserve"> REF _Ref516578157 \r \h </w:instrText>
      </w:r>
      <w:r w:rsidR="00DC2E7A" w:rsidRPr="00DC2E7A">
        <w:rPr>
          <w:vertAlign w:val="superscript"/>
        </w:rPr>
      </w:r>
      <w:r w:rsidR="00DC2E7A">
        <w:rPr>
          <w:vertAlign w:val="superscript"/>
        </w:rPr>
        <w:instrText xml:space="preserve"> \* MERGEFORMAT </w:instrText>
      </w:r>
      <w:r w:rsidR="00DC2E7A" w:rsidRPr="00DC2E7A">
        <w:rPr>
          <w:vertAlign w:val="superscript"/>
        </w:rPr>
        <w:fldChar w:fldCharType="separate"/>
      </w:r>
      <w:r w:rsidR="00DC2E7A" w:rsidRPr="00DC2E7A">
        <w:rPr>
          <w:vertAlign w:val="superscript"/>
        </w:rPr>
        <w:t>[17]</w:t>
      </w:r>
      <w:r w:rsidR="00DC2E7A" w:rsidRPr="00DC2E7A">
        <w:rPr>
          <w:vertAlign w:val="superscript"/>
        </w:rPr>
        <w:fldChar w:fldCharType="end"/>
      </w:r>
      <w:r w:rsidRPr="0092596F">
        <w:t>。</w:t>
      </w:r>
      <w:r w:rsidRPr="0092596F">
        <w:t>Z-Wave</w:t>
      </w:r>
      <w:r w:rsidRPr="0092596F">
        <w:t>工作频率美国</w:t>
      </w:r>
      <w:r w:rsidRPr="0092596F">
        <w:t xml:space="preserve"> 908.42MHz</w:t>
      </w:r>
      <w:r w:rsidRPr="0092596F">
        <w:t>、欧洲</w:t>
      </w:r>
      <w:r w:rsidRPr="0092596F">
        <w:t>868.42MHz</w:t>
      </w:r>
      <w:r w:rsidRPr="0092596F">
        <w:t>，采用无线网状网络技术，因此任何节点都能直接或间接地和通信范围内的其它临近节点通信。</w:t>
      </w:r>
      <w:r w:rsidRPr="009A63E6">
        <w:rPr>
          <w:rFonts w:hint="eastAsia"/>
        </w:rPr>
        <w:t>但是</w:t>
      </w:r>
      <w:r w:rsidRPr="0092596F">
        <w:t>Z-Wave</w:t>
      </w:r>
      <w:r>
        <w:t>标准不开放，芯片只能从</w:t>
      </w:r>
      <w:r w:rsidRPr="0092596F">
        <w:t>Sigma Designs</w:t>
      </w:r>
      <w:r>
        <w:t>购买</w:t>
      </w:r>
      <w:r>
        <w:rPr>
          <w:rFonts w:hint="eastAsia"/>
        </w:rPr>
        <w:t>。联想近期的中美贸易战和中兴的遭遇，核心底层材料掌握在他人手中，容容易形成市场垄断，闭源产品不利于产品的后续独立制造和发展，本设计不宜使用该方案。</w:t>
      </w:r>
    </w:p>
    <w:p w14:paraId="051C472A" w14:textId="05C6516B" w:rsidR="007B6EDE" w:rsidRPr="00EC2010" w:rsidRDefault="00EC2010" w:rsidP="002A6164">
      <w:pPr>
        <w:ind w:firstLine="442"/>
      </w:pPr>
      <w:r>
        <w:rPr>
          <w:rFonts w:hint="eastAsia"/>
        </w:rPr>
        <w:t>综上，</w:t>
      </w:r>
      <w:r w:rsidRPr="00C47AE0">
        <w:rPr>
          <w:rFonts w:hint="eastAsia"/>
        </w:rPr>
        <w:t>游客机和导游机之间选用</w:t>
      </w:r>
      <w:r>
        <w:rPr>
          <w:rFonts w:hint="eastAsia"/>
        </w:rPr>
        <w:t>方案二</w:t>
      </w:r>
      <w:r>
        <w:rPr>
          <w:rFonts w:hint="eastAsia"/>
        </w:rPr>
        <w:t>4</w:t>
      </w:r>
      <w:r>
        <w:t>33MHz</w:t>
      </w:r>
      <w:r>
        <w:rPr>
          <w:rFonts w:hint="eastAsia"/>
        </w:rPr>
        <w:t>射频模块通信，模块选用</w:t>
      </w:r>
      <w:r w:rsidRPr="00C47AE0">
        <w:rPr>
          <w:rFonts w:hint="eastAsia"/>
        </w:rPr>
        <w:t>H</w:t>
      </w:r>
      <w:r w:rsidRPr="00C47AE0">
        <w:t>C-12</w:t>
      </w:r>
      <w:r>
        <w:rPr>
          <w:rFonts w:hint="eastAsia"/>
        </w:rPr>
        <w:t>。</w:t>
      </w:r>
      <w:r w:rsidRPr="00C47AE0">
        <w:rPr>
          <w:rFonts w:hint="eastAsia"/>
        </w:rPr>
        <w:t>导游机和手机之间使用</w:t>
      </w:r>
      <w:r>
        <w:rPr>
          <w:rFonts w:hint="eastAsia"/>
        </w:rPr>
        <w:t>方案三</w:t>
      </w:r>
      <w:r w:rsidRPr="00C47AE0">
        <w:rPr>
          <w:rFonts w:hint="eastAsia"/>
        </w:rPr>
        <w:t>蓝牙</w:t>
      </w:r>
      <w:r>
        <w:rPr>
          <w:rFonts w:hint="eastAsia"/>
        </w:rPr>
        <w:t>协议，模块选用</w:t>
      </w:r>
      <w:r>
        <w:rPr>
          <w:rFonts w:hint="eastAsia"/>
        </w:rPr>
        <w:t>H</w:t>
      </w:r>
      <w:r>
        <w:t>C-05</w:t>
      </w:r>
      <w:r w:rsidRPr="00C47AE0">
        <w:rPr>
          <w:rFonts w:hint="eastAsia"/>
        </w:rPr>
        <w:t>。</w:t>
      </w:r>
    </w:p>
    <w:p w14:paraId="09578326" w14:textId="55240E88" w:rsidR="00740514" w:rsidRDefault="00740514" w:rsidP="00497DA1">
      <w:pPr>
        <w:pStyle w:val="2"/>
        <w:spacing w:before="200" w:after="200"/>
      </w:pPr>
      <w:bookmarkStart w:id="31" w:name="_Toc516573144"/>
      <w:r>
        <w:rPr>
          <w:rFonts w:hint="eastAsia"/>
        </w:rPr>
        <w:lastRenderedPageBreak/>
        <w:t xml:space="preserve">3.3 </w:t>
      </w:r>
      <w:r>
        <w:rPr>
          <w:rFonts w:hint="eastAsia"/>
        </w:rPr>
        <w:t>系统通信协议设计</w:t>
      </w:r>
      <w:bookmarkEnd w:id="31"/>
    </w:p>
    <w:p w14:paraId="7B8F9B4B" w14:textId="2C9A5B12" w:rsidR="00745C70" w:rsidRDefault="00745C70" w:rsidP="00497DA1">
      <w:pPr>
        <w:pStyle w:val="3"/>
        <w:spacing w:before="200" w:after="200"/>
      </w:pPr>
      <w:bookmarkStart w:id="32" w:name="_Toc516573145"/>
      <w:r>
        <w:rPr>
          <w:rFonts w:hint="eastAsia"/>
        </w:rPr>
        <w:t xml:space="preserve">3.3.1 </w:t>
      </w:r>
      <w:r>
        <w:rPr>
          <w:rFonts w:hint="eastAsia"/>
        </w:rPr>
        <w:t>模拟串口的通信协议</w:t>
      </w:r>
      <w:bookmarkEnd w:id="32"/>
    </w:p>
    <w:p w14:paraId="0FA48302" w14:textId="77777777" w:rsidR="007B6EDE" w:rsidRDefault="007B6EDE" w:rsidP="007B6EDE">
      <w:pPr>
        <w:ind w:firstLine="442"/>
      </w:pPr>
      <w:r>
        <w:rPr>
          <w:rFonts w:hint="eastAsia"/>
        </w:rPr>
        <w:t>I/O</w:t>
      </w:r>
      <w:r>
        <w:rPr>
          <w:rFonts w:hint="eastAsia"/>
        </w:rPr>
        <w:t>端口模拟串行接口，需要自行设计通信协议。</w:t>
      </w:r>
    </w:p>
    <w:p w14:paraId="354293C2" w14:textId="77777777" w:rsidR="007B6EDE" w:rsidRDefault="007B6EDE" w:rsidP="007B6EDE">
      <w:pPr>
        <w:ind w:firstLine="442"/>
      </w:pPr>
      <w:r>
        <w:rPr>
          <w:rFonts w:hint="eastAsia"/>
        </w:rPr>
        <w:t>串行通信是将数据分成</w:t>
      </w:r>
      <w:r>
        <w:rPr>
          <w:rFonts w:hint="eastAsia"/>
        </w:rPr>
        <w:t>1</w:t>
      </w:r>
      <w:r>
        <w:rPr>
          <w:rFonts w:hint="eastAsia"/>
        </w:rPr>
        <w:t>位</w:t>
      </w:r>
      <w:r>
        <w:rPr>
          <w:rFonts w:hint="eastAsia"/>
        </w:rPr>
        <w:t>1</w:t>
      </w:r>
      <w:r>
        <w:rPr>
          <w:rFonts w:hint="eastAsia"/>
        </w:rPr>
        <w:t>位的形式在一条传输线上逐个地传送。</w:t>
      </w:r>
    </w:p>
    <w:p w14:paraId="562B3D83" w14:textId="77777777" w:rsidR="007B6EDE" w:rsidRDefault="007B6EDE" w:rsidP="007B6EDE">
      <w:pPr>
        <w:ind w:firstLine="442"/>
      </w:pPr>
      <w:r>
        <w:rPr>
          <w:noProof/>
        </w:rPr>
        <mc:AlternateContent>
          <mc:Choice Requires="wpg">
            <w:drawing>
              <wp:anchor distT="0" distB="0" distL="114300" distR="114300" simplePos="0" relativeHeight="252126208" behindDoc="0" locked="0" layoutInCell="1" allowOverlap="1" wp14:anchorId="24382D46" wp14:editId="74C3DB6A">
                <wp:simplePos x="0" y="0"/>
                <wp:positionH relativeFrom="column">
                  <wp:posOffset>467995</wp:posOffset>
                </wp:positionH>
                <wp:positionV relativeFrom="paragraph">
                  <wp:posOffset>152400</wp:posOffset>
                </wp:positionV>
                <wp:extent cx="4829175" cy="1133475"/>
                <wp:effectExtent l="10795" t="9525" r="8255" b="9525"/>
                <wp:wrapNone/>
                <wp:docPr id="25" name="Group 3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29175" cy="1133475"/>
                          <a:chOff x="2400" y="3180"/>
                          <a:chExt cx="7725" cy="2175"/>
                        </a:xfrm>
                      </wpg:grpSpPr>
                      <wps:wsp>
                        <wps:cNvPr id="26" name="Text Box 334"/>
                        <wps:cNvSpPr txBox="1">
                          <a:spLocks noChangeArrowheads="1"/>
                        </wps:cNvSpPr>
                        <wps:spPr bwMode="auto">
                          <a:xfrm>
                            <a:off x="2400" y="3180"/>
                            <a:ext cx="1395" cy="2175"/>
                          </a:xfrm>
                          <a:prstGeom prst="rect">
                            <a:avLst/>
                          </a:prstGeom>
                          <a:solidFill>
                            <a:srgbClr val="FFFFFF"/>
                          </a:solidFill>
                          <a:ln w="9525">
                            <a:solidFill>
                              <a:srgbClr val="000000"/>
                            </a:solidFill>
                            <a:miter lim="800000"/>
                            <a:headEnd/>
                            <a:tailEnd/>
                          </a:ln>
                        </wps:spPr>
                        <wps:txbx>
                          <w:txbxContent>
                            <w:p w14:paraId="6C1A092E" w14:textId="77777777" w:rsidR="00F563FD" w:rsidRDefault="00F563FD" w:rsidP="007B6EDE">
                              <w:pPr>
                                <w:ind w:firstLine="442"/>
                              </w:pPr>
                            </w:p>
                            <w:p w14:paraId="3DDF29EA" w14:textId="77777777" w:rsidR="00F563FD" w:rsidRDefault="00F563FD" w:rsidP="007B6EDE">
                              <w:pPr>
                                <w:ind w:firstLine="442"/>
                              </w:pPr>
                              <w:r>
                                <w:t>发送</w:t>
                              </w:r>
                            </w:p>
                            <w:p w14:paraId="3557C7C1" w14:textId="77777777" w:rsidR="00F563FD" w:rsidRDefault="00F563FD" w:rsidP="007B6EDE">
                              <w:pPr>
                                <w:ind w:firstLine="442"/>
                              </w:pPr>
                              <w:r>
                                <w:t>设备</w:t>
                              </w:r>
                            </w:p>
                          </w:txbxContent>
                        </wps:txbx>
                        <wps:bodyPr rot="0" vert="horz" wrap="square" lIns="91440" tIns="45720" rIns="91440" bIns="45720" anchor="t" anchorCtr="0" upright="1">
                          <a:noAutofit/>
                        </wps:bodyPr>
                      </wps:wsp>
                      <wps:wsp>
                        <wps:cNvPr id="27" name="Text Box 335"/>
                        <wps:cNvSpPr txBox="1">
                          <a:spLocks noChangeArrowheads="1"/>
                        </wps:cNvSpPr>
                        <wps:spPr bwMode="auto">
                          <a:xfrm>
                            <a:off x="8730" y="3180"/>
                            <a:ext cx="1395" cy="2175"/>
                          </a:xfrm>
                          <a:prstGeom prst="rect">
                            <a:avLst/>
                          </a:prstGeom>
                          <a:solidFill>
                            <a:srgbClr val="FFFFFF"/>
                          </a:solidFill>
                          <a:ln w="9525">
                            <a:solidFill>
                              <a:srgbClr val="000000"/>
                            </a:solidFill>
                            <a:miter lim="800000"/>
                            <a:headEnd/>
                            <a:tailEnd/>
                          </a:ln>
                        </wps:spPr>
                        <wps:txbx>
                          <w:txbxContent>
                            <w:p w14:paraId="0397177A" w14:textId="77777777" w:rsidR="00F563FD" w:rsidRDefault="00F563FD" w:rsidP="007B6EDE">
                              <w:pPr>
                                <w:ind w:firstLine="442"/>
                              </w:pPr>
                            </w:p>
                            <w:p w14:paraId="566C470F" w14:textId="77777777" w:rsidR="00F563FD" w:rsidRDefault="00F563FD" w:rsidP="007B6EDE">
                              <w:pPr>
                                <w:ind w:firstLine="442"/>
                              </w:pPr>
                              <w:r>
                                <w:t>接收</w:t>
                              </w:r>
                            </w:p>
                            <w:p w14:paraId="12EEFCF1" w14:textId="77777777" w:rsidR="00F563FD" w:rsidRDefault="00F563FD" w:rsidP="007B6EDE">
                              <w:pPr>
                                <w:ind w:firstLine="442"/>
                              </w:pPr>
                              <w:r>
                                <w:t>设备</w:t>
                              </w:r>
                            </w:p>
                          </w:txbxContent>
                        </wps:txbx>
                        <wps:bodyPr rot="0" vert="horz" wrap="square" lIns="91440" tIns="45720" rIns="91440" bIns="45720" anchor="t" anchorCtr="0" upright="1">
                          <a:noAutofit/>
                        </wps:bodyPr>
                      </wps:wsp>
                      <wps:wsp>
                        <wps:cNvPr id="28" name="AutoShape 336"/>
                        <wps:cNvCnPr>
                          <a:cxnSpLocks noChangeShapeType="1"/>
                        </wps:cNvCnPr>
                        <wps:spPr bwMode="auto">
                          <a:xfrm flipV="1">
                            <a:off x="3795" y="3840"/>
                            <a:ext cx="4935"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338"/>
                        <wps:cNvCnPr>
                          <a:cxnSpLocks noChangeShapeType="1"/>
                        </wps:cNvCnPr>
                        <wps:spPr bwMode="auto">
                          <a:xfrm flipV="1">
                            <a:off x="3795" y="4635"/>
                            <a:ext cx="4935" cy="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0" name="Group 352"/>
                        <wpg:cNvGrpSpPr>
                          <a:grpSpLocks/>
                        </wpg:cNvGrpSpPr>
                        <wpg:grpSpPr bwMode="auto">
                          <a:xfrm>
                            <a:off x="4410" y="3315"/>
                            <a:ext cx="3825" cy="255"/>
                            <a:chOff x="4110" y="3315"/>
                            <a:chExt cx="3825" cy="255"/>
                          </a:xfrm>
                        </wpg:grpSpPr>
                        <wpg:grpSp>
                          <wpg:cNvPr id="31" name="Group 351"/>
                          <wpg:cNvGrpSpPr>
                            <a:grpSpLocks/>
                          </wpg:cNvGrpSpPr>
                          <wpg:grpSpPr bwMode="auto">
                            <a:xfrm>
                              <a:off x="4110" y="3315"/>
                              <a:ext cx="2925" cy="255"/>
                              <a:chOff x="4110" y="3315"/>
                              <a:chExt cx="2925" cy="255"/>
                            </a:xfrm>
                          </wpg:grpSpPr>
                          <wpg:grpSp>
                            <wpg:cNvPr id="32" name="Group 350"/>
                            <wpg:cNvGrpSpPr>
                              <a:grpSpLocks/>
                            </wpg:cNvGrpSpPr>
                            <wpg:grpSpPr bwMode="auto">
                              <a:xfrm>
                                <a:off x="4110" y="3315"/>
                                <a:ext cx="2925" cy="255"/>
                                <a:chOff x="4110" y="3315"/>
                                <a:chExt cx="2925" cy="255"/>
                              </a:xfrm>
                            </wpg:grpSpPr>
                            <wps:wsp>
                              <wps:cNvPr id="33" name="AutoShape 339"/>
                              <wps:cNvCnPr>
                                <a:cxnSpLocks noChangeShapeType="1"/>
                              </wps:cNvCnPr>
                              <wps:spPr bwMode="auto">
                                <a:xfrm>
                                  <a:off x="4110" y="3315"/>
                                  <a:ext cx="585" cy="255"/>
                                </a:xfrm>
                                <a:prstGeom prst="bentConnector3">
                                  <a:avLst>
                                    <a:gd name="adj1" fmla="val 4991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34" name="AutoShape 340"/>
                              <wps:cNvCnPr>
                                <a:cxnSpLocks noChangeShapeType="1"/>
                              </wps:cNvCnPr>
                              <wps:spPr bwMode="auto">
                                <a:xfrm>
                                  <a:off x="4695" y="3315"/>
                                  <a:ext cx="585" cy="255"/>
                                </a:xfrm>
                                <a:prstGeom prst="bentConnector3">
                                  <a:avLst>
                                    <a:gd name="adj1" fmla="val 4991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35" name="AutoShape 341"/>
                              <wps:cNvCnPr>
                                <a:cxnSpLocks noChangeShapeType="1"/>
                              </wps:cNvCnPr>
                              <wps:spPr bwMode="auto">
                                <a:xfrm>
                                  <a:off x="5280" y="3315"/>
                                  <a:ext cx="585" cy="255"/>
                                </a:xfrm>
                                <a:prstGeom prst="bentConnector3">
                                  <a:avLst>
                                    <a:gd name="adj1" fmla="val 4991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36" name="AutoShape 342"/>
                              <wps:cNvCnPr>
                                <a:cxnSpLocks noChangeShapeType="1"/>
                              </wps:cNvCnPr>
                              <wps:spPr bwMode="auto">
                                <a:xfrm>
                                  <a:off x="5865" y="3315"/>
                                  <a:ext cx="585" cy="255"/>
                                </a:xfrm>
                                <a:prstGeom prst="bentConnector3">
                                  <a:avLst>
                                    <a:gd name="adj1" fmla="val 4991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37" name="AutoShape 343"/>
                              <wps:cNvCnPr>
                                <a:cxnSpLocks noChangeShapeType="1"/>
                              </wps:cNvCnPr>
                              <wps:spPr bwMode="auto">
                                <a:xfrm>
                                  <a:off x="6450" y="3315"/>
                                  <a:ext cx="585" cy="255"/>
                                </a:xfrm>
                                <a:prstGeom prst="bentConnector3">
                                  <a:avLst>
                                    <a:gd name="adj1" fmla="val 4991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38" name="AutoShape 344"/>
                              <wps:cNvCnPr>
                                <a:cxnSpLocks noChangeShapeType="1"/>
                              </wps:cNvCnPr>
                              <wps:spPr bwMode="auto">
                                <a:xfrm flipV="1">
                                  <a:off x="4695" y="3315"/>
                                  <a:ext cx="0"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9" name="AutoShape 345"/>
                            <wps:cNvCnPr>
                              <a:cxnSpLocks noChangeShapeType="1"/>
                            </wps:cNvCnPr>
                            <wps:spPr bwMode="auto">
                              <a:xfrm flipV="1">
                                <a:off x="5280" y="3315"/>
                                <a:ext cx="0"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AutoShape 346"/>
                            <wps:cNvCnPr>
                              <a:cxnSpLocks noChangeShapeType="1"/>
                            </wps:cNvCnPr>
                            <wps:spPr bwMode="auto">
                              <a:xfrm flipV="1">
                                <a:off x="5865" y="3315"/>
                                <a:ext cx="0"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AutoShape 347"/>
                            <wps:cNvCnPr>
                              <a:cxnSpLocks noChangeShapeType="1"/>
                            </wps:cNvCnPr>
                            <wps:spPr bwMode="auto">
                              <a:xfrm flipV="1">
                                <a:off x="6450" y="3315"/>
                                <a:ext cx="0"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AutoShape 348"/>
                            <wps:cNvCnPr>
                              <a:cxnSpLocks noChangeShapeType="1"/>
                            </wps:cNvCnPr>
                            <wps:spPr bwMode="auto">
                              <a:xfrm flipV="1">
                                <a:off x="7035" y="3315"/>
                                <a:ext cx="0"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3" name="AutoShape 349"/>
                          <wps:cNvCnPr>
                            <a:cxnSpLocks noChangeShapeType="1"/>
                          </wps:cNvCnPr>
                          <wps:spPr bwMode="auto">
                            <a:xfrm>
                              <a:off x="7035" y="3315"/>
                              <a:ext cx="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24382D46" id="Group 353" o:spid="_x0000_s1076" style="position:absolute;left:0;text-align:left;margin-left:36.85pt;margin-top:12pt;width:380.25pt;height:89.25pt;z-index:252126208" coordorigin="2400,3180" coordsize="7725,21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">
                <v:shape id="Text Box 334" o:spid="_x0000_s1077" type="#_x0000_t202" style="position:absolute;left:2400;top:3180;width:1395;height:2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6C1A092E" w14:textId="77777777" w:rsidR="00F563FD" w:rsidRDefault="00F563FD" w:rsidP="007B6EDE">
                        <w:pPr>
                          <w:ind w:firstLine="442"/>
                        </w:pPr>
                      </w:p>
                      <w:p w14:paraId="3DDF29EA" w14:textId="77777777" w:rsidR="00F563FD" w:rsidRDefault="00F563FD" w:rsidP="007B6EDE">
                        <w:pPr>
                          <w:ind w:firstLine="442"/>
                        </w:pPr>
                        <w:r>
                          <w:t>发送</w:t>
                        </w:r>
                      </w:p>
                      <w:p w14:paraId="3557C7C1" w14:textId="77777777" w:rsidR="00F563FD" w:rsidRDefault="00F563FD" w:rsidP="007B6EDE">
                        <w:pPr>
                          <w:ind w:firstLine="442"/>
                        </w:pPr>
                        <w:r>
                          <w:t>设备</w:t>
                        </w:r>
                      </w:p>
                    </w:txbxContent>
                  </v:textbox>
                </v:shape>
                <v:shape id="Text Box 335" o:spid="_x0000_s1078" type="#_x0000_t202" style="position:absolute;left:8730;top:3180;width:1395;height:2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0397177A" w14:textId="77777777" w:rsidR="00F563FD" w:rsidRDefault="00F563FD" w:rsidP="007B6EDE">
                        <w:pPr>
                          <w:ind w:firstLine="442"/>
                        </w:pPr>
                      </w:p>
                      <w:p w14:paraId="566C470F" w14:textId="77777777" w:rsidR="00F563FD" w:rsidRDefault="00F563FD" w:rsidP="007B6EDE">
                        <w:pPr>
                          <w:ind w:firstLine="442"/>
                        </w:pPr>
                        <w:r>
                          <w:t>接收</w:t>
                        </w:r>
                      </w:p>
                      <w:p w14:paraId="12EEFCF1" w14:textId="77777777" w:rsidR="00F563FD" w:rsidRDefault="00F563FD" w:rsidP="007B6EDE">
                        <w:pPr>
                          <w:ind w:firstLine="442"/>
                        </w:pPr>
                        <w:r>
                          <w:t>设备</w:t>
                        </w:r>
                      </w:p>
                    </w:txbxContent>
                  </v:textbox>
                </v:shape>
                <v:shape id="AutoShape 336" o:spid="_x0000_s1079" type="#_x0000_t32" style="position:absolute;left:3795;top:3840;width:4935;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">
                  <v:stroke endarrow="block"/>
                </v:shape>
                <v:shape id="AutoShape 338" o:spid="_x0000_s1080" type="#_x0000_t32" style="position:absolute;left:3795;top:4635;width:4935;height:3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"/>
                <v:group id="Group 352" o:spid="_x0000_s1081" style="position:absolute;left:4410;top:3315;width:3825;height:255" coordorigin="4110,3315" coordsize="3825,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group id="Group 351" o:spid="_x0000_s1082" style="position:absolute;left:4110;top:3315;width:2925;height:255" coordorigin="4110,3315" coordsize="2925,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group id="Group 350" o:spid="_x0000_s1083" style="position:absolute;left:4110;top:3315;width:2925;height:255" coordorigin="4110,3315" coordsize="2925,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39" o:spid="_x0000_s1084" type="#_x0000_t34" style="position:absolute;left:4110;top:3315;width:585;height:25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" adj="10782"/>
                      <v:shape id="AutoShape 340" o:spid="_x0000_s1085" type="#_x0000_t34" style="position:absolute;left:4695;top:3315;width:585;height:25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" adj="10782"/>
                      <v:shape id="AutoShape 341" o:spid="_x0000_s1086" type="#_x0000_t34" style="position:absolute;left:5280;top:3315;width:585;height:25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" adj="10782"/>
                      <v:shape id="AutoShape 342" o:spid="_x0000_s1087" type="#_x0000_t34" style="position:absolute;left:5865;top:3315;width:585;height:25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" adj="10782"/>
                      <v:shape id="AutoShape 343" o:spid="_x0000_s1088" type="#_x0000_t34" style="position:absolute;left:6450;top:3315;width:585;height:25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" adj="10782"/>
                      <v:shape id="AutoShape 344" o:spid="_x0000_s1089" type="#_x0000_t32" style="position:absolute;left:4695;top:3315;width:0;height:25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"/>
                    </v:group>
                    <v:shape id="AutoShape 345" o:spid="_x0000_s1090" type="#_x0000_t32" style="position:absolute;left:5280;top:3315;width:0;height:25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"/>
                    <v:shape id="AutoShape 346" o:spid="_x0000_s1091" type="#_x0000_t32" style="position:absolute;left:5865;top:3315;width:0;height:25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"/>
                    <v:shape id="AutoShape 347" o:spid="_x0000_s1092" type="#_x0000_t32" style="position:absolute;left:6450;top:3315;width:0;height:25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"/>
                    <v:shape id="AutoShape 348" o:spid="_x0000_s1093" type="#_x0000_t32" style="position:absolute;left:7035;top:3315;width:0;height:25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"/>
                  </v:group>
                  <v:shape id="AutoShape 349" o:spid="_x0000_s1094" type="#_x0000_t32" style="position:absolute;left:7035;top:3315;width:9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group>
              </v:group>
            </w:pict>
          </mc:Fallback>
        </mc:AlternateContent>
      </w:r>
    </w:p>
    <w:p w14:paraId="53E3A1BB" w14:textId="77777777" w:rsidR="007B6EDE" w:rsidRDefault="007B6EDE" w:rsidP="007B6EDE">
      <w:pPr>
        <w:ind w:firstLine="442"/>
      </w:pPr>
    </w:p>
    <w:p w14:paraId="5EC06649" w14:textId="77777777" w:rsidR="007B6EDE" w:rsidRDefault="007B6EDE" w:rsidP="007B6EDE">
      <w:pPr>
        <w:ind w:firstLine="442"/>
      </w:pPr>
    </w:p>
    <w:p w14:paraId="1620F92E" w14:textId="77777777" w:rsidR="007B6EDE" w:rsidRDefault="007B6EDE" w:rsidP="007B6EDE">
      <w:pPr>
        <w:ind w:firstLine="442"/>
      </w:pPr>
    </w:p>
    <w:p w14:paraId="0A041A74" w14:textId="307867F0" w:rsidR="007B6EDE" w:rsidRDefault="007B6EDE" w:rsidP="007B6EDE">
      <w:pPr>
        <w:ind w:firstLine="442"/>
      </w:pPr>
    </w:p>
    <w:p w14:paraId="5A778538" w14:textId="67A80765" w:rsidR="007B6EDE" w:rsidRDefault="00923DB1" w:rsidP="007B6EDE">
      <w:pPr>
        <w:ind w:firstLine="442"/>
      </w:pPr>
      <w:r>
        <w:rPr>
          <w:noProof/>
        </w:rPr>
        <mc:AlternateContent>
          <mc:Choice Requires="wps">
            <w:drawing>
              <wp:anchor distT="0" distB="0" distL="114300" distR="114300" simplePos="0" relativeHeight="252143616" behindDoc="0" locked="0" layoutInCell="1" allowOverlap="1" wp14:anchorId="63A271D3" wp14:editId="18C56473">
                <wp:simplePos x="0" y="0"/>
                <wp:positionH relativeFrom="column">
                  <wp:posOffset>2106295</wp:posOffset>
                </wp:positionH>
                <wp:positionV relativeFrom="paragraph">
                  <wp:posOffset>172720</wp:posOffset>
                </wp:positionV>
                <wp:extent cx="1638300" cy="400050"/>
                <wp:effectExtent l="0" t="0" r="0" b="0"/>
                <wp:wrapNone/>
                <wp:docPr id="24" name="Text Box 3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8300"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6A7201" w14:textId="67E77E52" w:rsidR="00F563FD" w:rsidRPr="00686A4E" w:rsidRDefault="00F563FD" w:rsidP="00686A4E">
                            <w:pPr>
                              <w:pStyle w:val="af2"/>
                              <w:ind w:firstLine="172"/>
                            </w:pPr>
                            <w:r w:rsidRPr="00686A4E">
                              <w:rPr>
                                <w:rFonts w:hint="eastAsia"/>
                              </w:rPr>
                              <w:t>图</w:t>
                            </w:r>
                            <w:r w:rsidRPr="00686A4E">
                              <w:rPr>
                                <w:rFonts w:hint="eastAsia"/>
                              </w:rPr>
                              <w:t>3</w:t>
                            </w:r>
                            <w:r w:rsidRPr="00686A4E">
                              <w:t>-</w:t>
                            </w:r>
                            <w:r w:rsidRPr="00686A4E">
                              <w:rPr>
                                <w:rFonts w:hint="eastAsia"/>
                              </w:rPr>
                              <w:t xml:space="preserve">2 </w:t>
                            </w:r>
                            <w:r w:rsidRPr="00686A4E">
                              <w:t>串行通信方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A271D3" id="Text Box 354" o:spid="_x0000_s1095" type="#_x0000_t202" style="position:absolute;left:0;text-align:left;margin-left:165.85pt;margin-top:13.6pt;width:129pt;height:31.5pt;z-index:25214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" stroked="f">
                <v:textbox>
                  <w:txbxContent>
                    <w:p w14:paraId="756A7201" w14:textId="67E77E52" w:rsidR="00F563FD" w:rsidRPr="00686A4E" w:rsidRDefault="00F563FD" w:rsidP="00686A4E">
                      <w:pPr>
                        <w:pStyle w:val="af2"/>
                        <w:ind w:firstLine="172"/>
                      </w:pPr>
                      <w:r w:rsidRPr="00686A4E">
                        <w:rPr>
                          <w:rFonts w:hint="eastAsia"/>
                        </w:rPr>
                        <w:t>图</w:t>
                      </w:r>
                      <w:r w:rsidRPr="00686A4E">
                        <w:rPr>
                          <w:rFonts w:hint="eastAsia"/>
                        </w:rPr>
                        <w:t>3</w:t>
                      </w:r>
                      <w:r w:rsidRPr="00686A4E">
                        <w:t>-</w:t>
                      </w:r>
                      <w:r w:rsidRPr="00686A4E">
                        <w:rPr>
                          <w:rFonts w:hint="eastAsia"/>
                        </w:rPr>
                        <w:t xml:space="preserve">2 </w:t>
                      </w:r>
                      <w:r w:rsidRPr="00686A4E">
                        <w:t>串行通信方式</w:t>
                      </w:r>
                    </w:p>
                  </w:txbxContent>
                </v:textbox>
              </v:shape>
            </w:pict>
          </mc:Fallback>
        </mc:AlternateContent>
      </w:r>
    </w:p>
    <w:p w14:paraId="0A475CC6" w14:textId="77777777" w:rsidR="002A6164" w:rsidRDefault="002A6164" w:rsidP="007B6EDE">
      <w:pPr>
        <w:ind w:firstLine="442"/>
      </w:pPr>
    </w:p>
    <w:p w14:paraId="18E2716E" w14:textId="77777777" w:rsidR="007B6EDE" w:rsidRDefault="007B6EDE" w:rsidP="002A6164">
      <w:pPr>
        <w:ind w:firstLine="442"/>
      </w:pPr>
      <w:r>
        <w:rPr>
          <w:rFonts w:hint="eastAsia"/>
        </w:rPr>
        <w:t>异步通信是以字符帧为单位进行传输，每帧数据由</w:t>
      </w:r>
      <w:r>
        <w:rPr>
          <w:rFonts w:hint="eastAsia"/>
        </w:rPr>
        <w:t>4</w:t>
      </w:r>
      <w:r>
        <w:rPr>
          <w:rFonts w:hint="eastAsia"/>
        </w:rPr>
        <w:t>部分组成：起始位，数据位，奇偶校验位，停止位。接收方收到起始位，开始接收数据位和奇偶校验位，遇到停止位，便认为这一帧数据接收完毕。接收方按照约定的协议规则，使用奇偶校验位检验数据是否正确接收，对数据进行下一步处理。数据帧内部的每一个高低电平持续的时间必须相同，这个值通过波特率设置。只要发送方和接收方读取每一个电平的时机，不是在电平下降沿或上升沿附近，都能正确通信，所以不必严格保证通信双方的波特率严格一致，但要尽可能保持一致。数据帧之间的时间间隔任意，不影响通信质量。</w:t>
      </w:r>
    </w:p>
    <w:p w14:paraId="130A2F75" w14:textId="4E603457" w:rsidR="000A7CD7" w:rsidRPr="000A7CD7" w:rsidRDefault="007B6EDE" w:rsidP="000A7CD7">
      <w:pPr>
        <w:ind w:firstLine="442"/>
      </w:pPr>
      <w:r>
        <w:rPr>
          <w:rFonts w:hint="eastAsia"/>
        </w:rPr>
        <w:t>单片机的串行接口使用的是串行异步通信，本设计采用</w:t>
      </w:r>
      <w:r>
        <w:rPr>
          <w:rFonts w:hint="eastAsia"/>
        </w:rPr>
        <w:t>P3.6</w:t>
      </w:r>
      <w:r>
        <w:rPr>
          <w:rFonts w:hint="eastAsia"/>
        </w:rPr>
        <w:t>和</w:t>
      </w:r>
      <w:r>
        <w:rPr>
          <w:rFonts w:hint="eastAsia"/>
        </w:rPr>
        <w:t>P3.7</w:t>
      </w:r>
      <w:r>
        <w:rPr>
          <w:rFonts w:hint="eastAsia"/>
        </w:rPr>
        <w:t>两个</w:t>
      </w:r>
      <w:r>
        <w:rPr>
          <w:rFonts w:hint="eastAsia"/>
        </w:rPr>
        <w:t>I/O</w:t>
      </w:r>
      <w:r>
        <w:rPr>
          <w:rFonts w:hint="eastAsia"/>
        </w:rPr>
        <w:t>端口模拟串口，</w:t>
      </w:r>
      <w:r>
        <w:rPr>
          <w:rFonts w:hint="eastAsia"/>
        </w:rPr>
        <w:t>P3.6</w:t>
      </w:r>
      <w:r>
        <w:rPr>
          <w:rFonts w:hint="eastAsia"/>
        </w:rPr>
        <w:t>端口模拟</w:t>
      </w:r>
      <w:r>
        <w:rPr>
          <w:rFonts w:hint="eastAsia"/>
        </w:rPr>
        <w:t>RXD</w:t>
      </w:r>
      <w:r>
        <w:rPr>
          <w:rFonts w:hint="eastAsia"/>
        </w:rPr>
        <w:t>，</w:t>
      </w:r>
      <w:r>
        <w:rPr>
          <w:rFonts w:hint="eastAsia"/>
        </w:rPr>
        <w:t>P3.7</w:t>
      </w:r>
      <w:r>
        <w:rPr>
          <w:rFonts w:hint="eastAsia"/>
        </w:rPr>
        <w:t>端口模拟</w:t>
      </w:r>
      <w:r>
        <w:rPr>
          <w:rFonts w:hint="eastAsia"/>
        </w:rPr>
        <w:t>TXD</w:t>
      </w:r>
      <w:r>
        <w:rPr>
          <w:rFonts w:hint="eastAsia"/>
        </w:rPr>
        <w:t>，通信协议也是串行异步通信。</w:t>
      </w:r>
    </w:p>
    <w:p w14:paraId="1E843F21" w14:textId="1299FDA7" w:rsidR="000A7CD7" w:rsidRPr="000A7CD7" w:rsidRDefault="00C3740C" w:rsidP="000A7CD7">
      <w:pPr>
        <w:ind w:firstLine="442"/>
      </w:pPr>
      <w:r>
        <w:rPr>
          <w:noProof/>
        </w:rPr>
        <mc:AlternateContent>
          <mc:Choice Requires="wps">
            <w:drawing>
              <wp:anchor distT="0" distB="0" distL="114300" distR="114300" simplePos="0" relativeHeight="251953152" behindDoc="0" locked="0" layoutInCell="1" allowOverlap="1" wp14:anchorId="4AB61849" wp14:editId="67AB5BD4">
                <wp:simplePos x="0" y="0"/>
                <wp:positionH relativeFrom="column">
                  <wp:posOffset>3925570</wp:posOffset>
                </wp:positionH>
                <wp:positionV relativeFrom="paragraph">
                  <wp:posOffset>2934970</wp:posOffset>
                </wp:positionV>
                <wp:extent cx="1552575" cy="333375"/>
                <wp:effectExtent l="0" t="0" r="9525" b="9525"/>
                <wp:wrapNone/>
                <wp:docPr id="23"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257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BCFAB5" w14:textId="7A6A320C" w:rsidR="00F563FD" w:rsidRPr="00311C31" w:rsidRDefault="00F563FD" w:rsidP="00311C31">
                            <w:pPr>
                              <w:pStyle w:val="af2"/>
                              <w:ind w:firstLine="172"/>
                            </w:pPr>
                            <w:r w:rsidRPr="00311C31">
                              <w:rPr>
                                <w:rFonts w:hint="eastAsia"/>
                              </w:rPr>
                              <w:t>图</w:t>
                            </w:r>
                            <w:r w:rsidRPr="00311C31">
                              <w:rPr>
                                <w:rFonts w:hint="eastAsia"/>
                              </w:rPr>
                              <w:t xml:space="preserve">3-4 </w:t>
                            </w:r>
                            <w:r w:rsidRPr="00311C31">
                              <w:rPr>
                                <w:rFonts w:hint="eastAsia"/>
                              </w:rPr>
                              <w:t>设置波特率流程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B61849" id="Text Box 361" o:spid="_x0000_s1096" type="#_x0000_t202" style="position:absolute;left:0;text-align:left;margin-left:309.1pt;margin-top:231.1pt;width:122.25pt;height:26.25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" stroked="f">
                <v:textbox>
                  <w:txbxContent>
                    <w:p w14:paraId="08BCFAB5" w14:textId="7A6A320C" w:rsidR="00F563FD" w:rsidRPr="00311C31" w:rsidRDefault="00F563FD" w:rsidP="00311C31">
                      <w:pPr>
                        <w:pStyle w:val="af2"/>
                        <w:ind w:firstLine="172"/>
                      </w:pPr>
                      <w:r w:rsidRPr="00311C31">
                        <w:rPr>
                          <w:rFonts w:hint="eastAsia"/>
                        </w:rPr>
                        <w:t>图</w:t>
                      </w:r>
                      <w:r w:rsidRPr="00311C31">
                        <w:rPr>
                          <w:rFonts w:hint="eastAsia"/>
                        </w:rPr>
                        <w:t xml:space="preserve">3-4 </w:t>
                      </w:r>
                      <w:r w:rsidRPr="00311C31">
                        <w:rPr>
                          <w:rFonts w:hint="eastAsia"/>
                        </w:rPr>
                        <w:t>设置波特率流程图</w:t>
                      </w:r>
                    </w:p>
                  </w:txbxContent>
                </v:textbox>
              </v:shape>
            </w:pict>
          </mc:Fallback>
        </mc:AlternateContent>
      </w:r>
      <w:r>
        <w:rPr>
          <w:noProof/>
        </w:rPr>
        <mc:AlternateContent>
          <mc:Choice Requires="wps">
            <w:drawing>
              <wp:anchor distT="0" distB="0" distL="114300" distR="114300" simplePos="0" relativeHeight="251803648" behindDoc="0" locked="0" layoutInCell="1" allowOverlap="1" wp14:anchorId="7BBC5178" wp14:editId="33EEBBDE">
                <wp:simplePos x="0" y="0"/>
                <wp:positionH relativeFrom="column">
                  <wp:posOffset>191770</wp:posOffset>
                </wp:positionH>
                <wp:positionV relativeFrom="paragraph">
                  <wp:posOffset>2972435</wp:posOffset>
                </wp:positionV>
                <wp:extent cx="2324100" cy="419100"/>
                <wp:effectExtent l="0" t="0" r="0" b="0"/>
                <wp:wrapNone/>
                <wp:docPr id="22" name="Text Box 3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0" cy="419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EA9A4A" w14:textId="3CB16F09" w:rsidR="00F563FD" w:rsidRPr="00311C31" w:rsidRDefault="00F563FD" w:rsidP="00311C31">
                            <w:pPr>
                              <w:pStyle w:val="af2"/>
                              <w:ind w:firstLine="172"/>
                            </w:pPr>
                            <w:r w:rsidRPr="00311C31">
                              <w:rPr>
                                <w:rFonts w:hint="eastAsia"/>
                              </w:rPr>
                              <w:t>图</w:t>
                            </w:r>
                            <w:r w:rsidRPr="00311C31">
                              <w:rPr>
                                <w:rFonts w:hint="eastAsia"/>
                              </w:rPr>
                              <w:t>3</w:t>
                            </w:r>
                            <w:r w:rsidRPr="00311C31">
                              <w:t>-</w:t>
                            </w:r>
                            <w:r w:rsidRPr="00311C31">
                              <w:rPr>
                                <w:rFonts w:hint="eastAsia"/>
                              </w:rPr>
                              <w:t xml:space="preserve">3 </w:t>
                            </w:r>
                            <w:r w:rsidRPr="00311C31">
                              <w:rPr>
                                <w:rFonts w:hint="eastAsia"/>
                              </w:rPr>
                              <w:t>模拟串口</w:t>
                            </w:r>
                            <w:r w:rsidRPr="00311C31">
                              <w:t>RXD</w:t>
                            </w:r>
                            <w:r w:rsidRPr="00311C31">
                              <w:rPr>
                                <w:rFonts w:hint="eastAsia"/>
                              </w:rPr>
                              <w:t>主程序流程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BC5178" id="Text Box 360" o:spid="_x0000_s1097" type="#_x0000_t202" style="position:absolute;left:0;text-align:left;margin-left:15.1pt;margin-top:234.05pt;width:183pt;height:33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" stroked="f">
                <v:textbox>
                  <w:txbxContent>
                    <w:p w14:paraId="54EA9A4A" w14:textId="3CB16F09" w:rsidR="00F563FD" w:rsidRPr="00311C31" w:rsidRDefault="00F563FD" w:rsidP="00311C31">
                      <w:pPr>
                        <w:pStyle w:val="af2"/>
                        <w:ind w:firstLine="172"/>
                      </w:pPr>
                      <w:r w:rsidRPr="00311C31">
                        <w:rPr>
                          <w:rFonts w:hint="eastAsia"/>
                        </w:rPr>
                        <w:t>图</w:t>
                      </w:r>
                      <w:r w:rsidRPr="00311C31">
                        <w:rPr>
                          <w:rFonts w:hint="eastAsia"/>
                        </w:rPr>
                        <w:t>3</w:t>
                      </w:r>
                      <w:r w:rsidRPr="00311C31">
                        <w:t>-</w:t>
                      </w:r>
                      <w:r w:rsidRPr="00311C31">
                        <w:rPr>
                          <w:rFonts w:hint="eastAsia"/>
                        </w:rPr>
                        <w:t xml:space="preserve">3 </w:t>
                      </w:r>
                      <w:r w:rsidRPr="00311C31">
                        <w:rPr>
                          <w:rFonts w:hint="eastAsia"/>
                        </w:rPr>
                        <w:t>模拟串口</w:t>
                      </w:r>
                      <w:r w:rsidRPr="00311C31">
                        <w:t>RXD</w:t>
                      </w:r>
                      <w:r w:rsidRPr="00311C31">
                        <w:rPr>
                          <w:rFonts w:hint="eastAsia"/>
                        </w:rPr>
                        <w:t>主程序流程图</w:t>
                      </w:r>
                    </w:p>
                  </w:txbxContent>
                </v:textbox>
              </v:shape>
            </w:pict>
          </mc:Fallback>
        </mc:AlternateContent>
      </w:r>
      <w:r w:rsidR="00F563FD">
        <w:rPr>
          <w:noProof/>
        </w:rPr>
        <w:object w:dxaOrig="0" w:dyaOrig="0" w14:anchorId="450A14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446" type="#_x0000_t75" style="position:absolute;left:0;text-align:left;margin-left:337.85pt;margin-top:91.2pt;width:72.05pt;height:126.8pt;z-index:251735040;mso-position-horizontal-relative:text;mso-position-vertical-relative:text">
            <v:imagedata r:id="rId24" o:title=""/>
            <w10:wrap type="topAndBottom"/>
          </v:shape>
          <o:OLEObject Type="Embed" ProgID="Visio.Drawing.15" ShapeID="_x0000_s1446" DrawAspect="Content" ObjectID="_1590320674" r:id="rId25"/>
        </w:object>
      </w:r>
      <w:r w:rsidR="00F563FD">
        <w:rPr>
          <w:noProof/>
        </w:rPr>
        <w:object w:dxaOrig="0" w:dyaOrig="0" w14:anchorId="2EC31FD1">
          <v:shape id="_x0000_s1414" type="#_x0000_t75" style="position:absolute;left:0;text-align:left;margin-left:14.3pt;margin-top:97.1pt;width:261.65pt;height:140.9pt;z-index:251720704;mso-position-horizontal-relative:text;mso-position-vertical-relative:text">
            <v:imagedata r:id="rId26" o:title=""/>
            <w10:wrap type="topAndBottom"/>
          </v:shape>
          <o:OLEObject Type="Embed" ProgID="Visio.Drawing.15" ShapeID="_x0000_s1414" DrawAspect="Content" ObjectID="_1590320675" r:id="rId27"/>
        </w:object>
      </w:r>
      <w:r w:rsidR="000A7CD7">
        <w:rPr>
          <w:rFonts w:hint="eastAsia"/>
        </w:rPr>
        <w:t>STC89C52</w:t>
      </w:r>
      <w:r w:rsidR="000A7CD7">
        <w:rPr>
          <w:rFonts w:hint="eastAsia"/>
        </w:rPr>
        <w:t>上电后，</w:t>
      </w:r>
      <w:r w:rsidR="000A7CD7">
        <w:rPr>
          <w:rFonts w:hint="eastAsia"/>
        </w:rPr>
        <w:t>P3.6</w:t>
      </w:r>
      <w:r w:rsidR="000A7CD7">
        <w:rPr>
          <w:rFonts w:hint="eastAsia"/>
        </w:rPr>
        <w:t>和</w:t>
      </w:r>
      <w:r w:rsidR="000A7CD7">
        <w:rPr>
          <w:rFonts w:hint="eastAsia"/>
        </w:rPr>
        <w:t>P3.7</w:t>
      </w:r>
      <w:r w:rsidR="000A7CD7">
        <w:rPr>
          <w:rFonts w:hint="eastAsia"/>
        </w:rPr>
        <w:t>保持高电平，所以我们可以以一个低电平作为一个数据帧的起始位，告诉</w:t>
      </w:r>
      <w:r w:rsidR="000A7CD7">
        <w:rPr>
          <w:rFonts w:hint="eastAsia"/>
        </w:rPr>
        <w:t>P3.6</w:t>
      </w:r>
      <w:r w:rsidR="000A7CD7">
        <w:rPr>
          <w:rFonts w:hint="eastAsia"/>
        </w:rPr>
        <w:t>端口开始接收数据。数据位一般是</w:t>
      </w:r>
      <w:r w:rsidR="000A7CD7">
        <w:rPr>
          <w:rFonts w:hint="eastAsia"/>
        </w:rPr>
        <w:t>5-8</w:t>
      </w:r>
      <w:r w:rsidR="000A7CD7">
        <w:rPr>
          <w:rFonts w:hint="eastAsia"/>
        </w:rPr>
        <w:t>位，本设计将数据位设计成</w:t>
      </w:r>
      <w:r w:rsidR="000A7CD7">
        <w:rPr>
          <w:rFonts w:hint="eastAsia"/>
        </w:rPr>
        <w:t>8</w:t>
      </w:r>
      <w:r w:rsidR="000A7CD7">
        <w:rPr>
          <w:rFonts w:hint="eastAsia"/>
        </w:rPr>
        <w:t>位。奇偶校验位我们采用奇校验算法，占用</w:t>
      </w:r>
      <w:r w:rsidR="000A7CD7">
        <w:rPr>
          <w:rFonts w:hint="eastAsia"/>
        </w:rPr>
        <w:t>1</w:t>
      </w:r>
      <w:r w:rsidR="000A7CD7">
        <w:rPr>
          <w:rFonts w:hint="eastAsia"/>
        </w:rPr>
        <w:t>位。停止位是一个高电平，接收方接收到的第</w:t>
      </w:r>
      <w:r w:rsidR="000A7CD7">
        <w:rPr>
          <w:rFonts w:hint="eastAsia"/>
        </w:rPr>
        <w:t>11</w:t>
      </w:r>
      <w:r w:rsidR="000A7CD7">
        <w:rPr>
          <w:rFonts w:hint="eastAsia"/>
        </w:rPr>
        <w:t>个电平是高电平，</w:t>
      </w:r>
      <w:r w:rsidR="00764A73">
        <w:rPr>
          <w:rFonts w:hint="eastAsia"/>
        </w:rPr>
        <w:t>且</w:t>
      </w:r>
      <w:r w:rsidR="000A7CD7">
        <w:rPr>
          <w:rFonts w:hint="eastAsia"/>
        </w:rPr>
        <w:t>是停止位，代表一帧数据接收完毕。发送数据时按照接收协议的规则进行</w:t>
      </w:r>
      <w:r w:rsidR="00764A73">
        <w:rPr>
          <w:rFonts w:hint="eastAsia"/>
        </w:rPr>
        <w:t>发送。</w:t>
      </w:r>
    </w:p>
    <w:p w14:paraId="7518A260" w14:textId="486E496A" w:rsidR="007B6EDE" w:rsidRDefault="0027212B" w:rsidP="00CF2F0B">
      <w:pPr>
        <w:ind w:firstLineChars="0" w:firstLine="0"/>
      </w:pPr>
      <w:r>
        <w:rPr>
          <w:noProof/>
        </w:rPr>
        <w:lastRenderedPageBreak/>
        <mc:AlternateContent>
          <mc:Choice Requires="wps">
            <w:drawing>
              <wp:anchor distT="0" distB="0" distL="114300" distR="114300" simplePos="0" relativeHeight="251935744" behindDoc="0" locked="0" layoutInCell="1" allowOverlap="1" wp14:anchorId="2705E844" wp14:editId="68AA040B">
                <wp:simplePos x="0" y="0"/>
                <wp:positionH relativeFrom="column">
                  <wp:posOffset>1944370</wp:posOffset>
                </wp:positionH>
                <wp:positionV relativeFrom="paragraph">
                  <wp:posOffset>6744335</wp:posOffset>
                </wp:positionV>
                <wp:extent cx="1409700" cy="352425"/>
                <wp:effectExtent l="0" t="0" r="0" b="9525"/>
                <wp:wrapNone/>
                <wp:docPr id="19" name="Text Box 3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97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F51E48" w14:textId="4056BF84" w:rsidR="00F563FD" w:rsidRPr="008C5A04" w:rsidRDefault="00F563FD" w:rsidP="002A6164">
                            <w:pPr>
                              <w:pStyle w:val="af2"/>
                              <w:ind w:firstLine="172"/>
                            </w:pPr>
                            <w:r w:rsidRPr="00311C31">
                              <w:t>图</w:t>
                            </w:r>
                            <w:r w:rsidRPr="00311C31">
                              <w:rPr>
                                <w:rFonts w:hint="eastAsia"/>
                              </w:rPr>
                              <w:t xml:space="preserve">3-7 </w:t>
                            </w:r>
                            <w:r w:rsidRPr="00311C31">
                              <w:rPr>
                                <w:rFonts w:hint="eastAsia"/>
                              </w:rPr>
                              <w:t>模拟串口</w:t>
                            </w:r>
                            <w:r w:rsidRPr="00311C31">
                              <w:t>TXD</w:t>
                            </w:r>
                            <w:r w:rsidRPr="00311C31">
                              <w:rPr>
                                <w:rFonts w:hint="eastAsia"/>
                              </w:rPr>
                              <w:t>主程序流程</w:t>
                            </w:r>
                            <w:r w:rsidRPr="008C5A04">
                              <w:rPr>
                                <w:rFonts w:hint="eastAsia"/>
                              </w:rPr>
                              <w:t>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05E844" id="Text Box 374" o:spid="_x0000_s1098" type="#_x0000_t202" style="position:absolute;left:0;text-align:left;margin-left:153.1pt;margin-top:531.05pt;width:111pt;height:27.75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" stroked="f">
                <v:textbox>
                  <w:txbxContent>
                    <w:p w14:paraId="58F51E48" w14:textId="4056BF84" w:rsidR="00F563FD" w:rsidRPr="008C5A04" w:rsidRDefault="00F563FD" w:rsidP="002A6164">
                      <w:pPr>
                        <w:pStyle w:val="af2"/>
                        <w:ind w:firstLine="172"/>
                      </w:pPr>
                      <w:r w:rsidRPr="00311C31">
                        <w:t>图</w:t>
                      </w:r>
                      <w:r w:rsidRPr="00311C31">
                        <w:rPr>
                          <w:rFonts w:hint="eastAsia"/>
                        </w:rPr>
                        <w:t xml:space="preserve">3-7 </w:t>
                      </w:r>
                      <w:r w:rsidRPr="00311C31">
                        <w:rPr>
                          <w:rFonts w:hint="eastAsia"/>
                        </w:rPr>
                        <w:t>模拟串口</w:t>
                      </w:r>
                      <w:r w:rsidRPr="00311C31">
                        <w:t>TXD</w:t>
                      </w:r>
                      <w:r w:rsidRPr="00311C31">
                        <w:rPr>
                          <w:rFonts w:hint="eastAsia"/>
                        </w:rPr>
                        <w:t>主程序流程</w:t>
                      </w:r>
                      <w:r w:rsidRPr="008C5A04">
                        <w:rPr>
                          <w:rFonts w:hint="eastAsia"/>
                        </w:rPr>
                        <w:t>图</w:t>
                      </w:r>
                    </w:p>
                  </w:txbxContent>
                </v:textbox>
              </v:shape>
            </w:pict>
          </mc:Fallback>
        </mc:AlternateContent>
      </w:r>
      <w:r w:rsidR="00F563FD">
        <w:rPr>
          <w:noProof/>
        </w:rPr>
        <w:object w:dxaOrig="0" w:dyaOrig="0" w14:anchorId="4D3A83AA">
          <v:shape id="_x0000_s1418" type="#_x0000_t75" style="position:absolute;left:0;text-align:left;margin-left:136.6pt;margin-top:345.2pt;width:163.5pt;height:185.35pt;z-index:251723776;mso-position-horizontal-relative:text;mso-position-vertical-relative:text">
            <v:imagedata r:id="rId28" o:title=""/>
            <w10:wrap type="topAndBottom"/>
          </v:shape>
          <o:OLEObject Type="Embed" ProgID="Visio.Drawing.15" ShapeID="_x0000_s1418" DrawAspect="Content" ObjectID="_1590320676" r:id="rId29"/>
        </w:object>
      </w:r>
      <w:r w:rsidR="00F563FD">
        <w:rPr>
          <w:noProof/>
        </w:rPr>
        <w:object w:dxaOrig="0" w:dyaOrig="0" w14:anchorId="3A83D7CC">
          <v:shape id="_x0000_s1417" type="#_x0000_t75" style="position:absolute;left:0;text-align:left;margin-left:320.6pt;margin-top:.5pt;width:77.55pt;height:434.7pt;z-index:-251593728;mso-position-horizontal-relative:text;mso-position-vertical-relative:text">
            <v:imagedata r:id="rId30" o:title=""/>
          </v:shape>
          <o:OLEObject Type="Embed" ProgID="Visio.Drawing.15" ShapeID="_x0000_s1417" DrawAspect="Content" ObjectID="_1590320677" r:id="rId31"/>
        </w:object>
      </w:r>
      <w:r w:rsidR="00F563FD">
        <w:rPr>
          <w:noProof/>
        </w:rPr>
        <w:object w:dxaOrig="0" w:dyaOrig="0" w14:anchorId="659D544C">
          <v:shape id="_x0000_s1416" type="#_x0000_t75" style="position:absolute;left:0;text-align:left;margin-left:5.4pt;margin-top:-.4pt;width:230.95pt;height:357.5pt;z-index:251721728;mso-position-horizontal-relative:text;mso-position-vertical-relative:text">
            <v:imagedata r:id="rId32" o:title=""/>
            <w10:wrap type="topAndBottom"/>
          </v:shape>
          <o:OLEObject Type="Embed" ProgID="Visio.Drawing.15" ShapeID="_x0000_s1416" DrawAspect="Content" ObjectID="_1590320678" r:id="rId33"/>
        </w:object>
      </w:r>
      <w:r w:rsidR="00764A73">
        <w:rPr>
          <w:noProof/>
        </w:rPr>
        <mc:AlternateContent>
          <mc:Choice Requires="wps">
            <w:drawing>
              <wp:anchor distT="0" distB="0" distL="114300" distR="114300" simplePos="0" relativeHeight="251561984" behindDoc="0" locked="0" layoutInCell="1" allowOverlap="1" wp14:anchorId="0F0CB22D" wp14:editId="5D6A1660">
                <wp:simplePos x="0" y="0"/>
                <wp:positionH relativeFrom="column">
                  <wp:posOffset>3735070</wp:posOffset>
                </wp:positionH>
                <wp:positionV relativeFrom="paragraph">
                  <wp:posOffset>3778250</wp:posOffset>
                </wp:positionV>
                <wp:extent cx="1619250" cy="390525"/>
                <wp:effectExtent l="0" t="0" r="0" b="9525"/>
                <wp:wrapNone/>
                <wp:docPr id="21" name="Text Box 3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390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59B80" w14:textId="41285E09" w:rsidR="00F563FD" w:rsidRPr="00311C31" w:rsidRDefault="00F563FD" w:rsidP="00311C31">
                            <w:pPr>
                              <w:pStyle w:val="af2"/>
                              <w:ind w:firstLine="172"/>
                            </w:pPr>
                            <w:r w:rsidRPr="00311C31">
                              <w:rPr>
                                <w:rFonts w:hint="eastAsia"/>
                              </w:rPr>
                              <w:t>3</w:t>
                            </w:r>
                            <w:r w:rsidRPr="00311C31">
                              <w:t>-</w:t>
                            </w:r>
                            <w:r w:rsidRPr="00311C31">
                              <w:rPr>
                                <w:rFonts w:hint="eastAsia"/>
                              </w:rPr>
                              <w:t xml:space="preserve">6 </w:t>
                            </w:r>
                            <w:r w:rsidRPr="00311C31">
                              <w:rPr>
                                <w:rFonts w:hint="eastAsia"/>
                              </w:rPr>
                              <w:t>开始接收数据流程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0CB22D" id="Text Box 365" o:spid="_x0000_s1099" type="#_x0000_t202" style="position:absolute;left:0;text-align:left;margin-left:294.1pt;margin-top:297.5pt;width:127.5pt;height:30.75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" stroked="f">
                <v:textbox>
                  <w:txbxContent>
                    <w:p w14:paraId="6F859B80" w14:textId="41285E09" w:rsidR="00F563FD" w:rsidRPr="00311C31" w:rsidRDefault="00F563FD" w:rsidP="00311C31">
                      <w:pPr>
                        <w:pStyle w:val="af2"/>
                        <w:ind w:firstLine="172"/>
                      </w:pPr>
                      <w:r w:rsidRPr="00311C31">
                        <w:rPr>
                          <w:rFonts w:hint="eastAsia"/>
                        </w:rPr>
                        <w:t>3</w:t>
                      </w:r>
                      <w:r w:rsidRPr="00311C31">
                        <w:t>-</w:t>
                      </w:r>
                      <w:r w:rsidRPr="00311C31">
                        <w:rPr>
                          <w:rFonts w:hint="eastAsia"/>
                        </w:rPr>
                        <w:t xml:space="preserve">6 </w:t>
                      </w:r>
                      <w:r w:rsidRPr="00311C31">
                        <w:rPr>
                          <w:rFonts w:hint="eastAsia"/>
                        </w:rPr>
                        <w:t>开始接收数据流程图</w:t>
                      </w:r>
                    </w:p>
                  </w:txbxContent>
                </v:textbox>
              </v:shape>
            </w:pict>
          </mc:Fallback>
        </mc:AlternateContent>
      </w:r>
      <w:r w:rsidR="00764A73">
        <w:rPr>
          <w:noProof/>
        </w:rPr>
        <mc:AlternateContent>
          <mc:Choice Requires="wps">
            <w:drawing>
              <wp:anchor distT="0" distB="0" distL="114300" distR="114300" simplePos="0" relativeHeight="251516928" behindDoc="0" locked="0" layoutInCell="1" allowOverlap="1" wp14:anchorId="1494F90E" wp14:editId="49E94ECB">
                <wp:simplePos x="0" y="0"/>
                <wp:positionH relativeFrom="column">
                  <wp:posOffset>372745</wp:posOffset>
                </wp:positionH>
                <wp:positionV relativeFrom="paragraph">
                  <wp:posOffset>3835400</wp:posOffset>
                </wp:positionV>
                <wp:extent cx="1885950" cy="390525"/>
                <wp:effectExtent l="0" t="0" r="0" b="9525"/>
                <wp:wrapNone/>
                <wp:docPr id="20" name="Text Box 3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5950" cy="390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CCEBFA" w14:textId="214F6CB1" w:rsidR="00F563FD" w:rsidRPr="00311C31" w:rsidRDefault="00F563FD" w:rsidP="00311C31">
                            <w:pPr>
                              <w:pStyle w:val="af2"/>
                              <w:ind w:firstLine="172"/>
                            </w:pPr>
                            <w:r w:rsidRPr="00311C31">
                              <w:rPr>
                                <w:rFonts w:hint="eastAsia"/>
                              </w:rPr>
                              <w:t>图</w:t>
                            </w:r>
                            <w:r w:rsidRPr="00311C31">
                              <w:rPr>
                                <w:rFonts w:hint="eastAsia"/>
                              </w:rPr>
                              <w:t>3</w:t>
                            </w:r>
                            <w:r w:rsidRPr="00311C31">
                              <w:t>-</w:t>
                            </w:r>
                            <w:r w:rsidRPr="00311C31">
                              <w:rPr>
                                <w:rFonts w:hint="eastAsia"/>
                              </w:rPr>
                              <w:t xml:space="preserve">5 </w:t>
                            </w:r>
                            <w:r w:rsidRPr="00311C31">
                              <w:rPr>
                                <w:rFonts w:hint="eastAsia"/>
                              </w:rPr>
                              <w:t>中断服务程序流程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94F90E" id="Text Box 364" o:spid="_x0000_s1100" type="#_x0000_t202" style="position:absolute;left:0;text-align:left;margin-left:29.35pt;margin-top:302pt;width:148.5pt;height:30.75pt;z-index:25151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" stroked="f">
                <v:textbox>
                  <w:txbxContent>
                    <w:p w14:paraId="2BCCEBFA" w14:textId="214F6CB1" w:rsidR="00F563FD" w:rsidRPr="00311C31" w:rsidRDefault="00F563FD" w:rsidP="00311C31">
                      <w:pPr>
                        <w:pStyle w:val="af2"/>
                        <w:ind w:firstLine="172"/>
                      </w:pPr>
                      <w:r w:rsidRPr="00311C31">
                        <w:rPr>
                          <w:rFonts w:hint="eastAsia"/>
                        </w:rPr>
                        <w:t>图</w:t>
                      </w:r>
                      <w:r w:rsidRPr="00311C31">
                        <w:rPr>
                          <w:rFonts w:hint="eastAsia"/>
                        </w:rPr>
                        <w:t>3</w:t>
                      </w:r>
                      <w:r w:rsidRPr="00311C31">
                        <w:t>-</w:t>
                      </w:r>
                      <w:r w:rsidRPr="00311C31">
                        <w:rPr>
                          <w:rFonts w:hint="eastAsia"/>
                        </w:rPr>
                        <w:t xml:space="preserve">5 </w:t>
                      </w:r>
                      <w:r w:rsidRPr="00311C31">
                        <w:rPr>
                          <w:rFonts w:hint="eastAsia"/>
                        </w:rPr>
                        <w:t>中断服务程序流程图</w:t>
                      </w:r>
                    </w:p>
                  </w:txbxContent>
                </v:textbox>
              </v:shape>
            </w:pict>
          </mc:Fallback>
        </mc:AlternateContent>
      </w:r>
    </w:p>
    <w:p w14:paraId="61851CFE" w14:textId="7AFC6190" w:rsidR="007B6EDE" w:rsidRDefault="007B6EDE" w:rsidP="007B6EDE">
      <w:pPr>
        <w:ind w:firstLine="442"/>
      </w:pPr>
    </w:p>
    <w:p w14:paraId="0FD1CD9D" w14:textId="59BE12DF" w:rsidR="007B6EDE" w:rsidRDefault="007B6EDE" w:rsidP="007B6EDE">
      <w:pPr>
        <w:ind w:firstLine="442"/>
      </w:pPr>
    </w:p>
    <w:p w14:paraId="7EC9C471" w14:textId="6F47CCF4" w:rsidR="007B6EDE" w:rsidRDefault="007B6EDE" w:rsidP="007B6EDE">
      <w:pPr>
        <w:ind w:firstLine="442"/>
      </w:pPr>
    </w:p>
    <w:p w14:paraId="5ECAAAFF" w14:textId="33E2D63D" w:rsidR="00771E0E" w:rsidRDefault="0027212B" w:rsidP="007B6EDE">
      <w:pPr>
        <w:ind w:firstLineChars="0" w:firstLine="0"/>
      </w:pPr>
      <w:r>
        <w:rPr>
          <w:noProof/>
        </w:rPr>
        <w:lastRenderedPageBreak/>
        <mc:AlternateContent>
          <mc:Choice Requires="wps">
            <w:drawing>
              <wp:anchor distT="0" distB="0" distL="114300" distR="114300" simplePos="0" relativeHeight="252190720" behindDoc="0" locked="0" layoutInCell="1" allowOverlap="1" wp14:anchorId="50003FFE" wp14:editId="1680AD7F">
                <wp:simplePos x="0" y="0"/>
                <wp:positionH relativeFrom="column">
                  <wp:posOffset>3544570</wp:posOffset>
                </wp:positionH>
                <wp:positionV relativeFrom="paragraph">
                  <wp:posOffset>4043680</wp:posOffset>
                </wp:positionV>
                <wp:extent cx="1524000" cy="361950"/>
                <wp:effectExtent l="0" t="0" r="0" b="0"/>
                <wp:wrapNone/>
                <wp:docPr id="18" name="Text Box 3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361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DD4CB7" w14:textId="3AB92F5B" w:rsidR="00F563FD" w:rsidRPr="00311C31" w:rsidRDefault="00F563FD" w:rsidP="00311C31">
                            <w:pPr>
                              <w:pStyle w:val="af2"/>
                              <w:ind w:firstLine="172"/>
                            </w:pPr>
                            <w:r w:rsidRPr="00311C31">
                              <w:rPr>
                                <w:rFonts w:hint="eastAsia"/>
                              </w:rPr>
                              <w:t>图</w:t>
                            </w:r>
                            <w:r w:rsidRPr="00311C31">
                              <w:rPr>
                                <w:rFonts w:hint="eastAsia"/>
                              </w:rPr>
                              <w:t xml:space="preserve">3-9 </w:t>
                            </w:r>
                            <w:r w:rsidRPr="00311C31">
                              <w:rPr>
                                <w:rFonts w:hint="eastAsia"/>
                              </w:rPr>
                              <w:t>中断服务程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003FFE" id="Text Box 370" o:spid="_x0000_s1101" type="#_x0000_t202" style="position:absolute;left:0;text-align:left;margin-left:279.1pt;margin-top:318.4pt;width:120pt;height:28.5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" stroked="f">
                <v:textbox>
                  <w:txbxContent>
                    <w:p w14:paraId="1EDD4CB7" w14:textId="3AB92F5B" w:rsidR="00F563FD" w:rsidRPr="00311C31" w:rsidRDefault="00F563FD" w:rsidP="00311C31">
                      <w:pPr>
                        <w:pStyle w:val="af2"/>
                        <w:ind w:firstLine="172"/>
                      </w:pPr>
                      <w:r w:rsidRPr="00311C31">
                        <w:rPr>
                          <w:rFonts w:hint="eastAsia"/>
                        </w:rPr>
                        <w:t>图</w:t>
                      </w:r>
                      <w:r w:rsidRPr="00311C31">
                        <w:rPr>
                          <w:rFonts w:hint="eastAsia"/>
                        </w:rPr>
                        <w:t xml:space="preserve">3-9 </w:t>
                      </w:r>
                      <w:r w:rsidRPr="00311C31">
                        <w:rPr>
                          <w:rFonts w:hint="eastAsia"/>
                        </w:rPr>
                        <w:t>中断服务程序</w:t>
                      </w:r>
                    </w:p>
                  </w:txbxContent>
                </v:textbox>
              </v:shape>
            </w:pict>
          </mc:Fallback>
        </mc:AlternateContent>
      </w:r>
      <w:r>
        <w:rPr>
          <w:noProof/>
        </w:rPr>
        <mc:AlternateContent>
          <mc:Choice Requires="wps">
            <w:drawing>
              <wp:anchor distT="0" distB="0" distL="114300" distR="114300" simplePos="0" relativeHeight="252108800" behindDoc="0" locked="0" layoutInCell="1" allowOverlap="1" wp14:anchorId="3E44174A" wp14:editId="618C9C41">
                <wp:simplePos x="0" y="0"/>
                <wp:positionH relativeFrom="column">
                  <wp:posOffset>391795</wp:posOffset>
                </wp:positionH>
                <wp:positionV relativeFrom="paragraph">
                  <wp:posOffset>4018280</wp:posOffset>
                </wp:positionV>
                <wp:extent cx="1743075" cy="361950"/>
                <wp:effectExtent l="0" t="0" r="9525" b="0"/>
                <wp:wrapNone/>
                <wp:docPr id="17" name="Text Box 3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3075" cy="361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00DAF9" w14:textId="75EE22FE" w:rsidR="00F563FD" w:rsidRPr="005A4EF3" w:rsidRDefault="00F563FD" w:rsidP="00AD7A95">
                            <w:pPr>
                              <w:pStyle w:val="af2"/>
                              <w:ind w:firstLine="172"/>
                            </w:pPr>
                            <w:r w:rsidRPr="00311C31">
                              <w:rPr>
                                <w:rFonts w:hint="eastAsia"/>
                              </w:rPr>
                              <w:t>图</w:t>
                            </w:r>
                            <w:r w:rsidRPr="00311C31">
                              <w:rPr>
                                <w:rFonts w:hint="eastAsia"/>
                              </w:rPr>
                              <w:t xml:space="preserve">3-8 </w:t>
                            </w:r>
                            <w:r w:rsidRPr="00311C31">
                              <w:rPr>
                                <w:rFonts w:hint="eastAsia"/>
                              </w:rPr>
                              <w:t>开始发送数据流程</w:t>
                            </w:r>
                            <w:r>
                              <w:rPr>
                                <w:rFonts w:hint="eastAsia"/>
                              </w:rPr>
                              <w:t>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44174A" id="Text Box 369" o:spid="_x0000_s1102" type="#_x0000_t202" style="position:absolute;left:0;text-align:left;margin-left:30.85pt;margin-top:316.4pt;width:137.25pt;height:28.5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" stroked="f">
                <v:textbox>
                  <w:txbxContent>
                    <w:p w14:paraId="3F00DAF9" w14:textId="75EE22FE" w:rsidR="00F563FD" w:rsidRPr="005A4EF3" w:rsidRDefault="00F563FD" w:rsidP="00AD7A95">
                      <w:pPr>
                        <w:pStyle w:val="af2"/>
                        <w:ind w:firstLine="172"/>
                      </w:pPr>
                      <w:r w:rsidRPr="00311C31">
                        <w:rPr>
                          <w:rFonts w:hint="eastAsia"/>
                        </w:rPr>
                        <w:t>图</w:t>
                      </w:r>
                      <w:r w:rsidRPr="00311C31">
                        <w:rPr>
                          <w:rFonts w:hint="eastAsia"/>
                        </w:rPr>
                        <w:t xml:space="preserve">3-8 </w:t>
                      </w:r>
                      <w:r w:rsidRPr="00311C31">
                        <w:rPr>
                          <w:rFonts w:hint="eastAsia"/>
                        </w:rPr>
                        <w:t>开始发送数据流程</w:t>
                      </w:r>
                      <w:r>
                        <w:rPr>
                          <w:rFonts w:hint="eastAsia"/>
                        </w:rPr>
                        <w:t>图</w:t>
                      </w:r>
                    </w:p>
                  </w:txbxContent>
                </v:textbox>
              </v:shape>
            </w:pict>
          </mc:Fallback>
        </mc:AlternateContent>
      </w:r>
      <w:r w:rsidR="00F563FD">
        <w:rPr>
          <w:noProof/>
        </w:rPr>
        <w:object w:dxaOrig="0" w:dyaOrig="0" w14:anchorId="78D0382E">
          <v:shape id="_x0000_s1419" type="#_x0000_t75" style="position:absolute;left:0;text-align:left;margin-left:47.35pt;margin-top:-.9pt;width:77.8pt;height:422.15pt;z-index:251719680;mso-position-horizontal-relative:text;mso-position-vertical-relative:text">
            <v:imagedata r:id="rId34" o:title=""/>
            <w10:wrap type="topAndBottom"/>
          </v:shape>
          <o:OLEObject Type="Embed" ProgID="Visio.Drawing.15" ShapeID="_x0000_s1419" DrawAspect="Content" ObjectID="_1590320679" r:id="rId35"/>
        </w:object>
      </w:r>
      <w:r w:rsidR="00F563FD">
        <w:rPr>
          <w:noProof/>
        </w:rPr>
        <w:object w:dxaOrig="0" w:dyaOrig="0" w14:anchorId="209C4D5F">
          <v:shape id="_x0000_s1421" type="#_x0000_t75" style="position:absolute;left:0;text-align:left;margin-left:213.1pt;margin-top:-.15pt;width:237pt;height:378.4pt;z-index:251718656;mso-position-horizontal-relative:text;mso-position-vertical-relative:text">
            <v:imagedata r:id="rId36" o:title=""/>
            <w10:wrap type="topAndBottom"/>
          </v:shape>
          <o:OLEObject Type="Embed" ProgID="Visio.Drawing.15" ShapeID="_x0000_s1421" DrawAspect="Content" ObjectID="_1590320680" r:id="rId37"/>
        </w:object>
      </w:r>
      <w:r>
        <w:rPr>
          <w:noProof/>
        </w:rPr>
        <mc:AlternateContent>
          <mc:Choice Requires="wps">
            <w:drawing>
              <wp:anchor distT="0" distB="0" distL="114300" distR="114300" simplePos="0" relativeHeight="252009472" behindDoc="0" locked="0" layoutInCell="1" allowOverlap="1" wp14:anchorId="0AD1FA98" wp14:editId="6A534F83">
                <wp:simplePos x="0" y="0"/>
                <wp:positionH relativeFrom="column">
                  <wp:posOffset>210820</wp:posOffset>
                </wp:positionH>
                <wp:positionV relativeFrom="paragraph">
                  <wp:posOffset>4678045</wp:posOffset>
                </wp:positionV>
                <wp:extent cx="3238500" cy="3886200"/>
                <wp:effectExtent l="0" t="0" r="0" b="0"/>
                <wp:wrapTopAndBottom/>
                <wp:docPr id="393" name="文本框 393"/>
                <wp:cNvGraphicFramePr/>
                <a:graphic xmlns:a="http://schemas.openxmlformats.org/drawingml/2006/main">
                  <a:graphicData uri="http://schemas.microsoft.com/office/word/2010/wordprocessingShape">
                    <wps:wsp>
                      <wps:cNvSpPr txBox="1"/>
                      <wps:spPr>
                        <a:xfrm>
                          <a:off x="0" y="0"/>
                          <a:ext cx="3238500" cy="3886200"/>
                        </a:xfrm>
                        <a:prstGeom prst="rect">
                          <a:avLst/>
                        </a:prstGeom>
                        <a:solidFill>
                          <a:schemeClr val="lt1"/>
                        </a:solidFill>
                        <a:ln w="6350">
                          <a:noFill/>
                        </a:ln>
                      </wps:spPr>
                      <wps:txbx>
                        <w:txbxContent>
                          <w:p w14:paraId="0397B25F" w14:textId="77777777" w:rsidR="00F563FD" w:rsidRDefault="00F563FD" w:rsidP="0027212B">
                            <w:pPr>
                              <w:pStyle w:val="a4"/>
                              <w:numPr>
                                <w:ilvl w:val="0"/>
                                <w:numId w:val="22"/>
                              </w:numPr>
                              <w:ind w:firstLineChars="0"/>
                            </w:pPr>
                            <w:r>
                              <w:rPr>
                                <w:rFonts w:hint="eastAsia"/>
                              </w:rPr>
                              <w:t>模拟串口</w:t>
                            </w:r>
                            <w:r>
                              <w:rPr>
                                <w:rFonts w:hint="eastAsia"/>
                              </w:rPr>
                              <w:t>RXD</w:t>
                            </w:r>
                            <w:r>
                              <w:rPr>
                                <w:rFonts w:hint="eastAsia"/>
                              </w:rPr>
                              <w:t>接收数据的固定代码：</w:t>
                            </w:r>
                          </w:p>
                          <w:p w14:paraId="6DA2A4D9" w14:textId="77777777" w:rsidR="00F563FD" w:rsidRDefault="00F563FD" w:rsidP="0027212B">
                            <w:pPr>
                              <w:ind w:firstLineChars="288" w:firstLine="637"/>
                            </w:pPr>
                            <w:r>
                              <w:rPr>
                                <w:rFonts w:hint="eastAsia"/>
                              </w:rPr>
                              <w:t xml:space="preserve">while(P3.6 = 0) </w:t>
                            </w:r>
                            <w:r>
                              <w:rPr>
                                <w:rFonts w:hint="eastAsia"/>
                              </w:rPr>
                              <w:t>；</w:t>
                            </w:r>
                            <w:r>
                              <w:rPr>
                                <w:rFonts w:hint="eastAsia"/>
                              </w:rPr>
                              <w:t>//</w:t>
                            </w:r>
                            <w:r>
                              <w:rPr>
                                <w:rFonts w:hint="eastAsia"/>
                              </w:rPr>
                              <w:t>高电平等待</w:t>
                            </w:r>
                          </w:p>
                          <w:p w14:paraId="139B1DD5" w14:textId="77777777" w:rsidR="00F563FD" w:rsidRDefault="00F563FD" w:rsidP="0027212B">
                            <w:pPr>
                              <w:ind w:firstLineChars="288" w:firstLine="637"/>
                            </w:pPr>
                            <w:r>
                              <w:rPr>
                                <w:rFonts w:hint="eastAsia"/>
                              </w:rPr>
                              <w:t xml:space="preserve">StartRXD( ) </w:t>
                            </w:r>
                            <w:r>
                              <w:rPr>
                                <w:rFonts w:hint="eastAsia"/>
                              </w:rPr>
                              <w:t>；</w:t>
                            </w:r>
                            <w:r>
                              <w:rPr>
                                <w:rFonts w:hint="eastAsia"/>
                              </w:rPr>
                              <w:t>//</w:t>
                            </w:r>
                            <w:r>
                              <w:rPr>
                                <w:rFonts w:hint="eastAsia"/>
                              </w:rPr>
                              <w:t>开始发送</w:t>
                            </w:r>
                          </w:p>
                          <w:p w14:paraId="40D437BD" w14:textId="77777777" w:rsidR="00F563FD" w:rsidRDefault="00F563FD" w:rsidP="0027212B">
                            <w:pPr>
                              <w:ind w:firstLineChars="288" w:firstLine="637"/>
                            </w:pPr>
                            <w:r>
                              <w:t>……</w:t>
                            </w:r>
                          </w:p>
                          <w:p w14:paraId="286B32D1" w14:textId="77777777" w:rsidR="00F563FD" w:rsidRDefault="00F563FD" w:rsidP="0027212B">
                            <w:pPr>
                              <w:ind w:firstLineChars="288" w:firstLine="637"/>
                            </w:pPr>
                            <w:r>
                              <w:rPr>
                                <w:rFonts w:hint="eastAsia"/>
                              </w:rPr>
                              <w:t>CPU</w:t>
                            </w:r>
                            <w:r>
                              <w:rPr>
                                <w:rFonts w:hint="eastAsia"/>
                              </w:rPr>
                              <w:t>可以处理其它任务；</w:t>
                            </w:r>
                          </w:p>
                          <w:p w14:paraId="338937A5" w14:textId="77777777" w:rsidR="00F563FD" w:rsidRDefault="00F563FD" w:rsidP="0027212B">
                            <w:pPr>
                              <w:ind w:firstLineChars="288" w:firstLine="637"/>
                            </w:pPr>
                            <w:r>
                              <w:t>……</w:t>
                            </w:r>
                          </w:p>
                          <w:p w14:paraId="322885DD" w14:textId="77777777" w:rsidR="00F563FD" w:rsidRDefault="00F563FD" w:rsidP="0027212B">
                            <w:pPr>
                              <w:ind w:firstLineChars="338" w:firstLine="748"/>
                            </w:pPr>
                            <w:r>
                              <w:rPr>
                                <w:rFonts w:hint="eastAsia"/>
                              </w:rPr>
                              <w:t xml:space="preserve">while(RxdEnd) </w:t>
                            </w:r>
                            <w:r>
                              <w:rPr>
                                <w:rFonts w:hint="eastAsia"/>
                              </w:rPr>
                              <w:t>；</w:t>
                            </w:r>
                            <w:r>
                              <w:rPr>
                                <w:rFonts w:hint="eastAsia"/>
                              </w:rPr>
                              <w:t>//</w:t>
                            </w:r>
                            <w:r>
                              <w:rPr>
                                <w:rFonts w:hint="eastAsia"/>
                              </w:rPr>
                              <w:t>确定接收完毕</w:t>
                            </w:r>
                          </w:p>
                          <w:p w14:paraId="57A44FB7" w14:textId="77777777" w:rsidR="00F563FD" w:rsidRDefault="00F563FD" w:rsidP="0027212B">
                            <w:pPr>
                              <w:pStyle w:val="a4"/>
                              <w:numPr>
                                <w:ilvl w:val="0"/>
                                <w:numId w:val="22"/>
                              </w:numPr>
                              <w:ind w:firstLineChars="0"/>
                            </w:pPr>
                            <w:r>
                              <w:rPr>
                                <w:rFonts w:hint="eastAsia"/>
                              </w:rPr>
                              <w:t>模拟串口</w:t>
                            </w:r>
                            <w:r>
                              <w:rPr>
                                <w:rFonts w:hint="eastAsia"/>
                              </w:rPr>
                              <w:t>TXD</w:t>
                            </w:r>
                            <w:r>
                              <w:rPr>
                                <w:rFonts w:hint="eastAsia"/>
                              </w:rPr>
                              <w:t>发送数据的固定代码：</w:t>
                            </w:r>
                          </w:p>
                          <w:p w14:paraId="559316EA" w14:textId="77777777" w:rsidR="00F563FD" w:rsidRDefault="00F563FD" w:rsidP="0027212B">
                            <w:pPr>
                              <w:ind w:left="420" w:firstLineChars="0" w:firstLine="420"/>
                            </w:pPr>
                            <w:r>
                              <w:rPr>
                                <w:rFonts w:hint="eastAsia"/>
                              </w:rPr>
                              <w:t xml:space="preserve">StartTXD(TxdBuf) </w:t>
                            </w:r>
                            <w:r>
                              <w:rPr>
                                <w:rFonts w:hint="eastAsia"/>
                              </w:rPr>
                              <w:t>；</w:t>
                            </w:r>
                            <w:r>
                              <w:rPr>
                                <w:rFonts w:hint="eastAsia"/>
                              </w:rPr>
                              <w:t>//</w:t>
                            </w:r>
                            <w:r>
                              <w:rPr>
                                <w:rFonts w:hint="eastAsia"/>
                              </w:rPr>
                              <w:t>开始发送</w:t>
                            </w:r>
                          </w:p>
                          <w:p w14:paraId="06E2FD62" w14:textId="77777777" w:rsidR="00F563FD" w:rsidRDefault="00F563FD" w:rsidP="0027212B">
                            <w:pPr>
                              <w:ind w:left="420" w:firstLineChars="0" w:firstLine="420"/>
                            </w:pPr>
                            <w:r>
                              <w:t>……</w:t>
                            </w:r>
                          </w:p>
                          <w:p w14:paraId="4D1F3B11" w14:textId="77777777" w:rsidR="00F563FD" w:rsidRDefault="00F563FD" w:rsidP="0027212B">
                            <w:pPr>
                              <w:ind w:left="420" w:firstLineChars="0" w:firstLine="420"/>
                            </w:pPr>
                            <w:r>
                              <w:rPr>
                                <w:rFonts w:hint="eastAsia"/>
                              </w:rPr>
                              <w:t>CPU</w:t>
                            </w:r>
                            <w:r>
                              <w:rPr>
                                <w:rFonts w:hint="eastAsia"/>
                              </w:rPr>
                              <w:t>可以处理其它任务；</w:t>
                            </w:r>
                          </w:p>
                          <w:p w14:paraId="4229EA4B" w14:textId="77777777" w:rsidR="00F563FD" w:rsidRDefault="00F563FD" w:rsidP="0027212B">
                            <w:pPr>
                              <w:ind w:left="420" w:firstLineChars="0" w:firstLine="420"/>
                            </w:pPr>
                            <w:r>
                              <w:t>……</w:t>
                            </w:r>
                          </w:p>
                          <w:p w14:paraId="030A39F8" w14:textId="77777777" w:rsidR="00F563FD" w:rsidRPr="007B6EDE" w:rsidRDefault="00F563FD" w:rsidP="0027212B">
                            <w:pPr>
                              <w:ind w:left="420" w:firstLineChars="0" w:firstLine="420"/>
                            </w:pPr>
                            <w:r>
                              <w:rPr>
                                <w:rFonts w:hint="eastAsia"/>
                              </w:rPr>
                              <w:t xml:space="preserve">while(TxdEnd) </w:t>
                            </w:r>
                            <w:r>
                              <w:rPr>
                                <w:rFonts w:hint="eastAsia"/>
                              </w:rPr>
                              <w:t>；</w:t>
                            </w:r>
                            <w:r>
                              <w:rPr>
                                <w:rFonts w:hint="eastAsia"/>
                              </w:rPr>
                              <w:t>//</w:t>
                            </w:r>
                            <w:r>
                              <w:rPr>
                                <w:rFonts w:hint="eastAsia"/>
                              </w:rPr>
                              <w:t>确定发送完毕</w:t>
                            </w:r>
                          </w:p>
                          <w:p w14:paraId="44C723A6" w14:textId="77777777" w:rsidR="00F563FD" w:rsidRDefault="00F563FD">
                            <w:pPr>
                              <w:ind w:firstLine="442"/>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D1FA98" id="文本框 393" o:spid="_x0000_s1103" type="#_x0000_t202" style="position:absolute;left:0;text-align:left;margin-left:16.6pt;margin-top:368.35pt;width:255pt;height:306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" fillcolor="white [3201]" stroked="f" strokeweight=".5pt">
                <v:textbox>
                  <w:txbxContent>
                    <w:p w14:paraId="0397B25F" w14:textId="77777777" w:rsidR="00F563FD" w:rsidRDefault="00F563FD" w:rsidP="0027212B">
                      <w:pPr>
                        <w:pStyle w:val="a4"/>
                        <w:numPr>
                          <w:ilvl w:val="0"/>
                          <w:numId w:val="22"/>
                        </w:numPr>
                        <w:ind w:firstLineChars="0"/>
                      </w:pPr>
                      <w:r>
                        <w:rPr>
                          <w:rFonts w:hint="eastAsia"/>
                        </w:rPr>
                        <w:t>模拟串口</w:t>
                      </w:r>
                      <w:r>
                        <w:rPr>
                          <w:rFonts w:hint="eastAsia"/>
                        </w:rPr>
                        <w:t>RXD</w:t>
                      </w:r>
                      <w:r>
                        <w:rPr>
                          <w:rFonts w:hint="eastAsia"/>
                        </w:rPr>
                        <w:t>接收数据的固定代码：</w:t>
                      </w:r>
                    </w:p>
                    <w:p w14:paraId="6DA2A4D9" w14:textId="77777777" w:rsidR="00F563FD" w:rsidRDefault="00F563FD" w:rsidP="0027212B">
                      <w:pPr>
                        <w:ind w:firstLineChars="288" w:firstLine="637"/>
                      </w:pPr>
                      <w:r>
                        <w:rPr>
                          <w:rFonts w:hint="eastAsia"/>
                        </w:rPr>
                        <w:t xml:space="preserve">while(P3.6 = 0) </w:t>
                      </w:r>
                      <w:r>
                        <w:rPr>
                          <w:rFonts w:hint="eastAsia"/>
                        </w:rPr>
                        <w:t>；</w:t>
                      </w:r>
                      <w:r>
                        <w:rPr>
                          <w:rFonts w:hint="eastAsia"/>
                        </w:rPr>
                        <w:t>//</w:t>
                      </w:r>
                      <w:r>
                        <w:rPr>
                          <w:rFonts w:hint="eastAsia"/>
                        </w:rPr>
                        <w:t>高电平等待</w:t>
                      </w:r>
                    </w:p>
                    <w:p w14:paraId="139B1DD5" w14:textId="77777777" w:rsidR="00F563FD" w:rsidRDefault="00F563FD" w:rsidP="0027212B">
                      <w:pPr>
                        <w:ind w:firstLineChars="288" w:firstLine="637"/>
                      </w:pPr>
                      <w:r>
                        <w:rPr>
                          <w:rFonts w:hint="eastAsia"/>
                        </w:rPr>
                        <w:t xml:space="preserve">StartRXD( ) </w:t>
                      </w:r>
                      <w:r>
                        <w:rPr>
                          <w:rFonts w:hint="eastAsia"/>
                        </w:rPr>
                        <w:t>；</w:t>
                      </w:r>
                      <w:r>
                        <w:rPr>
                          <w:rFonts w:hint="eastAsia"/>
                        </w:rPr>
                        <w:t>//</w:t>
                      </w:r>
                      <w:r>
                        <w:rPr>
                          <w:rFonts w:hint="eastAsia"/>
                        </w:rPr>
                        <w:t>开始发送</w:t>
                      </w:r>
                    </w:p>
                    <w:p w14:paraId="40D437BD" w14:textId="77777777" w:rsidR="00F563FD" w:rsidRDefault="00F563FD" w:rsidP="0027212B">
                      <w:pPr>
                        <w:ind w:firstLineChars="288" w:firstLine="637"/>
                      </w:pPr>
                      <w:r>
                        <w:t>……</w:t>
                      </w:r>
                    </w:p>
                    <w:p w14:paraId="286B32D1" w14:textId="77777777" w:rsidR="00F563FD" w:rsidRDefault="00F563FD" w:rsidP="0027212B">
                      <w:pPr>
                        <w:ind w:firstLineChars="288" w:firstLine="637"/>
                      </w:pPr>
                      <w:r>
                        <w:rPr>
                          <w:rFonts w:hint="eastAsia"/>
                        </w:rPr>
                        <w:t>CPU</w:t>
                      </w:r>
                      <w:r>
                        <w:rPr>
                          <w:rFonts w:hint="eastAsia"/>
                        </w:rPr>
                        <w:t>可以处理其它任务；</w:t>
                      </w:r>
                    </w:p>
                    <w:p w14:paraId="338937A5" w14:textId="77777777" w:rsidR="00F563FD" w:rsidRDefault="00F563FD" w:rsidP="0027212B">
                      <w:pPr>
                        <w:ind w:firstLineChars="288" w:firstLine="637"/>
                      </w:pPr>
                      <w:r>
                        <w:t>……</w:t>
                      </w:r>
                    </w:p>
                    <w:p w14:paraId="322885DD" w14:textId="77777777" w:rsidR="00F563FD" w:rsidRDefault="00F563FD" w:rsidP="0027212B">
                      <w:pPr>
                        <w:ind w:firstLineChars="338" w:firstLine="748"/>
                      </w:pPr>
                      <w:r>
                        <w:rPr>
                          <w:rFonts w:hint="eastAsia"/>
                        </w:rPr>
                        <w:t xml:space="preserve">while(RxdEnd) </w:t>
                      </w:r>
                      <w:r>
                        <w:rPr>
                          <w:rFonts w:hint="eastAsia"/>
                        </w:rPr>
                        <w:t>；</w:t>
                      </w:r>
                      <w:r>
                        <w:rPr>
                          <w:rFonts w:hint="eastAsia"/>
                        </w:rPr>
                        <w:t>//</w:t>
                      </w:r>
                      <w:r>
                        <w:rPr>
                          <w:rFonts w:hint="eastAsia"/>
                        </w:rPr>
                        <w:t>确定接收完毕</w:t>
                      </w:r>
                    </w:p>
                    <w:p w14:paraId="57A44FB7" w14:textId="77777777" w:rsidR="00F563FD" w:rsidRDefault="00F563FD" w:rsidP="0027212B">
                      <w:pPr>
                        <w:pStyle w:val="a4"/>
                        <w:numPr>
                          <w:ilvl w:val="0"/>
                          <w:numId w:val="22"/>
                        </w:numPr>
                        <w:ind w:firstLineChars="0"/>
                      </w:pPr>
                      <w:r>
                        <w:rPr>
                          <w:rFonts w:hint="eastAsia"/>
                        </w:rPr>
                        <w:t>模拟串口</w:t>
                      </w:r>
                      <w:r>
                        <w:rPr>
                          <w:rFonts w:hint="eastAsia"/>
                        </w:rPr>
                        <w:t>TXD</w:t>
                      </w:r>
                      <w:r>
                        <w:rPr>
                          <w:rFonts w:hint="eastAsia"/>
                        </w:rPr>
                        <w:t>发送数据的固定代码：</w:t>
                      </w:r>
                    </w:p>
                    <w:p w14:paraId="559316EA" w14:textId="77777777" w:rsidR="00F563FD" w:rsidRDefault="00F563FD" w:rsidP="0027212B">
                      <w:pPr>
                        <w:ind w:left="420" w:firstLineChars="0" w:firstLine="420"/>
                      </w:pPr>
                      <w:r>
                        <w:rPr>
                          <w:rFonts w:hint="eastAsia"/>
                        </w:rPr>
                        <w:t xml:space="preserve">StartTXD(TxdBuf) </w:t>
                      </w:r>
                      <w:r>
                        <w:rPr>
                          <w:rFonts w:hint="eastAsia"/>
                        </w:rPr>
                        <w:t>；</w:t>
                      </w:r>
                      <w:r>
                        <w:rPr>
                          <w:rFonts w:hint="eastAsia"/>
                        </w:rPr>
                        <w:t>//</w:t>
                      </w:r>
                      <w:r>
                        <w:rPr>
                          <w:rFonts w:hint="eastAsia"/>
                        </w:rPr>
                        <w:t>开始发送</w:t>
                      </w:r>
                    </w:p>
                    <w:p w14:paraId="06E2FD62" w14:textId="77777777" w:rsidR="00F563FD" w:rsidRDefault="00F563FD" w:rsidP="0027212B">
                      <w:pPr>
                        <w:ind w:left="420" w:firstLineChars="0" w:firstLine="420"/>
                      </w:pPr>
                      <w:r>
                        <w:t>……</w:t>
                      </w:r>
                    </w:p>
                    <w:p w14:paraId="4D1F3B11" w14:textId="77777777" w:rsidR="00F563FD" w:rsidRDefault="00F563FD" w:rsidP="0027212B">
                      <w:pPr>
                        <w:ind w:left="420" w:firstLineChars="0" w:firstLine="420"/>
                      </w:pPr>
                      <w:r>
                        <w:rPr>
                          <w:rFonts w:hint="eastAsia"/>
                        </w:rPr>
                        <w:t>CPU</w:t>
                      </w:r>
                      <w:r>
                        <w:rPr>
                          <w:rFonts w:hint="eastAsia"/>
                        </w:rPr>
                        <w:t>可以处理其它任务；</w:t>
                      </w:r>
                    </w:p>
                    <w:p w14:paraId="4229EA4B" w14:textId="77777777" w:rsidR="00F563FD" w:rsidRDefault="00F563FD" w:rsidP="0027212B">
                      <w:pPr>
                        <w:ind w:left="420" w:firstLineChars="0" w:firstLine="420"/>
                      </w:pPr>
                      <w:r>
                        <w:t>……</w:t>
                      </w:r>
                    </w:p>
                    <w:p w14:paraId="030A39F8" w14:textId="77777777" w:rsidR="00F563FD" w:rsidRPr="007B6EDE" w:rsidRDefault="00F563FD" w:rsidP="0027212B">
                      <w:pPr>
                        <w:ind w:left="420" w:firstLineChars="0" w:firstLine="420"/>
                      </w:pPr>
                      <w:r>
                        <w:rPr>
                          <w:rFonts w:hint="eastAsia"/>
                        </w:rPr>
                        <w:t xml:space="preserve">while(TxdEnd) </w:t>
                      </w:r>
                      <w:r>
                        <w:rPr>
                          <w:rFonts w:hint="eastAsia"/>
                        </w:rPr>
                        <w:t>；</w:t>
                      </w:r>
                      <w:r>
                        <w:rPr>
                          <w:rFonts w:hint="eastAsia"/>
                        </w:rPr>
                        <w:t>//</w:t>
                      </w:r>
                      <w:r>
                        <w:rPr>
                          <w:rFonts w:hint="eastAsia"/>
                        </w:rPr>
                        <w:t>确定发送完毕</w:t>
                      </w:r>
                    </w:p>
                    <w:p w14:paraId="44C723A6" w14:textId="77777777" w:rsidR="00F563FD" w:rsidRDefault="00F563FD">
                      <w:pPr>
                        <w:ind w:firstLine="442"/>
                      </w:pPr>
                    </w:p>
                  </w:txbxContent>
                </v:textbox>
                <w10:wrap type="topAndBottom"/>
              </v:shape>
            </w:pict>
          </mc:Fallback>
        </mc:AlternateContent>
      </w:r>
    </w:p>
    <w:p w14:paraId="0C72D5E1" w14:textId="0CD4E294" w:rsidR="00745C70" w:rsidRDefault="00740514" w:rsidP="00AD7A95">
      <w:pPr>
        <w:pStyle w:val="3"/>
        <w:spacing w:before="200" w:after="200"/>
      </w:pPr>
      <w:bookmarkStart w:id="33" w:name="_Toc516573146"/>
      <w:r>
        <w:rPr>
          <w:rFonts w:hint="eastAsia"/>
        </w:rPr>
        <w:lastRenderedPageBreak/>
        <w:t>3.3.</w:t>
      </w:r>
      <w:r w:rsidR="00745C70">
        <w:rPr>
          <w:rFonts w:hint="eastAsia"/>
        </w:rPr>
        <w:t>2</w:t>
      </w:r>
      <w:r>
        <w:rPr>
          <w:rFonts w:hint="eastAsia"/>
        </w:rPr>
        <w:t xml:space="preserve"> </w:t>
      </w:r>
      <w:r>
        <w:rPr>
          <w:rFonts w:hint="eastAsia"/>
        </w:rPr>
        <w:t>导游机和游客机之间的通信协议</w:t>
      </w:r>
      <w:bookmarkEnd w:id="33"/>
    </w:p>
    <w:p w14:paraId="63F09150" w14:textId="67B76B44" w:rsidR="00771E0E" w:rsidRPr="00771E0E" w:rsidRDefault="00AD7A95" w:rsidP="00311C31">
      <w:pPr>
        <w:ind w:firstLine="442"/>
      </w:pPr>
      <w:r>
        <w:t>导游机和游客机之间的通信是一问一答式</w:t>
      </w:r>
      <w:r>
        <w:rPr>
          <w:rFonts w:hint="eastAsia"/>
        </w:rPr>
        <w:t>，</w:t>
      </w:r>
      <w:r w:rsidR="00311C31">
        <w:rPr>
          <w:rFonts w:hint="eastAsia"/>
        </w:rPr>
        <w:t>任何一个设备通过串口发送数据，其他设备都会收到。但是只有对应的设备才会回复导游机。本设计导游机轮询所有游客机，某次查询发送的是本次所查询的游客机的地址，格式是</w:t>
      </w:r>
      <w:r w:rsidR="00311C31">
        <w:rPr>
          <w:rFonts w:hint="eastAsia"/>
        </w:rPr>
        <w:t xml:space="preserve">0x__ __ </w:t>
      </w:r>
      <w:r w:rsidR="00311C31">
        <w:rPr>
          <w:rFonts w:hint="eastAsia"/>
        </w:rPr>
        <w:t>，所有</w:t>
      </w:r>
      <w:r w:rsidR="00311C31" w:rsidRPr="00311C31">
        <w:rPr>
          <w:rFonts w:hint="eastAsia"/>
          <w:color w:val="FFFFFF" w:themeColor="background1"/>
          <w:w w:val="1"/>
        </w:rPr>
        <w:t>i</w:t>
      </w:r>
      <w:r w:rsidR="00311C31">
        <w:rPr>
          <w:rFonts w:hint="eastAsia"/>
        </w:rPr>
        <w:t>游客机收到数据后，解析数据，如果和本身地址相同则回复，不相同则不理睬。游客机回复的是本身的地址，格式也是</w:t>
      </w:r>
      <w:r w:rsidR="00311C31">
        <w:rPr>
          <w:rFonts w:hint="eastAsia"/>
        </w:rPr>
        <w:t>0x__ __</w:t>
      </w:r>
      <w:r w:rsidR="00311C31">
        <w:rPr>
          <w:rFonts w:hint="eastAsia"/>
        </w:rPr>
        <w:t>，导游机收到则认为其在通信范围之内，若规定时间内收不到，则认为不在通信范围之内。当然，游客机回复的数据其他游客机也能收到，但是游客机的地址都是唯一的，所以某个游客机的确认包虽然会被其他游客机收到，但是都不会理睬，不会影响系统的正常通信。</w:t>
      </w:r>
    </w:p>
    <w:p w14:paraId="4402B263" w14:textId="5FB7F103" w:rsidR="00771185" w:rsidRDefault="00740514" w:rsidP="00686A4E">
      <w:pPr>
        <w:pStyle w:val="3"/>
        <w:spacing w:before="200" w:after="200"/>
      </w:pPr>
      <w:bookmarkStart w:id="34" w:name="_Toc516573147"/>
      <w:r>
        <w:rPr>
          <w:rFonts w:hint="eastAsia"/>
        </w:rPr>
        <w:t>3.3.</w:t>
      </w:r>
      <w:r w:rsidR="00745C70">
        <w:rPr>
          <w:rFonts w:hint="eastAsia"/>
        </w:rPr>
        <w:t>3</w:t>
      </w:r>
      <w:r>
        <w:rPr>
          <w:rFonts w:hint="eastAsia"/>
        </w:rPr>
        <w:t xml:space="preserve"> </w:t>
      </w:r>
      <w:r>
        <w:rPr>
          <w:rFonts w:hint="eastAsia"/>
        </w:rPr>
        <w:t>导游机和</w:t>
      </w:r>
      <w:r>
        <w:rPr>
          <w:rFonts w:hint="eastAsia"/>
        </w:rPr>
        <w:t>App</w:t>
      </w:r>
      <w:r>
        <w:rPr>
          <w:rFonts w:hint="eastAsia"/>
        </w:rPr>
        <w:t>之间的通信协议</w:t>
      </w:r>
      <w:bookmarkEnd w:id="34"/>
    </w:p>
    <w:p w14:paraId="1F8AB8A4" w14:textId="77777777" w:rsidR="00311C31" w:rsidRDefault="00311C31" w:rsidP="00311C31">
      <w:pPr>
        <w:ind w:firstLine="442"/>
      </w:pPr>
      <w:r>
        <w:rPr>
          <w:rFonts w:hint="eastAsia"/>
        </w:rPr>
        <w:t>首先声明数据库存储的数据项格式是：游客机地址</w:t>
      </w:r>
      <w:r>
        <w:rPr>
          <w:rFonts w:hint="eastAsia"/>
        </w:rPr>
        <w:t xml:space="preserve"> </w:t>
      </w:r>
      <w:r>
        <w:rPr>
          <w:rFonts w:hint="eastAsia"/>
        </w:rPr>
        <w:t>—</w:t>
      </w:r>
      <w:r>
        <w:rPr>
          <w:rFonts w:hint="eastAsia"/>
        </w:rPr>
        <w:t xml:space="preserve"> </w:t>
      </w:r>
      <w:r>
        <w:rPr>
          <w:rFonts w:hint="eastAsia"/>
        </w:rPr>
        <w:t>游客手机号码。其中游客机地址称为标签，游客手机号码是该标签映射的值，两者类型都是字符串。</w:t>
      </w:r>
    </w:p>
    <w:p w14:paraId="77F15638" w14:textId="77777777" w:rsidR="00311C31" w:rsidRDefault="00311C31" w:rsidP="00311C31">
      <w:pPr>
        <w:ind w:firstLine="442"/>
      </w:pPr>
      <w:r>
        <w:t>导游机和</w:t>
      </w:r>
      <w:r>
        <w:rPr>
          <w:rFonts w:hint="eastAsia"/>
        </w:rPr>
        <w:t>App</w:t>
      </w:r>
      <w:r>
        <w:rPr>
          <w:rFonts w:hint="eastAsia"/>
        </w:rPr>
        <w:t>之间的通信发生两次。</w:t>
      </w:r>
    </w:p>
    <w:p w14:paraId="607FA8C1" w14:textId="00858CF9" w:rsidR="00311C31" w:rsidRDefault="00311C31" w:rsidP="00311C31">
      <w:pPr>
        <w:ind w:firstLine="442"/>
      </w:pPr>
      <w:r>
        <w:rPr>
          <w:rFonts w:hint="eastAsia"/>
        </w:rPr>
        <w:t>第一次是</w:t>
      </w:r>
      <w:r>
        <w:rPr>
          <w:rFonts w:hint="eastAsia"/>
        </w:rPr>
        <w:t>App</w:t>
      </w:r>
      <w:r>
        <w:rPr>
          <w:rFonts w:hint="eastAsia"/>
        </w:rPr>
        <w:t>通过蓝牙向导游机发送数据库保存的所有游客机地址。因为数据库的标签类型是字符串，本设计规定的格式如下：</w:t>
      </w:r>
    </w:p>
    <w:p w14:paraId="6C95B265" w14:textId="2A3AE079" w:rsidR="00311C31" w:rsidRPr="00311C31" w:rsidRDefault="00311C31" w:rsidP="00311C31">
      <w:pPr>
        <w:ind w:firstLineChars="99" w:firstLine="199"/>
        <w:rPr>
          <w:sz w:val="21"/>
        </w:rPr>
      </w:pPr>
      <w:r w:rsidRPr="00311C31">
        <w:rPr>
          <w:sz w:val="22"/>
        </w:rPr>
        <w:t>游客机</w:t>
      </w:r>
      <w:r w:rsidRPr="00311C31">
        <w:rPr>
          <w:rFonts w:hint="eastAsia"/>
          <w:sz w:val="22"/>
        </w:rPr>
        <w:t>1</w:t>
      </w:r>
      <w:r w:rsidRPr="00311C31">
        <w:rPr>
          <w:rFonts w:hint="eastAsia"/>
          <w:sz w:val="22"/>
        </w:rPr>
        <w:t>的</w:t>
      </w:r>
      <w:r w:rsidRPr="00311C31">
        <w:rPr>
          <w:sz w:val="22"/>
        </w:rPr>
        <w:t>地址</w:t>
      </w:r>
      <w:r w:rsidRPr="00311C31">
        <w:rPr>
          <w:rFonts w:hint="eastAsia"/>
          <w:sz w:val="22"/>
        </w:rPr>
        <w:t xml:space="preserve">  </w:t>
      </w:r>
      <w:r w:rsidRPr="00311C31">
        <w:rPr>
          <w:rFonts w:hint="eastAsia"/>
          <w:sz w:val="22"/>
        </w:rPr>
        <w:t>；</w:t>
      </w:r>
      <w:r w:rsidRPr="00311C31">
        <w:rPr>
          <w:sz w:val="22"/>
        </w:rPr>
        <w:t>游客机</w:t>
      </w:r>
      <w:r w:rsidRPr="00311C31">
        <w:rPr>
          <w:rFonts w:hint="eastAsia"/>
          <w:sz w:val="22"/>
        </w:rPr>
        <w:t>1</w:t>
      </w:r>
      <w:r w:rsidRPr="00311C31">
        <w:rPr>
          <w:rFonts w:hint="eastAsia"/>
          <w:sz w:val="22"/>
        </w:rPr>
        <w:t>的</w:t>
      </w:r>
      <w:r w:rsidRPr="00311C31">
        <w:rPr>
          <w:sz w:val="22"/>
        </w:rPr>
        <w:t>地址</w:t>
      </w:r>
      <w:r w:rsidRPr="00311C31">
        <w:rPr>
          <w:rFonts w:hint="eastAsia"/>
          <w:sz w:val="22"/>
        </w:rPr>
        <w:t xml:space="preserve"> </w:t>
      </w:r>
      <w:r w:rsidRPr="00311C31">
        <w:rPr>
          <w:rFonts w:hint="eastAsia"/>
          <w:sz w:val="22"/>
        </w:rPr>
        <w:t>；</w:t>
      </w:r>
      <w:r w:rsidRPr="00311C31">
        <w:rPr>
          <w:sz w:val="22"/>
        </w:rPr>
        <w:t>游客机</w:t>
      </w:r>
      <w:r w:rsidRPr="00311C31">
        <w:rPr>
          <w:rFonts w:hint="eastAsia"/>
          <w:sz w:val="22"/>
        </w:rPr>
        <w:t>1</w:t>
      </w:r>
      <w:r w:rsidRPr="00311C31">
        <w:rPr>
          <w:rFonts w:hint="eastAsia"/>
          <w:sz w:val="22"/>
        </w:rPr>
        <w:t>的</w:t>
      </w:r>
      <w:r w:rsidRPr="00311C31">
        <w:rPr>
          <w:sz w:val="22"/>
        </w:rPr>
        <w:t>地址</w:t>
      </w:r>
      <w:r w:rsidRPr="00311C31">
        <w:rPr>
          <w:rFonts w:hint="eastAsia"/>
          <w:sz w:val="22"/>
        </w:rPr>
        <w:t xml:space="preserve"> </w:t>
      </w:r>
      <w:r w:rsidRPr="00311C31">
        <w:rPr>
          <w:rFonts w:hint="eastAsia"/>
          <w:sz w:val="22"/>
        </w:rPr>
        <w:t>；</w:t>
      </w:r>
      <w:r w:rsidRPr="00311C31">
        <w:rPr>
          <w:rFonts w:hint="eastAsia"/>
          <w:sz w:val="22"/>
        </w:rPr>
        <w:t xml:space="preserve"> </w:t>
      </w:r>
      <w:r w:rsidRPr="00311C31">
        <w:rPr>
          <w:sz w:val="21"/>
        </w:rPr>
        <w:t>……</w:t>
      </w:r>
      <w:r w:rsidRPr="00311C31">
        <w:rPr>
          <w:rFonts w:hint="eastAsia"/>
          <w:sz w:val="21"/>
        </w:rPr>
        <w:t xml:space="preserve"> </w:t>
      </w:r>
      <w:r w:rsidRPr="00311C31">
        <w:rPr>
          <w:sz w:val="21"/>
        </w:rPr>
        <w:t>……</w:t>
      </w:r>
      <w:r w:rsidRPr="00311C31">
        <w:rPr>
          <w:rFonts w:hint="eastAsia"/>
          <w:sz w:val="21"/>
        </w:rPr>
        <w:t xml:space="preserve"> </w:t>
      </w:r>
      <w:r w:rsidRPr="00311C31">
        <w:rPr>
          <w:rFonts w:hint="eastAsia"/>
          <w:sz w:val="21"/>
        </w:rPr>
        <w:t>游客机</w:t>
      </w:r>
      <w:r w:rsidRPr="00311C31">
        <w:rPr>
          <w:rFonts w:hint="eastAsia"/>
          <w:sz w:val="21"/>
        </w:rPr>
        <w:t>n</w:t>
      </w:r>
      <w:r w:rsidRPr="00311C31">
        <w:rPr>
          <w:rFonts w:hint="eastAsia"/>
          <w:sz w:val="21"/>
        </w:rPr>
        <w:t>的地址</w:t>
      </w:r>
      <w:r w:rsidRPr="00311C31">
        <w:rPr>
          <w:rFonts w:hint="eastAsia"/>
          <w:sz w:val="21"/>
        </w:rPr>
        <w:t xml:space="preserve"> </w:t>
      </w:r>
      <w:r w:rsidRPr="00311C31">
        <w:rPr>
          <w:rFonts w:hint="eastAsia"/>
          <w:sz w:val="21"/>
        </w:rPr>
        <w:t>；</w:t>
      </w:r>
      <w:r w:rsidRPr="00311C31">
        <w:rPr>
          <w:rFonts w:hint="eastAsia"/>
          <w:sz w:val="21"/>
        </w:rPr>
        <w:t xml:space="preserve"> #</w:t>
      </w:r>
    </w:p>
    <w:p w14:paraId="1E7DCBDB" w14:textId="77777777" w:rsidR="00311C31" w:rsidRDefault="00311C31" w:rsidP="00311C31">
      <w:pPr>
        <w:ind w:firstLine="442"/>
      </w:pPr>
      <w:r>
        <w:rPr>
          <w:rFonts w:hint="eastAsia"/>
        </w:rPr>
        <w:t>App</w:t>
      </w:r>
      <w:r>
        <w:rPr>
          <w:rFonts w:hint="eastAsia"/>
        </w:rPr>
        <w:t>提取数据库的标签，标签即为游客机地址，在每个标签后面约定加个</w:t>
      </w:r>
      <w:r>
        <w:rPr>
          <w:rFonts w:hint="eastAsia"/>
        </w:rPr>
        <w:t xml:space="preserve"> ; </w:t>
      </w:r>
      <w:r>
        <w:rPr>
          <w:rFonts w:hint="eastAsia"/>
        </w:rPr>
        <w:t>，在最后一个标签后面不仅加个</w:t>
      </w:r>
      <w:r>
        <w:rPr>
          <w:rFonts w:hint="eastAsia"/>
        </w:rPr>
        <w:t xml:space="preserve"> ; </w:t>
      </w:r>
      <w:r>
        <w:rPr>
          <w:rFonts w:hint="eastAsia"/>
        </w:rPr>
        <w:t>，还要加个字符</w:t>
      </w:r>
      <w:r>
        <w:rPr>
          <w:rFonts w:hint="eastAsia"/>
        </w:rPr>
        <w:t>#</w:t>
      </w:r>
      <w:r>
        <w:rPr>
          <w:rFonts w:hint="eastAsia"/>
        </w:rPr>
        <w:t>，表示这是最后一个数据，告诉导游机数据接收完毕，可以进行下一步处理了。</w:t>
      </w:r>
    </w:p>
    <w:p w14:paraId="30189DEC" w14:textId="5B024828" w:rsidR="00771E0E" w:rsidRDefault="00311C31" w:rsidP="00311C31">
      <w:pPr>
        <w:ind w:firstLine="442"/>
      </w:pPr>
      <w:r>
        <w:t>第二次是导游机向</w:t>
      </w:r>
      <w:r>
        <w:rPr>
          <w:rFonts w:hint="eastAsia"/>
        </w:rPr>
        <w:t>App</w:t>
      </w:r>
      <w:r>
        <w:rPr>
          <w:rFonts w:hint="eastAsia"/>
        </w:rPr>
        <w:t>发送所有丢失的游客机地址，格式如下：</w:t>
      </w:r>
    </w:p>
    <w:p w14:paraId="60FD20C3" w14:textId="7DE99B43" w:rsidR="00311C31" w:rsidRDefault="00311C31" w:rsidP="00311C31">
      <w:pPr>
        <w:ind w:firstLine="402"/>
        <w:rPr>
          <w:sz w:val="21"/>
        </w:rPr>
      </w:pPr>
      <w:r w:rsidRPr="00311C31">
        <w:rPr>
          <w:sz w:val="22"/>
        </w:rPr>
        <w:t>游客机</w:t>
      </w:r>
      <w:r w:rsidRPr="00311C31">
        <w:rPr>
          <w:rFonts w:hint="eastAsia"/>
          <w:sz w:val="22"/>
        </w:rPr>
        <w:t>1</w:t>
      </w:r>
      <w:r w:rsidRPr="00311C31">
        <w:rPr>
          <w:rFonts w:hint="eastAsia"/>
          <w:sz w:val="22"/>
        </w:rPr>
        <w:t>的</w:t>
      </w:r>
      <w:r w:rsidRPr="00311C31">
        <w:rPr>
          <w:sz w:val="22"/>
        </w:rPr>
        <w:t>地址</w:t>
      </w:r>
      <w:r w:rsidRPr="00311C31">
        <w:rPr>
          <w:rFonts w:hint="eastAsia"/>
          <w:sz w:val="22"/>
        </w:rPr>
        <w:t xml:space="preserve">  </w:t>
      </w:r>
      <w:r w:rsidRPr="00311C31">
        <w:rPr>
          <w:rFonts w:hint="eastAsia"/>
          <w:sz w:val="22"/>
        </w:rPr>
        <w:t>；</w:t>
      </w:r>
      <w:r w:rsidRPr="00311C31">
        <w:rPr>
          <w:sz w:val="22"/>
        </w:rPr>
        <w:t>游客机</w:t>
      </w:r>
      <w:r w:rsidRPr="00311C31">
        <w:rPr>
          <w:rFonts w:hint="eastAsia"/>
          <w:sz w:val="22"/>
        </w:rPr>
        <w:t>1</w:t>
      </w:r>
      <w:r w:rsidRPr="00311C31">
        <w:rPr>
          <w:rFonts w:hint="eastAsia"/>
          <w:sz w:val="22"/>
        </w:rPr>
        <w:t>的</w:t>
      </w:r>
      <w:r w:rsidRPr="00311C31">
        <w:rPr>
          <w:sz w:val="22"/>
        </w:rPr>
        <w:t>地址</w:t>
      </w:r>
      <w:r w:rsidRPr="00311C31">
        <w:rPr>
          <w:rFonts w:hint="eastAsia"/>
          <w:sz w:val="22"/>
        </w:rPr>
        <w:t xml:space="preserve"> </w:t>
      </w:r>
      <w:r w:rsidRPr="00311C31">
        <w:rPr>
          <w:rFonts w:hint="eastAsia"/>
          <w:sz w:val="22"/>
        </w:rPr>
        <w:t>；</w:t>
      </w:r>
      <w:r w:rsidRPr="00311C31">
        <w:rPr>
          <w:sz w:val="22"/>
        </w:rPr>
        <w:t>游客机</w:t>
      </w:r>
      <w:r w:rsidRPr="00311C31">
        <w:rPr>
          <w:rFonts w:hint="eastAsia"/>
          <w:sz w:val="22"/>
        </w:rPr>
        <w:t>1</w:t>
      </w:r>
      <w:r w:rsidRPr="00311C31">
        <w:rPr>
          <w:rFonts w:hint="eastAsia"/>
          <w:sz w:val="22"/>
        </w:rPr>
        <w:t>的</w:t>
      </w:r>
      <w:r w:rsidRPr="00311C31">
        <w:rPr>
          <w:sz w:val="22"/>
        </w:rPr>
        <w:t>地址</w:t>
      </w:r>
      <w:r w:rsidRPr="00311C31">
        <w:rPr>
          <w:rFonts w:hint="eastAsia"/>
          <w:sz w:val="22"/>
        </w:rPr>
        <w:t xml:space="preserve"> </w:t>
      </w:r>
      <w:r w:rsidRPr="00311C31">
        <w:rPr>
          <w:rFonts w:hint="eastAsia"/>
          <w:sz w:val="22"/>
        </w:rPr>
        <w:t>；</w:t>
      </w:r>
      <w:r w:rsidRPr="00311C31">
        <w:rPr>
          <w:rFonts w:hint="eastAsia"/>
          <w:sz w:val="22"/>
        </w:rPr>
        <w:t xml:space="preserve"> </w:t>
      </w:r>
      <w:r w:rsidRPr="00311C31">
        <w:rPr>
          <w:sz w:val="21"/>
        </w:rPr>
        <w:t>……</w:t>
      </w:r>
      <w:r w:rsidRPr="00311C31">
        <w:rPr>
          <w:rFonts w:hint="eastAsia"/>
          <w:sz w:val="21"/>
        </w:rPr>
        <w:t xml:space="preserve"> </w:t>
      </w:r>
      <w:r w:rsidRPr="00311C31">
        <w:rPr>
          <w:sz w:val="21"/>
        </w:rPr>
        <w:t>……</w:t>
      </w:r>
      <w:r w:rsidRPr="00311C31">
        <w:rPr>
          <w:rFonts w:hint="eastAsia"/>
          <w:sz w:val="21"/>
        </w:rPr>
        <w:t xml:space="preserve"> </w:t>
      </w:r>
      <w:r w:rsidRPr="00311C31">
        <w:rPr>
          <w:rFonts w:hint="eastAsia"/>
          <w:sz w:val="21"/>
        </w:rPr>
        <w:t>游客机</w:t>
      </w:r>
      <w:r w:rsidRPr="00311C31">
        <w:rPr>
          <w:rFonts w:hint="eastAsia"/>
          <w:sz w:val="21"/>
        </w:rPr>
        <w:t>n</w:t>
      </w:r>
      <w:r w:rsidRPr="00311C31">
        <w:rPr>
          <w:rFonts w:hint="eastAsia"/>
          <w:sz w:val="21"/>
        </w:rPr>
        <w:t>的地址</w:t>
      </w:r>
      <w:r w:rsidRPr="00311C31">
        <w:rPr>
          <w:rFonts w:hint="eastAsia"/>
          <w:sz w:val="21"/>
        </w:rPr>
        <w:t xml:space="preserve"> </w:t>
      </w:r>
    </w:p>
    <w:p w14:paraId="05F65E1E" w14:textId="675CC874" w:rsidR="00311C31" w:rsidRPr="00311C31" w:rsidRDefault="00311C31" w:rsidP="00311C31">
      <w:pPr>
        <w:ind w:firstLine="442"/>
      </w:pPr>
      <w:r>
        <w:rPr>
          <w:rFonts w:hint="eastAsia"/>
        </w:rPr>
        <w:t>在每个游客机地址后面加个字符</w:t>
      </w:r>
      <w:r>
        <w:rPr>
          <w:rFonts w:hint="eastAsia"/>
        </w:rPr>
        <w:t xml:space="preserve"> ; </w:t>
      </w:r>
      <w:r>
        <w:rPr>
          <w:rFonts w:hint="eastAsia"/>
        </w:rPr>
        <w:t>，但是最后一个游客机地址后面不加</w:t>
      </w:r>
      <w:r>
        <w:rPr>
          <w:rFonts w:hint="eastAsia"/>
        </w:rPr>
        <w:t xml:space="preserve"> ; </w:t>
      </w:r>
      <w:r>
        <w:rPr>
          <w:rFonts w:hint="eastAsia"/>
        </w:rPr>
        <w:t>，当</w:t>
      </w:r>
      <w:r>
        <w:rPr>
          <w:rFonts w:hint="eastAsia"/>
        </w:rPr>
        <w:t>App</w:t>
      </w:r>
      <w:r>
        <w:rPr>
          <w:rFonts w:hint="eastAsia"/>
        </w:rPr>
        <w:t>从蓝牙接收数据的缓冲区一次性取出字符串后，去除</w:t>
      </w:r>
      <w:r>
        <w:rPr>
          <w:rFonts w:hint="eastAsia"/>
        </w:rPr>
        <w:t xml:space="preserve"> ; </w:t>
      </w:r>
      <w:r>
        <w:rPr>
          <w:rFonts w:hint="eastAsia"/>
        </w:rPr>
        <w:t>，生成与数据项匹配的字符串，即可检索出其映射的手机号码，在</w:t>
      </w:r>
      <w:r>
        <w:rPr>
          <w:rFonts w:hint="eastAsia"/>
        </w:rPr>
        <w:t>App</w:t>
      </w:r>
      <w:r>
        <w:rPr>
          <w:rFonts w:hint="eastAsia"/>
        </w:rPr>
        <w:t>界面显示，供导游发送短信或拨号。</w:t>
      </w:r>
    </w:p>
    <w:p w14:paraId="3B6F2B72" w14:textId="2F7BC507" w:rsidR="00771E0E" w:rsidRDefault="004A3536" w:rsidP="004A3536">
      <w:pPr>
        <w:pStyle w:val="2"/>
        <w:spacing w:before="200" w:after="200"/>
      </w:pPr>
      <w:bookmarkStart w:id="35" w:name="_Toc516573148"/>
      <w:r>
        <w:rPr>
          <w:rFonts w:hint="eastAsia"/>
        </w:rPr>
        <w:t>3</w:t>
      </w:r>
      <w:r>
        <w:t xml:space="preserve">.4 </w:t>
      </w:r>
      <w:r>
        <w:rPr>
          <w:rFonts w:hint="eastAsia"/>
        </w:rPr>
        <w:t>方案</w:t>
      </w:r>
      <w:r w:rsidR="0092797C">
        <w:rPr>
          <w:rFonts w:hint="eastAsia"/>
        </w:rPr>
        <w:t>综合</w:t>
      </w:r>
      <w:r>
        <w:rPr>
          <w:rFonts w:hint="eastAsia"/>
        </w:rPr>
        <w:t>评估</w:t>
      </w:r>
      <w:bookmarkEnd w:id="35"/>
    </w:p>
    <w:p w14:paraId="50DE82E7" w14:textId="50126356" w:rsidR="004A3536" w:rsidRDefault="004A3536" w:rsidP="004A3536">
      <w:pPr>
        <w:pStyle w:val="3"/>
        <w:spacing w:before="200" w:after="200"/>
      </w:pPr>
      <w:bookmarkStart w:id="36" w:name="_Toc516573149"/>
      <w:r>
        <w:rPr>
          <w:rFonts w:hint="eastAsia"/>
        </w:rPr>
        <w:t>3</w:t>
      </w:r>
      <w:r>
        <w:t xml:space="preserve">.4.1 </w:t>
      </w:r>
      <w:r>
        <w:rPr>
          <w:rFonts w:hint="eastAsia"/>
        </w:rPr>
        <w:t>先进性和</w:t>
      </w:r>
      <w:r w:rsidR="00530886">
        <w:rPr>
          <w:rFonts w:hint="eastAsia"/>
        </w:rPr>
        <w:t>可靠</w:t>
      </w:r>
      <w:r>
        <w:rPr>
          <w:rFonts w:hint="eastAsia"/>
        </w:rPr>
        <w:t>性评估</w:t>
      </w:r>
      <w:bookmarkEnd w:id="36"/>
    </w:p>
    <w:p w14:paraId="7B0F8C63" w14:textId="3BD9D2DD" w:rsidR="0092797C" w:rsidRPr="0092797C" w:rsidRDefault="0092797C" w:rsidP="0092797C">
      <w:pPr>
        <w:ind w:firstLine="442"/>
      </w:pPr>
      <w:r>
        <w:rPr>
          <w:rFonts w:hint="eastAsia"/>
        </w:rPr>
        <w:t>本设计的主控芯片是</w:t>
      </w:r>
      <w:r>
        <w:rPr>
          <w:rFonts w:hint="eastAsia"/>
        </w:rPr>
        <w:t>S</w:t>
      </w:r>
      <w:r>
        <w:t>TC89C52</w:t>
      </w:r>
      <w:r>
        <w:rPr>
          <w:rFonts w:hint="eastAsia"/>
        </w:rPr>
        <w:t>，</w:t>
      </w:r>
      <w:r w:rsidR="00530886">
        <w:rPr>
          <w:rFonts w:hint="eastAsia"/>
        </w:rPr>
        <w:t>工作温度范围是</w:t>
      </w:r>
      <w:r w:rsidR="00530886">
        <w:rPr>
          <w:rFonts w:hint="eastAsia"/>
        </w:rPr>
        <w:t>-</w:t>
      </w:r>
      <w:r w:rsidR="00530886">
        <w:t xml:space="preserve">40 </w:t>
      </w:r>
      <w:r w:rsidR="00530886">
        <w:rPr>
          <w:rFonts w:hint="eastAsia"/>
        </w:rPr>
        <w:t>—</w:t>
      </w:r>
      <w:r w:rsidR="00530886">
        <w:rPr>
          <w:rFonts w:hint="eastAsia"/>
        </w:rPr>
        <w:t xml:space="preserve"> +</w:t>
      </w:r>
      <w:r w:rsidR="00530886">
        <w:t>85</w:t>
      </w:r>
      <w:r w:rsidR="00530886">
        <w:rPr>
          <w:rFonts w:hint="eastAsia"/>
        </w:rPr>
        <w:t>℃，使用经典的</w:t>
      </w:r>
      <w:r w:rsidR="00530886">
        <w:t>MSC</w:t>
      </w:r>
      <w:r w:rsidR="00530886">
        <w:rPr>
          <w:rFonts w:hint="eastAsia"/>
        </w:rPr>
        <w:t>-</w:t>
      </w:r>
      <w:r w:rsidR="00530886">
        <w:t>51</w:t>
      </w:r>
      <w:r w:rsidR="00530886">
        <w:rPr>
          <w:rFonts w:hint="eastAsia"/>
        </w:rPr>
        <w:t>内核，在中国大陆已经应用了近</w:t>
      </w:r>
      <w:r w:rsidR="00530886">
        <w:rPr>
          <w:rFonts w:hint="eastAsia"/>
        </w:rPr>
        <w:t>1</w:t>
      </w:r>
      <w:r w:rsidR="00530886">
        <w:t>3</w:t>
      </w:r>
      <w:r w:rsidR="00530886">
        <w:rPr>
          <w:rFonts w:hint="eastAsia"/>
        </w:rPr>
        <w:t>年，其优秀的性能毋庸置疑。</w:t>
      </w:r>
      <w:r w:rsidR="00576083">
        <w:rPr>
          <w:rFonts w:hint="eastAsia"/>
        </w:rPr>
        <w:t>H</w:t>
      </w:r>
      <w:r w:rsidR="00576083">
        <w:t>C-05</w:t>
      </w:r>
      <w:r w:rsidR="00576083">
        <w:rPr>
          <w:rFonts w:hint="eastAsia"/>
        </w:rPr>
        <w:t>蓝牙串口模块被誉为无线数据传输产品的经典之作，十余年销量一直遥遥领先，市场份额达到</w:t>
      </w:r>
      <w:r w:rsidR="00576083">
        <w:rPr>
          <w:rFonts w:hint="eastAsia"/>
        </w:rPr>
        <w:t>4</w:t>
      </w:r>
      <w:r w:rsidR="00576083">
        <w:t>0</w:t>
      </w:r>
      <w:r w:rsidR="00576083">
        <w:rPr>
          <w:rFonts w:hint="eastAsia"/>
        </w:rPr>
        <w:t>%</w:t>
      </w:r>
      <w:r w:rsidR="00576083">
        <w:rPr>
          <w:rFonts w:hint="eastAsia"/>
        </w:rPr>
        <w:t>以上。</w:t>
      </w:r>
      <w:r w:rsidR="00576083">
        <w:rPr>
          <w:rFonts w:hint="eastAsia"/>
        </w:rPr>
        <w:t>H</w:t>
      </w:r>
      <w:r w:rsidR="00576083">
        <w:t>C-15</w:t>
      </w:r>
      <w:r w:rsidR="00576083">
        <w:rPr>
          <w:rFonts w:hint="eastAsia"/>
        </w:rPr>
        <w:t xml:space="preserve"> </w:t>
      </w:r>
      <w:r w:rsidR="00576083">
        <w:t>433MH</w:t>
      </w:r>
      <w:r w:rsidR="00576083">
        <w:rPr>
          <w:rFonts w:hint="eastAsia"/>
        </w:rPr>
        <w:t>z</w:t>
      </w:r>
      <w:r w:rsidR="00576083">
        <w:rPr>
          <w:rFonts w:hint="eastAsia"/>
        </w:rPr>
        <w:t>数传模块的累计销售量也已有近千万片，其嵌入方便，丢包率低等优点得到各国技术专家的一致好评。惊人的销售量和市场占有率正是由其先进性带来的，十几年甚至三十年的现场工程应用，保证了其可靠性。</w:t>
      </w:r>
    </w:p>
    <w:p w14:paraId="343405E7" w14:textId="21C463A9" w:rsidR="004A3536" w:rsidRDefault="004A3536" w:rsidP="004A3536">
      <w:pPr>
        <w:pStyle w:val="3"/>
        <w:spacing w:before="200" w:after="200"/>
      </w:pPr>
      <w:bookmarkStart w:id="37" w:name="_Toc516573150"/>
      <w:r>
        <w:rPr>
          <w:rFonts w:hint="eastAsia"/>
        </w:rPr>
        <w:lastRenderedPageBreak/>
        <w:t>3</w:t>
      </w:r>
      <w:r>
        <w:t xml:space="preserve">.4.2 </w:t>
      </w:r>
      <w:r>
        <w:rPr>
          <w:rFonts w:hint="eastAsia"/>
        </w:rPr>
        <w:t>经济性和</w:t>
      </w:r>
      <w:r w:rsidR="00576083">
        <w:rPr>
          <w:rFonts w:hint="eastAsia"/>
        </w:rPr>
        <w:t>适用</w:t>
      </w:r>
      <w:r w:rsidR="00530886">
        <w:rPr>
          <w:rFonts w:hint="eastAsia"/>
        </w:rPr>
        <w:t>性</w:t>
      </w:r>
      <w:r>
        <w:rPr>
          <w:rFonts w:hint="eastAsia"/>
        </w:rPr>
        <w:t>评估</w:t>
      </w:r>
      <w:bookmarkEnd w:id="37"/>
    </w:p>
    <w:p w14:paraId="497C591B" w14:textId="7AEFCF8A" w:rsidR="00576083" w:rsidRPr="00576083" w:rsidRDefault="00576083" w:rsidP="00576083">
      <w:pPr>
        <w:ind w:firstLine="442"/>
      </w:pPr>
      <w:r>
        <w:rPr>
          <w:rFonts w:hint="eastAsia"/>
        </w:rPr>
        <w:t>本设计采用的主控芯片和射频模块，物美价廉，在市场已经大量售出几十年，是工程人员优先考虑的器件。</w:t>
      </w:r>
      <w:r w:rsidR="00AE2284">
        <w:rPr>
          <w:rFonts w:hint="eastAsia"/>
        </w:rPr>
        <w:t>目前</w:t>
      </w:r>
      <w:r>
        <w:rPr>
          <w:rFonts w:hint="eastAsia"/>
        </w:rPr>
        <w:t>S</w:t>
      </w:r>
      <w:r>
        <w:t>TC89C52</w:t>
      </w:r>
      <w:r w:rsidR="00AE2284">
        <w:rPr>
          <w:rFonts w:hint="eastAsia"/>
        </w:rPr>
        <w:t>，</w:t>
      </w:r>
      <w:r w:rsidR="00AE2284">
        <w:rPr>
          <w:rFonts w:hint="eastAsia"/>
        </w:rPr>
        <w:t>H</w:t>
      </w:r>
      <w:r w:rsidR="00AE2284">
        <w:t>C-05</w:t>
      </w:r>
      <w:r w:rsidR="00AE2284">
        <w:rPr>
          <w:rFonts w:hint="eastAsia"/>
        </w:rPr>
        <w:t>，</w:t>
      </w:r>
      <w:r w:rsidR="00AE2284">
        <w:rPr>
          <w:rFonts w:hint="eastAsia"/>
        </w:rPr>
        <w:t>H</w:t>
      </w:r>
      <w:r w:rsidR="00AE2284">
        <w:t>C-12</w:t>
      </w:r>
      <w:r w:rsidR="00AE2284">
        <w:rPr>
          <w:rFonts w:hint="eastAsia"/>
        </w:rPr>
        <w:t>的单价分别是</w:t>
      </w:r>
      <w:r w:rsidR="00AE2284">
        <w:rPr>
          <w:rFonts w:hint="eastAsia"/>
        </w:rPr>
        <w:t>3</w:t>
      </w:r>
      <w:r w:rsidR="00AE2284">
        <w:rPr>
          <w:rFonts w:hint="eastAsia"/>
        </w:rPr>
        <w:t>元，</w:t>
      </w:r>
      <w:r w:rsidR="00AE2284">
        <w:rPr>
          <w:rFonts w:hint="eastAsia"/>
        </w:rPr>
        <w:t>1</w:t>
      </w:r>
      <w:r w:rsidR="00AE2284">
        <w:t>5</w:t>
      </w:r>
      <w:r w:rsidR="00AE2284">
        <w:rPr>
          <w:rFonts w:hint="eastAsia"/>
        </w:rPr>
        <w:t>元，</w:t>
      </w:r>
      <w:r w:rsidR="00AE2284">
        <w:rPr>
          <w:rFonts w:hint="eastAsia"/>
        </w:rPr>
        <w:t>1</w:t>
      </w:r>
      <w:r w:rsidR="00AE2284">
        <w:t>3</w:t>
      </w:r>
      <w:r w:rsidR="00AE2284">
        <w:rPr>
          <w:rFonts w:hint="eastAsia"/>
        </w:rPr>
        <w:t>元，所以一个游客机的硬件成本控制在</w:t>
      </w:r>
      <w:r w:rsidR="00AE2284">
        <w:t>18</w:t>
      </w:r>
      <w:r w:rsidR="00AE2284">
        <w:rPr>
          <w:rFonts w:hint="eastAsia"/>
        </w:rPr>
        <w:t>元以内，一个导游机的成本控制在</w:t>
      </w:r>
      <w:r w:rsidR="00AE2284">
        <w:rPr>
          <w:rFonts w:hint="eastAsia"/>
        </w:rPr>
        <w:t>3</w:t>
      </w:r>
      <w:r w:rsidR="00AE2284">
        <w:t>2</w:t>
      </w:r>
      <w:r w:rsidR="00AE2284">
        <w:rPr>
          <w:rFonts w:hint="eastAsia"/>
        </w:rPr>
        <w:t>元以内，与动辄售价上百元的防丢器和定位产品，成本不可谓不低。当然，成本虽然低，但是硬件是针对设计的，功能完善，性能可靠，能发挥出其他高档产品所没有的功能。</w:t>
      </w:r>
    </w:p>
    <w:p w14:paraId="0552E29A" w14:textId="416D6900" w:rsidR="004A3536" w:rsidRPr="004A3536" w:rsidRDefault="004A3536" w:rsidP="004A3536">
      <w:pPr>
        <w:pStyle w:val="3"/>
        <w:spacing w:before="200" w:after="200"/>
      </w:pPr>
      <w:bookmarkStart w:id="38" w:name="_Toc516573151"/>
      <w:r>
        <w:rPr>
          <w:rFonts w:hint="eastAsia"/>
        </w:rPr>
        <w:t>3</w:t>
      </w:r>
      <w:r>
        <w:t>.4.</w:t>
      </w:r>
      <w:r w:rsidR="00530886">
        <w:t>3</w:t>
      </w:r>
      <w:r>
        <w:t xml:space="preserve"> </w:t>
      </w:r>
      <w:r>
        <w:rPr>
          <w:rFonts w:hint="eastAsia"/>
        </w:rPr>
        <w:t>开放性和可扩展性评估</w:t>
      </w:r>
      <w:bookmarkEnd w:id="38"/>
    </w:p>
    <w:p w14:paraId="32E27D8C" w14:textId="6CD0F4A6" w:rsidR="00771E0E" w:rsidRDefault="00AE2284" w:rsidP="00771E0E">
      <w:pPr>
        <w:ind w:firstLine="442"/>
      </w:pPr>
      <w:r>
        <w:rPr>
          <w:rFonts w:hint="eastAsia"/>
        </w:rPr>
        <w:t>本设计通过巧妙构思，即使以后对设计进行升级和扩展也非常方便。其中，利用</w:t>
      </w:r>
      <w:r>
        <w:rPr>
          <w:rFonts w:hint="eastAsia"/>
        </w:rPr>
        <w:t>I</w:t>
      </w:r>
      <w:r>
        <w:t>/O</w:t>
      </w:r>
      <w:r>
        <w:rPr>
          <w:rFonts w:hint="eastAsia"/>
        </w:rPr>
        <w:t>口模拟串口，使导游机</w:t>
      </w:r>
      <w:r w:rsidR="00D51E3B">
        <w:rPr>
          <w:rFonts w:hint="eastAsia"/>
        </w:rPr>
        <w:t>独立互不干扰的回复</w:t>
      </w:r>
      <w:r w:rsidR="00D51E3B">
        <w:rPr>
          <w:rFonts w:hint="eastAsia"/>
        </w:rPr>
        <w:t>App</w:t>
      </w:r>
      <w:r w:rsidR="00D51E3B">
        <w:rPr>
          <w:rFonts w:hint="eastAsia"/>
        </w:rPr>
        <w:t>和轮询游客机，使三个子系统的耦合性降到最低，满足模块化设计，有利于后续对三个子系统进行功能扩展。</w:t>
      </w:r>
    </w:p>
    <w:p w14:paraId="6738653E" w14:textId="248A3AD2" w:rsidR="00AE2284" w:rsidRDefault="00D51E3B" w:rsidP="00317077">
      <w:pPr>
        <w:ind w:firstLine="442"/>
      </w:pPr>
      <w:r>
        <w:rPr>
          <w:rFonts w:hint="eastAsia"/>
        </w:rPr>
        <w:t>另外，本设计采用的</w:t>
      </w:r>
      <w:r>
        <w:rPr>
          <w:rFonts w:hint="eastAsia"/>
        </w:rPr>
        <w:t>H</w:t>
      </w:r>
      <w:r>
        <w:t>C-12</w:t>
      </w:r>
      <w:r>
        <w:rPr>
          <w:rFonts w:hint="eastAsia"/>
        </w:rPr>
        <w:t>无线数传模块，采用的是一个字节表示地址，最多能支持</w:t>
      </w:r>
      <w:r>
        <w:rPr>
          <w:rFonts w:hint="eastAsia"/>
        </w:rPr>
        <w:t>2</w:t>
      </w:r>
      <w:r>
        <w:t>56</w:t>
      </w:r>
      <w:r>
        <w:rPr>
          <w:rFonts w:hint="eastAsia"/>
        </w:rPr>
        <w:t>个游客，这远远超过现实生活中的大部分旅游团的游客数量。将来产品如果大批量生产，为了避免不同旅游团使用同一款产品产生干扰，我们可以增加一个字节作为网络地址，用来区分不同的旅游团，这样，即使不同旅游团存在游客机地址相同的两个或多个游客，通信也不会发生干扰和错乱。虽然增加了一个字节，但是通信方式不变，只需要发送消息时多发送一个字节作为网络地址，编程极其方便。</w:t>
      </w:r>
      <w:r w:rsidR="00317077">
        <w:rPr>
          <w:rFonts w:hint="eastAsia"/>
        </w:rPr>
        <w:t>另外，</w:t>
      </w:r>
      <w:r>
        <w:rPr>
          <w:rFonts w:hint="eastAsia"/>
        </w:rPr>
        <w:t>本设计的</w:t>
      </w:r>
      <w:r>
        <w:rPr>
          <w:rFonts w:hint="eastAsia"/>
        </w:rPr>
        <w:t>App</w:t>
      </w:r>
      <w:r>
        <w:rPr>
          <w:rFonts w:hint="eastAsia"/>
        </w:rPr>
        <w:t>功能也可以随时扩展，</w:t>
      </w:r>
      <w:r>
        <w:rPr>
          <w:rFonts w:hint="eastAsia"/>
        </w:rPr>
        <w:t>App</w:t>
      </w:r>
      <w:r>
        <w:rPr>
          <w:rFonts w:hint="eastAsia"/>
        </w:rPr>
        <w:t>只需要按照约定好的</w:t>
      </w:r>
      <w:r w:rsidR="003018CB">
        <w:rPr>
          <w:rFonts w:hint="eastAsia"/>
        </w:rPr>
        <w:t>通信规则，实现其功能，不用关心硬件是怎么做的或者硬件该怎样做，以上这一切都体现出本设计强大的开放性和可扩展可升级性。</w:t>
      </w:r>
    </w:p>
    <w:p w14:paraId="593E65D9" w14:textId="49D6124B" w:rsidR="000A7CD7" w:rsidRDefault="000A7CD7" w:rsidP="00771E0E">
      <w:pPr>
        <w:ind w:firstLine="442"/>
      </w:pPr>
    </w:p>
    <w:p w14:paraId="3488A6A1" w14:textId="24F0CCE9" w:rsidR="000A7CD7" w:rsidRDefault="000A7CD7" w:rsidP="00771E0E">
      <w:pPr>
        <w:ind w:firstLine="442"/>
      </w:pPr>
    </w:p>
    <w:p w14:paraId="44F1DF36" w14:textId="446A2A93" w:rsidR="000A7CD7" w:rsidRDefault="000A7CD7" w:rsidP="00771E0E">
      <w:pPr>
        <w:ind w:firstLine="442"/>
      </w:pPr>
    </w:p>
    <w:p w14:paraId="37F02AA9" w14:textId="44035FE3" w:rsidR="000A7CD7" w:rsidRDefault="000A7CD7" w:rsidP="00771E0E">
      <w:pPr>
        <w:ind w:firstLine="442"/>
      </w:pPr>
    </w:p>
    <w:p w14:paraId="50824FD8" w14:textId="1F9312E2" w:rsidR="000A7CD7" w:rsidRDefault="000A7CD7" w:rsidP="00771E0E">
      <w:pPr>
        <w:ind w:firstLine="442"/>
      </w:pPr>
    </w:p>
    <w:p w14:paraId="68481C66" w14:textId="6348A0DC" w:rsidR="000A7CD7" w:rsidRDefault="000A7CD7" w:rsidP="00771E0E">
      <w:pPr>
        <w:ind w:firstLine="442"/>
      </w:pPr>
    </w:p>
    <w:p w14:paraId="74500637" w14:textId="7CBAB3A2" w:rsidR="0027212B" w:rsidRDefault="0027212B" w:rsidP="00771E0E">
      <w:pPr>
        <w:ind w:firstLine="442"/>
      </w:pPr>
    </w:p>
    <w:p w14:paraId="218A39AD" w14:textId="77777777" w:rsidR="0027212B" w:rsidRDefault="0027212B" w:rsidP="00771E0E">
      <w:pPr>
        <w:ind w:firstLine="442"/>
      </w:pPr>
    </w:p>
    <w:p w14:paraId="2BB49F96" w14:textId="60098AB3" w:rsidR="000A7CD7" w:rsidRDefault="000A7CD7" w:rsidP="00771E0E">
      <w:pPr>
        <w:ind w:firstLine="442"/>
      </w:pPr>
    </w:p>
    <w:p w14:paraId="691ADC5A" w14:textId="65FF58BD" w:rsidR="000A7CD7" w:rsidRDefault="000A7CD7" w:rsidP="00771E0E">
      <w:pPr>
        <w:ind w:firstLine="442"/>
      </w:pPr>
    </w:p>
    <w:p w14:paraId="0FFC2B52" w14:textId="77777777" w:rsidR="00317077" w:rsidRPr="00317077" w:rsidRDefault="00317077" w:rsidP="00771E0E">
      <w:pPr>
        <w:ind w:firstLine="442"/>
      </w:pPr>
    </w:p>
    <w:p w14:paraId="36739914" w14:textId="3CD300A5" w:rsidR="00E5557F" w:rsidRDefault="00AD7A95" w:rsidP="00497DA1">
      <w:pPr>
        <w:pStyle w:val="1"/>
        <w:spacing w:after="400"/>
      </w:pPr>
      <w:bookmarkStart w:id="39" w:name="_Toc513921702"/>
      <w:bookmarkStart w:id="40" w:name="_Toc516573152"/>
      <w:r w:rsidRPr="00311C31">
        <w:rPr>
          <w:rFonts w:hint="eastAsia"/>
        </w:rPr>
        <w:lastRenderedPageBreak/>
        <w:t>4</w:t>
      </w:r>
      <w:r w:rsidR="00E360D7" w:rsidRPr="00311C31">
        <w:rPr>
          <w:rFonts w:hint="eastAsia"/>
        </w:rPr>
        <w:t xml:space="preserve"> </w:t>
      </w:r>
      <w:r w:rsidR="005F3D93" w:rsidRPr="00311C31">
        <w:rPr>
          <w:rFonts w:hint="eastAsia"/>
        </w:rPr>
        <w:t>游客机</w:t>
      </w:r>
      <w:bookmarkEnd w:id="39"/>
      <w:r w:rsidRPr="00311C31">
        <w:rPr>
          <w:rFonts w:hint="eastAsia"/>
        </w:rPr>
        <w:t>的设计和实</w:t>
      </w:r>
      <w:r w:rsidR="00E5557F">
        <w:rPr>
          <w:rFonts w:hint="eastAsia"/>
        </w:rPr>
        <w:t>现</w:t>
      </w:r>
      <w:bookmarkEnd w:id="40"/>
    </w:p>
    <w:p w14:paraId="03D0F422" w14:textId="109E418B" w:rsidR="00F90427" w:rsidRDefault="00F90427" w:rsidP="00497DA1">
      <w:pPr>
        <w:pStyle w:val="2"/>
        <w:spacing w:before="200" w:after="200"/>
      </w:pPr>
      <w:bookmarkStart w:id="41" w:name="_Toc516573153"/>
      <w:r>
        <w:rPr>
          <w:rFonts w:hint="eastAsia"/>
        </w:rPr>
        <w:t xml:space="preserve">4.1 </w:t>
      </w:r>
      <w:r>
        <w:rPr>
          <w:rFonts w:hint="eastAsia"/>
        </w:rPr>
        <w:t>游客机总体工作流程</w:t>
      </w:r>
      <w:bookmarkEnd w:id="41"/>
    </w:p>
    <w:p w14:paraId="22452CEB" w14:textId="215D512E" w:rsidR="00F90427" w:rsidRDefault="00F90427" w:rsidP="00F90427">
      <w:pPr>
        <w:ind w:firstLine="442"/>
      </w:pPr>
      <w:r>
        <w:rPr>
          <w:noProof/>
        </w:rPr>
        <w:drawing>
          <wp:anchor distT="0" distB="0" distL="114300" distR="114300" simplePos="0" relativeHeight="252381184" behindDoc="0" locked="0" layoutInCell="1" allowOverlap="1" wp14:anchorId="1AFFE32D" wp14:editId="191E55FE">
            <wp:simplePos x="0" y="0"/>
            <wp:positionH relativeFrom="column">
              <wp:posOffset>191770</wp:posOffset>
            </wp:positionH>
            <wp:positionV relativeFrom="paragraph">
              <wp:posOffset>1144270</wp:posOffset>
            </wp:positionV>
            <wp:extent cx="5125085" cy="3352800"/>
            <wp:effectExtent l="0" t="0" r="0" b="0"/>
            <wp:wrapTopAndBottom/>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125085" cy="33528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游客机的地址可以通过按键设置，每按下一次按键，地址就加</w:t>
      </w:r>
      <w:r>
        <w:rPr>
          <w:rFonts w:hint="eastAsia"/>
        </w:rPr>
        <w:t>1</w:t>
      </w:r>
      <w:r>
        <w:rPr>
          <w:rFonts w:hint="eastAsia"/>
        </w:rPr>
        <w:t>，同时两个数码管同步显示游客机的当前地址。游客机的串口接收到数据包，会解析数据包，如果是发给自己的，就回复，若不是，则不理睬。游客机还有个工作状态指示灯，游客机工作的时候保持常亮，若熄灭则表示游客机未开机或发生了故障。</w:t>
      </w:r>
    </w:p>
    <w:p w14:paraId="52D8E86B" w14:textId="68839B2D" w:rsidR="00F90427" w:rsidRDefault="00DD3A34" w:rsidP="00F90427">
      <w:pPr>
        <w:ind w:firstLineChars="90" w:firstLine="199"/>
      </w:pPr>
      <w:r>
        <w:rPr>
          <w:rFonts w:hint="eastAsia"/>
          <w:noProof/>
        </w:rPr>
        <mc:AlternateContent>
          <mc:Choice Requires="wps">
            <w:drawing>
              <wp:anchor distT="0" distB="0" distL="114300" distR="114300" simplePos="0" relativeHeight="251606016" behindDoc="0" locked="0" layoutInCell="1" allowOverlap="1" wp14:anchorId="303583C0" wp14:editId="3BD5BF59">
                <wp:simplePos x="0" y="0"/>
                <wp:positionH relativeFrom="column">
                  <wp:posOffset>1439545</wp:posOffset>
                </wp:positionH>
                <wp:positionV relativeFrom="paragraph">
                  <wp:posOffset>3642995</wp:posOffset>
                </wp:positionV>
                <wp:extent cx="2657475" cy="323850"/>
                <wp:effectExtent l="0" t="0" r="9525" b="0"/>
                <wp:wrapNone/>
                <wp:docPr id="273" name="文本框 273"/>
                <wp:cNvGraphicFramePr/>
                <a:graphic xmlns:a="http://schemas.openxmlformats.org/drawingml/2006/main">
                  <a:graphicData uri="http://schemas.microsoft.com/office/word/2010/wordprocessingShape">
                    <wps:wsp>
                      <wps:cNvSpPr txBox="1"/>
                      <wps:spPr>
                        <a:xfrm>
                          <a:off x="0" y="0"/>
                          <a:ext cx="265747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0E60F3" w14:textId="00AE42E8" w:rsidR="00F563FD" w:rsidRPr="00EF66AB" w:rsidRDefault="00F563FD" w:rsidP="00EF66AB">
                            <w:pPr>
                              <w:pStyle w:val="af2"/>
                              <w:ind w:firstLine="172"/>
                            </w:pPr>
                            <w:r w:rsidRPr="00EF66AB">
                              <w:rPr>
                                <w:rFonts w:hint="eastAsia"/>
                              </w:rPr>
                              <w:t xml:space="preserve">4-1 </w:t>
                            </w:r>
                            <w:r w:rsidRPr="00EF66AB">
                              <w:rPr>
                                <w:rFonts w:hint="eastAsia"/>
                              </w:rPr>
                              <w:t>游客机总体电路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03583C0" id="文本框 273" o:spid="_x0000_s1104" type="#_x0000_t202" style="position:absolute;left:0;text-align:left;margin-left:113.35pt;margin-top:286.85pt;width:209.25pt;height:25.5pt;z-index:251606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" fillcolor="white [3201]" stroked="f" strokeweight=".5pt">
                <v:textbox>
                  <w:txbxContent>
                    <w:p w14:paraId="390E60F3" w14:textId="00AE42E8" w:rsidR="00F563FD" w:rsidRPr="00EF66AB" w:rsidRDefault="00F563FD" w:rsidP="00EF66AB">
                      <w:pPr>
                        <w:pStyle w:val="af2"/>
                        <w:ind w:firstLine="172"/>
                      </w:pPr>
                      <w:r w:rsidRPr="00EF66AB">
                        <w:rPr>
                          <w:rFonts w:hint="eastAsia"/>
                        </w:rPr>
                        <w:t xml:space="preserve">4-1 </w:t>
                      </w:r>
                      <w:r w:rsidRPr="00EF66AB">
                        <w:rPr>
                          <w:rFonts w:hint="eastAsia"/>
                        </w:rPr>
                        <w:t>游客机总体电路图</w:t>
                      </w:r>
                    </w:p>
                  </w:txbxContent>
                </v:textbox>
              </v:shape>
            </w:pict>
          </mc:Fallback>
        </mc:AlternateContent>
      </w:r>
    </w:p>
    <w:p w14:paraId="665941C9" w14:textId="6E8B13CD" w:rsidR="00F90427" w:rsidRDefault="00F563FD" w:rsidP="00F90427">
      <w:pPr>
        <w:ind w:firstLine="382"/>
      </w:pPr>
      <w:r>
        <w:rPr>
          <w:rFonts w:asciiTheme="minorHAnsi" w:eastAsiaTheme="minorEastAsia" w:hAnsiTheme="minorHAnsi"/>
          <w:noProof/>
          <w:sz w:val="21"/>
        </w:rPr>
        <w:object w:dxaOrig="0" w:dyaOrig="0" w14:anchorId="3725A8B1">
          <v:shape id="_x0000_s1432" type="#_x0000_t75" style="position:absolute;left:0;text-align:left;margin-left:109.5pt;margin-top:41.55pt;width:235.55pt;height:157.55pt;z-index:251728896;mso-position-horizontal-relative:text;mso-position-vertical-relative:text">
            <v:imagedata r:id="rId39" o:title=""/>
            <w10:wrap type="topAndBottom"/>
          </v:shape>
          <o:OLEObject Type="Embed" ProgID="Visio.Drawing.15" ShapeID="_x0000_s1432" DrawAspect="Content" ObjectID="_1590320681" r:id="rId40"/>
        </w:object>
      </w:r>
    </w:p>
    <w:p w14:paraId="1F628505" w14:textId="02562847" w:rsidR="00EF66AB" w:rsidRDefault="0027212B" w:rsidP="00EF66AB">
      <w:pPr>
        <w:ind w:firstLine="442"/>
      </w:pPr>
      <w:r>
        <w:rPr>
          <w:rFonts w:hint="eastAsia"/>
          <w:noProof/>
        </w:rPr>
        <mc:AlternateContent>
          <mc:Choice Requires="wps">
            <w:drawing>
              <wp:anchor distT="0" distB="0" distL="114300" distR="114300" simplePos="0" relativeHeight="251628544" behindDoc="0" locked="0" layoutInCell="1" allowOverlap="1" wp14:anchorId="790E93E4" wp14:editId="121A9D84">
                <wp:simplePos x="0" y="0"/>
                <wp:positionH relativeFrom="column">
                  <wp:posOffset>1572895</wp:posOffset>
                </wp:positionH>
                <wp:positionV relativeFrom="paragraph">
                  <wp:posOffset>2341880</wp:posOffset>
                </wp:positionV>
                <wp:extent cx="2390775" cy="323850"/>
                <wp:effectExtent l="0" t="0" r="9525" b="0"/>
                <wp:wrapNone/>
                <wp:docPr id="274" name="文本框 274"/>
                <wp:cNvGraphicFramePr/>
                <a:graphic xmlns:a="http://schemas.openxmlformats.org/drawingml/2006/main">
                  <a:graphicData uri="http://schemas.microsoft.com/office/word/2010/wordprocessingShape">
                    <wps:wsp>
                      <wps:cNvSpPr txBox="1"/>
                      <wps:spPr>
                        <a:xfrm>
                          <a:off x="0" y="0"/>
                          <a:ext cx="239077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9F1B351" w14:textId="44655C09" w:rsidR="00F563FD" w:rsidRDefault="00F563FD" w:rsidP="00EF66AB">
                            <w:pPr>
                              <w:pStyle w:val="af2"/>
                              <w:ind w:firstLine="172"/>
                            </w:pPr>
                            <w:r>
                              <w:rPr>
                                <w:rFonts w:hint="eastAsia"/>
                              </w:rPr>
                              <w:t>图</w:t>
                            </w:r>
                            <w:r>
                              <w:rPr>
                                <w:rFonts w:hint="eastAsia"/>
                              </w:rPr>
                              <w:t xml:space="preserve">4-2 </w:t>
                            </w:r>
                            <w:r>
                              <w:rPr>
                                <w:rFonts w:hint="eastAsia"/>
                              </w:rPr>
                              <w:t>游客机总体工作流程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0E93E4" id="文本框 274" o:spid="_x0000_s1105" type="#_x0000_t202" style="position:absolute;left:0;text-align:left;margin-left:123.85pt;margin-top:184.4pt;width:188.25pt;height:25.5pt;z-index:251628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" fillcolor="white [3201]" stroked="f" strokeweight=".5pt">
                <v:textbox>
                  <w:txbxContent>
                    <w:p w14:paraId="79F1B351" w14:textId="44655C09" w:rsidR="00F563FD" w:rsidRDefault="00F563FD" w:rsidP="00EF66AB">
                      <w:pPr>
                        <w:pStyle w:val="af2"/>
                        <w:ind w:firstLine="172"/>
                      </w:pPr>
                      <w:r>
                        <w:rPr>
                          <w:rFonts w:hint="eastAsia"/>
                        </w:rPr>
                        <w:t>图</w:t>
                      </w:r>
                      <w:r>
                        <w:rPr>
                          <w:rFonts w:hint="eastAsia"/>
                        </w:rPr>
                        <w:t xml:space="preserve">4-2 </w:t>
                      </w:r>
                      <w:r>
                        <w:rPr>
                          <w:rFonts w:hint="eastAsia"/>
                        </w:rPr>
                        <w:t>游客机总体工作流程图</w:t>
                      </w:r>
                    </w:p>
                  </w:txbxContent>
                </v:textbox>
              </v:shape>
            </w:pict>
          </mc:Fallback>
        </mc:AlternateContent>
      </w:r>
    </w:p>
    <w:p w14:paraId="19EE9ACB" w14:textId="0EDCF376" w:rsidR="00E360D7" w:rsidRDefault="00F90427" w:rsidP="00311C31">
      <w:pPr>
        <w:pStyle w:val="2"/>
        <w:spacing w:before="200" w:after="200"/>
      </w:pPr>
      <w:bookmarkStart w:id="42" w:name="_Toc513921703"/>
      <w:bookmarkStart w:id="43" w:name="_Toc516573154"/>
      <w:r>
        <w:rPr>
          <w:rFonts w:hint="eastAsia"/>
        </w:rPr>
        <w:lastRenderedPageBreak/>
        <w:t>4</w:t>
      </w:r>
      <w:r w:rsidR="00E5557F">
        <w:t>.</w:t>
      </w:r>
      <w:r w:rsidR="00466389">
        <w:rPr>
          <w:rFonts w:hint="eastAsia"/>
        </w:rPr>
        <w:t>2</w:t>
      </w:r>
      <w:r w:rsidR="004D0DA6" w:rsidRPr="00311C31">
        <w:rPr>
          <w:rFonts w:hint="eastAsia"/>
        </w:rPr>
        <w:t xml:space="preserve"> </w:t>
      </w:r>
      <w:r w:rsidR="00CE75D6" w:rsidRPr="00311C31">
        <w:rPr>
          <w:rFonts w:hint="eastAsia"/>
        </w:rPr>
        <w:t>工作状态电路</w:t>
      </w:r>
      <w:bookmarkEnd w:id="42"/>
      <w:bookmarkEnd w:id="43"/>
    </w:p>
    <w:p w14:paraId="37BFE615" w14:textId="50931102" w:rsidR="00EF66AB" w:rsidRPr="008E1CE6" w:rsidRDefault="00EF66AB" w:rsidP="00EF66AB">
      <w:pPr>
        <w:ind w:firstLine="442"/>
      </w:pPr>
      <w:r w:rsidRPr="008E1CE6">
        <w:t>LED</w:t>
      </w:r>
      <w:r w:rsidR="00DD3A34">
        <w:rPr>
          <w:rFonts w:hint="eastAsia"/>
        </w:rPr>
        <w:t>，即发光二极管，它</w:t>
      </w:r>
      <w:r>
        <w:t>的</w:t>
      </w:r>
      <w:r>
        <w:rPr>
          <w:rFonts w:hint="eastAsia"/>
        </w:rPr>
        <w:t>PN</w:t>
      </w:r>
      <w:r>
        <w:rPr>
          <w:rFonts w:hint="eastAsia"/>
        </w:rPr>
        <w:t>结</w:t>
      </w:r>
      <w:r>
        <w:t>只</w:t>
      </w:r>
      <w:r w:rsidR="00DD3A34">
        <w:rPr>
          <w:rFonts w:hint="eastAsia"/>
        </w:rPr>
        <w:t>允许</w:t>
      </w:r>
      <w:r>
        <w:t>一个方向导通，即</w:t>
      </w:r>
      <w:r w:rsidRPr="008E1CE6">
        <w:t>作</w:t>
      </w:r>
      <w:hyperlink r:id="rId41" w:tgtFrame="_blank" w:history="1">
        <w:r w:rsidRPr="008E1CE6">
          <w:rPr>
            <w:rStyle w:val="a9"/>
            <w:color w:val="auto"/>
            <w:u w:val="none"/>
          </w:rPr>
          <w:t>正向偏置</w:t>
        </w:r>
      </w:hyperlink>
      <w:r w:rsidR="00DD3A34">
        <w:rPr>
          <w:rFonts w:hint="eastAsia"/>
        </w:rPr>
        <w:t>。</w:t>
      </w:r>
      <w:r w:rsidRPr="008E1CE6">
        <w:t>当电流流过</w:t>
      </w:r>
      <w:r w:rsidR="00DD3A34">
        <w:rPr>
          <w:rFonts w:hint="eastAsia"/>
        </w:rPr>
        <w:t>L</w:t>
      </w:r>
      <w:r w:rsidR="00DD3A34">
        <w:t>ED</w:t>
      </w:r>
      <w:r w:rsidRPr="008E1CE6">
        <w:t>时，电子与空穴复合</w:t>
      </w:r>
      <w:r w:rsidR="00DD3A34">
        <w:rPr>
          <w:rFonts w:hint="eastAsia"/>
        </w:rPr>
        <w:t>从而会</w:t>
      </w:r>
      <w:r w:rsidRPr="008E1CE6">
        <w:t>发出单色光，</w:t>
      </w:r>
      <w:r w:rsidR="00DD3A34">
        <w:rPr>
          <w:rFonts w:hint="eastAsia"/>
        </w:rPr>
        <w:t>即</w:t>
      </w:r>
      <w:hyperlink r:id="rId42" w:tgtFrame="_blank" w:history="1">
        <w:r w:rsidRPr="008E1CE6">
          <w:rPr>
            <w:rStyle w:val="a9"/>
            <w:color w:val="auto"/>
            <w:u w:val="none"/>
          </w:rPr>
          <w:t>电致发光</w:t>
        </w:r>
      </w:hyperlink>
      <w:r w:rsidRPr="008E1CE6">
        <w:t>效应</w:t>
      </w:r>
      <w:r w:rsidR="00DD3A34">
        <w:rPr>
          <w:rFonts w:hint="eastAsia"/>
        </w:rPr>
        <w:t>。</w:t>
      </w:r>
      <w:r w:rsidR="00DD3A34" w:rsidRPr="008E1CE6">
        <w:t>半导体材料种类与掺入的元素杂质</w:t>
      </w:r>
      <w:r w:rsidR="00DD3A34">
        <w:rPr>
          <w:rFonts w:hint="eastAsia"/>
        </w:rPr>
        <w:t>决定</w:t>
      </w:r>
      <w:r w:rsidRPr="008E1CE6">
        <w:t>光线的波长</w:t>
      </w:r>
      <w:r w:rsidR="00DD3A34">
        <w:rPr>
          <w:rFonts w:hint="eastAsia"/>
        </w:rPr>
        <w:t>和</w:t>
      </w:r>
      <w:r w:rsidRPr="008E1CE6">
        <w:t>颜色。</w:t>
      </w:r>
      <w:r w:rsidR="003018CB">
        <w:rPr>
          <w:rFonts w:hint="eastAsia"/>
        </w:rPr>
        <w:t>此外，</w:t>
      </w:r>
      <w:r w:rsidR="003018CB">
        <w:rPr>
          <w:rFonts w:hint="eastAsia"/>
        </w:rPr>
        <w:t>L</w:t>
      </w:r>
      <w:r w:rsidR="003018CB">
        <w:t>ED</w:t>
      </w:r>
      <w:r w:rsidRPr="008E1CE6">
        <w:t>具有效率高、寿命长、不易破损、开关速度高、高可靠性等传统光源不及的优点</w:t>
      </w:r>
      <w:r w:rsidRPr="008E1CE6">
        <w:rPr>
          <w:rFonts w:hint="eastAsia"/>
        </w:rPr>
        <w:t>，</w:t>
      </w:r>
      <w:r w:rsidRPr="008E1CE6">
        <w:t>常用作电路和仪器的指示灯</w:t>
      </w:r>
      <w:r w:rsidRPr="008E1CE6">
        <w:rPr>
          <w:rFonts w:hint="eastAsia"/>
        </w:rPr>
        <w:t>。</w:t>
      </w:r>
      <w:r>
        <w:rPr>
          <w:rFonts w:hint="eastAsia"/>
        </w:rPr>
        <w:t>发光二极管是电流驱动的，驱动电流是</w:t>
      </w:r>
      <w:r>
        <w:rPr>
          <w:rFonts w:hint="eastAsia"/>
        </w:rPr>
        <w:t>5mA-15mA</w:t>
      </w:r>
      <w:r>
        <w:rPr>
          <w:rFonts w:hint="eastAsia"/>
        </w:rPr>
        <w:t>，单片机的引脚高电平约</w:t>
      </w:r>
      <w:r>
        <w:rPr>
          <w:rFonts w:hint="eastAsia"/>
        </w:rPr>
        <w:t>5V</w:t>
      </w:r>
      <w:r>
        <w:rPr>
          <w:rFonts w:hint="eastAsia"/>
        </w:rPr>
        <w:t>，所以我们串联一个</w:t>
      </w:r>
      <w:r>
        <w:rPr>
          <w:rFonts w:hint="eastAsia"/>
        </w:rPr>
        <w:t>330</w:t>
      </w:r>
      <w:r>
        <w:rPr>
          <w:rFonts w:hint="eastAsia"/>
        </w:rPr>
        <w:t>Ω的电阻，防止</w:t>
      </w:r>
      <w:r>
        <w:rPr>
          <w:rFonts w:hint="eastAsia"/>
        </w:rPr>
        <w:t>LED</w:t>
      </w:r>
      <w:r>
        <w:rPr>
          <w:rFonts w:hint="eastAsia"/>
        </w:rPr>
        <w:t>因电流过大而烧毁。</w:t>
      </w:r>
    </w:p>
    <w:p w14:paraId="57EA9795" w14:textId="0B9556E6" w:rsidR="00EF66AB" w:rsidRDefault="00EF66AB" w:rsidP="00EF66AB">
      <w:pPr>
        <w:ind w:firstLine="442"/>
      </w:pPr>
      <w:r w:rsidRPr="00311C31">
        <w:rPr>
          <w:noProof/>
        </w:rPr>
        <w:drawing>
          <wp:anchor distT="0" distB="0" distL="114300" distR="114300" simplePos="0" relativeHeight="250910720" behindDoc="0" locked="0" layoutInCell="1" allowOverlap="1" wp14:anchorId="08949D84" wp14:editId="22197ED0">
            <wp:simplePos x="0" y="0"/>
            <wp:positionH relativeFrom="column">
              <wp:posOffset>429895</wp:posOffset>
            </wp:positionH>
            <wp:positionV relativeFrom="paragraph">
              <wp:posOffset>577215</wp:posOffset>
            </wp:positionV>
            <wp:extent cx="4619625" cy="1189355"/>
            <wp:effectExtent l="0" t="0" r="952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extLst>
                        <a:ext uri="{28A0092B-C50C-407E-A947-70E740481C1C}">
                          <a14:useLocalDpi xmlns:a14="http://schemas.microsoft.com/office/drawing/2010/main" val="0"/>
                        </a:ext>
                      </a:extLst>
                    </a:blip>
                    <a:stretch>
                      <a:fillRect/>
                    </a:stretch>
                  </pic:blipFill>
                  <pic:spPr>
                    <a:xfrm>
                      <a:off x="0" y="0"/>
                      <a:ext cx="4619625" cy="118935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导游机关机时，</w:t>
      </w:r>
      <w:r>
        <w:rPr>
          <w:rFonts w:hint="eastAsia"/>
        </w:rPr>
        <w:t>P2.0</w:t>
      </w:r>
      <w:r>
        <w:rPr>
          <w:rFonts w:hint="eastAsia"/>
        </w:rPr>
        <w:t>是低电平，</w:t>
      </w:r>
      <w:r>
        <w:rPr>
          <w:rFonts w:hint="eastAsia"/>
        </w:rPr>
        <w:t>LED</w:t>
      </w:r>
      <w:r>
        <w:rPr>
          <w:rFonts w:hint="eastAsia"/>
        </w:rPr>
        <w:t>灭；导游机开机后，</w:t>
      </w:r>
      <w:r>
        <w:rPr>
          <w:rFonts w:hint="eastAsia"/>
        </w:rPr>
        <w:t>P2.0</w:t>
      </w:r>
      <w:r>
        <w:rPr>
          <w:rFonts w:hint="eastAsia"/>
        </w:rPr>
        <w:t>保持高电平，</w:t>
      </w:r>
      <w:r>
        <w:rPr>
          <w:rFonts w:hint="eastAsia"/>
        </w:rPr>
        <w:t>LED</w:t>
      </w:r>
      <w:r>
        <w:rPr>
          <w:rFonts w:hint="eastAsia"/>
        </w:rPr>
        <w:t>被点亮。用户可以根据灯的亮灭状态，确定自己携带的游客机的工作状态。</w:t>
      </w:r>
    </w:p>
    <w:p w14:paraId="5A2FD92A" w14:textId="1BD1B579" w:rsidR="00EF66AB" w:rsidRPr="00EF66AB" w:rsidRDefault="00EF66AB" w:rsidP="00EF66AB">
      <w:pPr>
        <w:ind w:firstLine="442"/>
      </w:pPr>
      <w:r>
        <w:rPr>
          <w:noProof/>
        </w:rPr>
        <mc:AlternateContent>
          <mc:Choice Requires="wps">
            <w:drawing>
              <wp:anchor distT="0" distB="0" distL="114300" distR="114300" simplePos="0" relativeHeight="250928128" behindDoc="0" locked="0" layoutInCell="1" allowOverlap="1" wp14:anchorId="4B86535D" wp14:editId="4722AB55">
                <wp:simplePos x="0" y="0"/>
                <wp:positionH relativeFrom="column">
                  <wp:posOffset>1887220</wp:posOffset>
                </wp:positionH>
                <wp:positionV relativeFrom="paragraph">
                  <wp:posOffset>1449070</wp:posOffset>
                </wp:positionV>
                <wp:extent cx="2009775" cy="342900"/>
                <wp:effectExtent l="0" t="0" r="9525" b="0"/>
                <wp:wrapNone/>
                <wp:docPr id="149"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977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BEE3F2" w14:textId="5F537520" w:rsidR="00F563FD" w:rsidRPr="00EF66AB" w:rsidRDefault="00F563FD" w:rsidP="00EF66AB">
                            <w:pPr>
                              <w:pStyle w:val="af2"/>
                              <w:ind w:firstLine="172"/>
                            </w:pPr>
                            <w:r w:rsidRPr="00EF66AB">
                              <w:t>图</w:t>
                            </w:r>
                            <w:r w:rsidRPr="00EF66AB">
                              <w:rPr>
                                <w:rFonts w:hint="eastAsia"/>
                              </w:rPr>
                              <w:t xml:space="preserve">4-3 </w:t>
                            </w:r>
                            <w:r w:rsidRPr="00EF66AB">
                              <w:rPr>
                                <w:rFonts w:hint="eastAsia"/>
                              </w:rPr>
                              <w:t>游客机工作状态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86535D" id="Text Box 180" o:spid="_x0000_s1106" type="#_x0000_t202" style="position:absolute;left:0;text-align:left;margin-left:148.6pt;margin-top:114.1pt;width:158.25pt;height:27pt;z-index:25092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" stroked="f">
                <v:textbox>
                  <w:txbxContent>
                    <w:p w14:paraId="51BEE3F2" w14:textId="5F537520" w:rsidR="00F563FD" w:rsidRPr="00EF66AB" w:rsidRDefault="00F563FD" w:rsidP="00EF66AB">
                      <w:pPr>
                        <w:pStyle w:val="af2"/>
                        <w:ind w:firstLine="172"/>
                      </w:pPr>
                      <w:r w:rsidRPr="00EF66AB">
                        <w:t>图</w:t>
                      </w:r>
                      <w:r w:rsidRPr="00EF66AB">
                        <w:rPr>
                          <w:rFonts w:hint="eastAsia"/>
                        </w:rPr>
                        <w:t xml:space="preserve">4-3 </w:t>
                      </w:r>
                      <w:r w:rsidRPr="00EF66AB">
                        <w:rPr>
                          <w:rFonts w:hint="eastAsia"/>
                        </w:rPr>
                        <w:t>游客机工作状态电路</w:t>
                      </w:r>
                    </w:p>
                  </w:txbxContent>
                </v:textbox>
              </v:shape>
            </w:pict>
          </mc:Fallback>
        </mc:AlternateContent>
      </w:r>
    </w:p>
    <w:p w14:paraId="278E4DA1" w14:textId="78B05031" w:rsidR="003D2320" w:rsidRDefault="003D2320" w:rsidP="008E1CE6">
      <w:pPr>
        <w:ind w:firstLine="442"/>
      </w:pPr>
    </w:p>
    <w:p w14:paraId="44AE523D" w14:textId="2794611B" w:rsidR="00DD3A34" w:rsidRPr="00950CEE" w:rsidRDefault="00AD7A95" w:rsidP="00DD3A34">
      <w:pPr>
        <w:pStyle w:val="2"/>
        <w:spacing w:before="200" w:after="200"/>
      </w:pPr>
      <w:bookmarkStart w:id="44" w:name="_Toc513921704"/>
      <w:bookmarkStart w:id="45" w:name="_Toc516573155"/>
      <w:r w:rsidRPr="00EF66AB">
        <w:rPr>
          <w:rFonts w:hint="eastAsia"/>
        </w:rPr>
        <w:t>4</w:t>
      </w:r>
      <w:r w:rsidR="00AD6D9C" w:rsidRPr="00EF66AB">
        <w:rPr>
          <w:rFonts w:hint="eastAsia"/>
        </w:rPr>
        <w:t>.</w:t>
      </w:r>
      <w:r w:rsidR="00466389">
        <w:rPr>
          <w:rFonts w:hint="eastAsia"/>
        </w:rPr>
        <w:t>3</w:t>
      </w:r>
      <w:r w:rsidR="00AD6D9C" w:rsidRPr="00EF66AB">
        <w:rPr>
          <w:rFonts w:hint="eastAsia"/>
        </w:rPr>
        <w:t xml:space="preserve"> </w:t>
      </w:r>
      <w:r w:rsidR="003D2320" w:rsidRPr="00EF66AB">
        <w:rPr>
          <w:rFonts w:hint="eastAsia"/>
        </w:rPr>
        <w:t>地址设置和显示电路</w:t>
      </w:r>
      <w:bookmarkEnd w:id="44"/>
      <w:bookmarkEnd w:id="45"/>
    </w:p>
    <w:p w14:paraId="44A2FB32" w14:textId="5CA6EBD1" w:rsidR="00BC2CD5" w:rsidRDefault="00311C31" w:rsidP="00311C31">
      <w:pPr>
        <w:ind w:firstLine="442"/>
      </w:pPr>
      <w:r>
        <w:rPr>
          <w:rFonts w:hint="eastAsia"/>
        </w:rPr>
        <w:t>1</w:t>
      </w:r>
      <w:r>
        <w:rPr>
          <w:rFonts w:hint="eastAsia"/>
        </w:rPr>
        <w:t>）</w:t>
      </w:r>
      <w:r w:rsidR="00BC2CD5">
        <w:rPr>
          <w:rFonts w:hint="eastAsia"/>
        </w:rPr>
        <w:t>外部中断</w:t>
      </w:r>
      <w:r w:rsidR="00786DB2">
        <w:rPr>
          <w:rFonts w:hint="eastAsia"/>
        </w:rPr>
        <w:t>0</w:t>
      </w:r>
    </w:p>
    <w:p w14:paraId="2831E555" w14:textId="15EAD867" w:rsidR="00BC2CD5" w:rsidRDefault="00380483" w:rsidP="00311C31">
      <w:pPr>
        <w:ind w:firstLine="442"/>
      </w:pPr>
      <w:r>
        <w:rPr>
          <w:rFonts w:hint="eastAsia"/>
        </w:rPr>
        <w:t>CPU</w:t>
      </w:r>
      <w:r w:rsidR="00F82811">
        <w:rPr>
          <w:rFonts w:hint="eastAsia"/>
        </w:rPr>
        <w:t>正在</w:t>
      </w:r>
      <w:r w:rsidR="003C6ECE">
        <w:rPr>
          <w:rFonts w:hint="eastAsia"/>
        </w:rPr>
        <w:t>运行某个程序</w:t>
      </w:r>
      <w:r w:rsidR="003C6ECE">
        <w:rPr>
          <w:rFonts w:hint="eastAsia"/>
        </w:rPr>
        <w:t>A</w:t>
      </w:r>
      <w:r>
        <w:rPr>
          <w:rFonts w:hint="eastAsia"/>
        </w:rPr>
        <w:t>时，</w:t>
      </w:r>
      <w:r w:rsidR="003C6ECE">
        <w:rPr>
          <w:rFonts w:hint="eastAsia"/>
        </w:rPr>
        <w:t>发生了一个比当前任务更加紧急的事件</w:t>
      </w:r>
      <w:r w:rsidR="003C6ECE">
        <w:rPr>
          <w:rFonts w:hint="eastAsia"/>
        </w:rPr>
        <w:t>B</w:t>
      </w:r>
      <w:r w:rsidR="003C6ECE">
        <w:rPr>
          <w:rFonts w:hint="eastAsia"/>
        </w:rPr>
        <w:t>，这时候，</w:t>
      </w:r>
      <w:r w:rsidR="003C6ECE">
        <w:rPr>
          <w:rFonts w:hint="eastAsia"/>
        </w:rPr>
        <w:t>C</w:t>
      </w:r>
      <w:r w:rsidR="003C6ECE">
        <w:t>PU</w:t>
      </w:r>
      <w:r w:rsidR="003C6ECE">
        <w:rPr>
          <w:rFonts w:hint="eastAsia"/>
        </w:rPr>
        <w:t>会中止执行</w:t>
      </w:r>
      <w:r w:rsidR="003C6ECE">
        <w:rPr>
          <w:rFonts w:hint="eastAsia"/>
        </w:rPr>
        <w:t>A</w:t>
      </w:r>
      <w:r w:rsidR="003C6ECE">
        <w:rPr>
          <w:rFonts w:hint="eastAsia"/>
        </w:rPr>
        <w:t>程序，并把必要的寄存器和变量值，压入堆栈暂存。然后</w:t>
      </w:r>
      <w:r w:rsidR="003C6ECE">
        <w:rPr>
          <w:rFonts w:hint="eastAsia"/>
        </w:rPr>
        <w:t>B</w:t>
      </w:r>
      <w:r w:rsidR="003C6ECE">
        <w:rPr>
          <w:rFonts w:hint="eastAsia"/>
        </w:rPr>
        <w:t>会抢占</w:t>
      </w:r>
      <w:r w:rsidR="003C6ECE">
        <w:rPr>
          <w:rFonts w:hint="eastAsia"/>
        </w:rPr>
        <w:t>C</w:t>
      </w:r>
      <w:r w:rsidR="003C6ECE">
        <w:t>PU</w:t>
      </w:r>
      <w:r w:rsidR="003C6ECE">
        <w:rPr>
          <w:rFonts w:hint="eastAsia"/>
        </w:rPr>
        <w:t>，剥夺</w:t>
      </w:r>
      <w:r w:rsidR="003C6ECE">
        <w:rPr>
          <w:rFonts w:hint="eastAsia"/>
        </w:rPr>
        <w:t>A</w:t>
      </w:r>
      <w:r w:rsidR="003C6ECE">
        <w:rPr>
          <w:rFonts w:hint="eastAsia"/>
        </w:rPr>
        <w:t>程序运行时占用的资源，</w:t>
      </w:r>
      <w:r w:rsidR="008F5C93">
        <w:rPr>
          <w:rFonts w:hint="eastAsia"/>
        </w:rPr>
        <w:t>待</w:t>
      </w:r>
      <w:r w:rsidR="003C6ECE">
        <w:t>B</w:t>
      </w:r>
      <w:r w:rsidR="003C6ECE">
        <w:rPr>
          <w:rFonts w:hint="eastAsia"/>
        </w:rPr>
        <w:t>执行完毕后</w:t>
      </w:r>
      <w:r w:rsidR="008F5C93">
        <w:rPr>
          <w:rFonts w:hint="eastAsia"/>
        </w:rPr>
        <w:t>，</w:t>
      </w:r>
      <w:r w:rsidR="003C6ECE">
        <w:rPr>
          <w:rFonts w:hint="eastAsia"/>
        </w:rPr>
        <w:t>才会让出</w:t>
      </w:r>
      <w:r w:rsidR="003C6ECE">
        <w:rPr>
          <w:rFonts w:hint="eastAsia"/>
        </w:rPr>
        <w:t>C</w:t>
      </w:r>
      <w:r w:rsidR="003C6ECE">
        <w:t>PU</w:t>
      </w:r>
      <w:r w:rsidR="003C6ECE">
        <w:rPr>
          <w:rFonts w:hint="eastAsia"/>
        </w:rPr>
        <w:t>，</w:t>
      </w:r>
      <w:r w:rsidR="00BC7B62">
        <w:rPr>
          <w:rFonts w:hint="eastAsia"/>
        </w:rPr>
        <w:t>A</w:t>
      </w:r>
      <w:r w:rsidR="00BC7B62">
        <w:rPr>
          <w:rFonts w:hint="eastAsia"/>
        </w:rPr>
        <w:t>这时候将先前保存的堆栈信息弹出，继续运行。这个过程就叫做中断。</w:t>
      </w:r>
    </w:p>
    <w:p w14:paraId="1E8512DD" w14:textId="07273456" w:rsidR="008F5C93" w:rsidRDefault="00EF66AB" w:rsidP="003C1AC9">
      <w:pPr>
        <w:ind w:firstLine="442"/>
      </w:pPr>
      <w:r>
        <w:rPr>
          <w:noProof/>
        </w:rPr>
        <mc:AlternateContent>
          <mc:Choice Requires="wpg">
            <w:drawing>
              <wp:anchor distT="0" distB="0" distL="114300" distR="114300" simplePos="0" relativeHeight="250963968" behindDoc="0" locked="0" layoutInCell="1" allowOverlap="1" wp14:anchorId="7F96CBA9" wp14:editId="1813B772">
                <wp:simplePos x="0" y="0"/>
                <wp:positionH relativeFrom="column">
                  <wp:posOffset>1182370</wp:posOffset>
                </wp:positionH>
                <wp:positionV relativeFrom="paragraph">
                  <wp:posOffset>133350</wp:posOffset>
                </wp:positionV>
                <wp:extent cx="3638550" cy="2333625"/>
                <wp:effectExtent l="0" t="0" r="19050" b="28575"/>
                <wp:wrapNone/>
                <wp:docPr id="134"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38550" cy="2333625"/>
                          <a:chOff x="3210" y="5250"/>
                          <a:chExt cx="5925" cy="4170"/>
                        </a:xfrm>
                      </wpg:grpSpPr>
                      <wps:wsp>
                        <wps:cNvPr id="135" name="Freeform 200"/>
                        <wps:cNvSpPr>
                          <a:spLocks/>
                        </wps:cNvSpPr>
                        <wps:spPr bwMode="auto">
                          <a:xfrm>
                            <a:off x="3930" y="5370"/>
                            <a:ext cx="1050" cy="1500"/>
                          </a:xfrm>
                          <a:custGeom>
                            <a:avLst/>
                            <a:gdLst>
                              <a:gd name="T0" fmla="*/ 1050 w 1050"/>
                              <a:gd name="T1" fmla="*/ 1350 h 1350"/>
                              <a:gd name="T2" fmla="*/ 0 w 1050"/>
                              <a:gd name="T3" fmla="*/ 555 h 1350"/>
                              <a:gd name="T4" fmla="*/ 1050 w 1050"/>
                              <a:gd name="T5" fmla="*/ 0 h 1350"/>
                            </a:gdLst>
                            <a:ahLst/>
                            <a:cxnLst>
                              <a:cxn ang="0">
                                <a:pos x="T0" y="T1"/>
                              </a:cxn>
                              <a:cxn ang="0">
                                <a:pos x="T2" y="T3"/>
                              </a:cxn>
                              <a:cxn ang="0">
                                <a:pos x="T4" y="T5"/>
                              </a:cxn>
                            </a:cxnLst>
                            <a:rect l="0" t="0" r="r" b="b"/>
                            <a:pathLst>
                              <a:path w="1050" h="1350">
                                <a:moveTo>
                                  <a:pt x="1050" y="1350"/>
                                </a:moveTo>
                                <a:cubicBezTo>
                                  <a:pt x="875" y="1218"/>
                                  <a:pt x="0" y="780"/>
                                  <a:pt x="0" y="555"/>
                                </a:cubicBezTo>
                                <a:cubicBezTo>
                                  <a:pt x="0" y="330"/>
                                  <a:pt x="831" y="116"/>
                                  <a:pt x="1050" y="0"/>
                                </a:cubicBezTo>
                              </a:path>
                            </a:pathLst>
                          </a:custGeom>
                          <a:noFill/>
                          <a:ln w="9525">
                            <a:solidFill>
                              <a:srgbClr val="000000"/>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36" name="Group 206"/>
                        <wpg:cNvGrpSpPr>
                          <a:grpSpLocks/>
                        </wpg:cNvGrpSpPr>
                        <wpg:grpSpPr bwMode="auto">
                          <a:xfrm>
                            <a:off x="3210" y="5250"/>
                            <a:ext cx="5925" cy="4170"/>
                            <a:chOff x="3195" y="5250"/>
                            <a:chExt cx="5925" cy="4170"/>
                          </a:xfrm>
                        </wpg:grpSpPr>
                        <wps:wsp>
                          <wps:cNvPr id="137" name="Text Box 183"/>
                          <wps:cNvSpPr txBox="1">
                            <a:spLocks noChangeArrowheads="1"/>
                          </wps:cNvSpPr>
                          <wps:spPr bwMode="auto">
                            <a:xfrm>
                              <a:off x="4980" y="5250"/>
                              <a:ext cx="1830" cy="4170"/>
                            </a:xfrm>
                            <a:prstGeom prst="rect">
                              <a:avLst/>
                            </a:prstGeom>
                            <a:solidFill>
                              <a:srgbClr val="FFFFFF"/>
                            </a:solidFill>
                            <a:ln w="9525">
                              <a:solidFill>
                                <a:srgbClr val="000000"/>
                              </a:solidFill>
                              <a:miter lim="800000"/>
                              <a:headEnd/>
                              <a:tailEnd/>
                            </a:ln>
                          </wps:spPr>
                          <wps:txbx>
                            <w:txbxContent>
                              <w:p w14:paraId="2DA91879" w14:textId="49B98902" w:rsidR="00F563FD" w:rsidRPr="008F5C93" w:rsidRDefault="00F563FD" w:rsidP="00393473">
                                <w:pPr>
                                  <w:ind w:firstLineChars="104" w:firstLine="199"/>
                                  <w:rPr>
                                    <w:sz w:val="21"/>
                                  </w:rPr>
                                </w:pPr>
                                <w:r w:rsidRPr="008F5C93">
                                  <w:rPr>
                                    <w:rFonts w:hint="eastAsia"/>
                                    <w:sz w:val="21"/>
                                  </w:rPr>
                                  <w:t>中断入口</w:t>
                                </w:r>
                              </w:p>
                            </w:txbxContent>
                          </wps:txbx>
                          <wps:bodyPr rot="0" vert="horz" wrap="square" lIns="91440" tIns="45720" rIns="91440" bIns="45720" anchor="t" anchorCtr="0" upright="1">
                            <a:noAutofit/>
                          </wps:bodyPr>
                        </wps:wsp>
                        <wps:wsp>
                          <wps:cNvPr id="138" name="AutoShape 184"/>
                          <wps:cNvCnPr>
                            <a:cxnSpLocks noChangeShapeType="1"/>
                          </wps:cNvCnPr>
                          <wps:spPr bwMode="auto">
                            <a:xfrm>
                              <a:off x="4980" y="5370"/>
                              <a:ext cx="18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185"/>
                          <wps:cNvCnPr>
                            <a:cxnSpLocks noChangeShapeType="1"/>
                          </wps:cNvCnPr>
                          <wps:spPr bwMode="auto">
                            <a:xfrm>
                              <a:off x="4980" y="5760"/>
                              <a:ext cx="1830" cy="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 name="AutoShape 186"/>
                          <wps:cNvCnPr>
                            <a:cxnSpLocks noChangeShapeType="1"/>
                          </wps:cNvCnPr>
                          <wps:spPr bwMode="auto">
                            <a:xfrm>
                              <a:off x="4980" y="6870"/>
                              <a:ext cx="405" cy="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 name="AutoShape 187"/>
                          <wps:cNvCnPr>
                            <a:cxnSpLocks noChangeShapeType="1"/>
                          </wps:cNvCnPr>
                          <wps:spPr bwMode="auto">
                            <a:xfrm flipH="1">
                              <a:off x="6435" y="7200"/>
                              <a:ext cx="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Text Box 188"/>
                          <wps:cNvSpPr txBox="1">
                            <a:spLocks noChangeArrowheads="1"/>
                          </wps:cNvSpPr>
                          <wps:spPr bwMode="auto">
                            <a:xfrm>
                              <a:off x="3195" y="6675"/>
                              <a:ext cx="1215" cy="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4AB5CB" w14:textId="4B8B6665" w:rsidR="00F563FD" w:rsidRPr="00393473" w:rsidRDefault="00F563FD" w:rsidP="008F5C93">
                                <w:pPr>
                                  <w:ind w:firstLineChars="0" w:firstLine="0"/>
                                  <w:rPr>
                                    <w:position w:val="10"/>
                                    <w:sz w:val="21"/>
                                    <w:szCs w:val="21"/>
                                  </w:rPr>
                                </w:pPr>
                                <w:r w:rsidRPr="00393473">
                                  <w:rPr>
                                    <w:position w:val="10"/>
                                    <w:sz w:val="21"/>
                                    <w:szCs w:val="21"/>
                                  </w:rPr>
                                  <w:t>硬件响应</w:t>
                                </w:r>
                              </w:p>
                            </w:txbxContent>
                          </wps:txbx>
                          <wps:bodyPr rot="0" vert="horz" wrap="square" lIns="91440" tIns="45720" rIns="91440" bIns="45720" anchor="t" anchorCtr="0" upright="1">
                            <a:noAutofit/>
                          </wps:bodyPr>
                        </wps:wsp>
                        <wps:wsp>
                          <wps:cNvPr id="143" name="Text Box 189"/>
                          <wps:cNvSpPr txBox="1">
                            <a:spLocks noChangeArrowheads="1"/>
                          </wps:cNvSpPr>
                          <wps:spPr bwMode="auto">
                            <a:xfrm>
                              <a:off x="7515" y="7005"/>
                              <a:ext cx="870" cy="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150FA9" w14:textId="610693F2" w:rsidR="00F563FD" w:rsidRPr="00393473" w:rsidRDefault="00F563FD" w:rsidP="00F3465E">
                                <w:pPr>
                                  <w:ind w:firstLineChars="0" w:firstLine="0"/>
                                  <w:rPr>
                                    <w:position w:val="10"/>
                                    <w:sz w:val="21"/>
                                    <w:szCs w:val="21"/>
                                  </w:rPr>
                                </w:pPr>
                                <w:r w:rsidRPr="00393473">
                                  <w:rPr>
                                    <w:position w:val="10"/>
                                    <w:sz w:val="21"/>
                                    <w:szCs w:val="21"/>
                                  </w:rPr>
                                  <w:t>返回</w:t>
                                </w:r>
                              </w:p>
                            </w:txbxContent>
                          </wps:txbx>
                          <wps:bodyPr rot="0" vert="horz" wrap="square" lIns="91440" tIns="45720" rIns="91440" bIns="45720" anchor="t" anchorCtr="0" upright="1">
                            <a:noAutofit/>
                          </wps:bodyPr>
                        </wps:wsp>
                        <wps:wsp>
                          <wps:cNvPr id="144" name="Text Box 192"/>
                          <wps:cNvSpPr txBox="1">
                            <a:spLocks noChangeArrowheads="1"/>
                          </wps:cNvSpPr>
                          <wps:spPr bwMode="auto">
                            <a:xfrm>
                              <a:off x="4980" y="8625"/>
                              <a:ext cx="1830" cy="480"/>
                            </a:xfrm>
                            <a:prstGeom prst="rect">
                              <a:avLst/>
                            </a:prstGeom>
                            <a:solidFill>
                              <a:srgbClr val="FFFFFF"/>
                            </a:solidFill>
                            <a:ln w="9525">
                              <a:solidFill>
                                <a:srgbClr val="000000"/>
                              </a:solidFill>
                              <a:miter lim="800000"/>
                              <a:headEnd/>
                              <a:tailEnd/>
                            </a:ln>
                          </wps:spPr>
                          <wps:txbx>
                            <w:txbxContent>
                              <w:p w14:paraId="75BBC021" w14:textId="28C53AD8" w:rsidR="00F563FD" w:rsidRPr="00F3465E" w:rsidRDefault="00F563FD" w:rsidP="00F3465E">
                                <w:pPr>
                                  <w:ind w:firstLineChars="0" w:firstLine="0"/>
                                  <w:rPr>
                                    <w:position w:val="10"/>
                                  </w:rPr>
                                </w:pPr>
                                <w:r w:rsidRPr="00F3465E">
                                  <w:rPr>
                                    <w:position w:val="10"/>
                                    <w:sz w:val="21"/>
                                    <w:szCs w:val="21"/>
                                  </w:rPr>
                                  <w:t>中断服务程</w:t>
                                </w:r>
                                <w:r w:rsidRPr="00F3465E">
                                  <w:rPr>
                                    <w:position w:val="10"/>
                                  </w:rPr>
                                  <w:t>序</w:t>
                                </w:r>
                              </w:p>
                            </w:txbxContent>
                          </wps:txbx>
                          <wps:bodyPr rot="0" vert="horz" wrap="square" lIns="91440" tIns="45720" rIns="91440" bIns="45720" anchor="t" anchorCtr="0" upright="1">
                            <a:noAutofit/>
                          </wps:bodyPr>
                        </wps:wsp>
                        <wps:wsp>
                          <wps:cNvPr id="145" name="Text Box 193"/>
                          <wps:cNvSpPr txBox="1">
                            <a:spLocks noChangeArrowheads="1"/>
                          </wps:cNvSpPr>
                          <wps:spPr bwMode="auto">
                            <a:xfrm>
                              <a:off x="5115" y="6210"/>
                              <a:ext cx="1575"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5B14B8" w14:textId="4B36879F" w:rsidR="00F563FD" w:rsidRPr="00393473" w:rsidRDefault="00F563FD" w:rsidP="000C3C41">
                                <w:pPr>
                                  <w:ind w:firstLineChars="90" w:firstLine="199"/>
                                  <w:rPr>
                                    <w:position w:val="10"/>
                                  </w:rPr>
                                </w:pPr>
                                <w:r w:rsidRPr="00393473">
                                  <w:rPr>
                                    <w:position w:val="10"/>
                                  </w:rPr>
                                  <w:t>主程序</w:t>
                                </w:r>
                              </w:p>
                            </w:txbxContent>
                          </wps:txbx>
                          <wps:bodyPr rot="0" vert="horz" wrap="square" lIns="91440" tIns="45720" rIns="91440" bIns="45720" anchor="t" anchorCtr="0" upright="1">
                            <a:noAutofit/>
                          </wps:bodyPr>
                        </wps:wsp>
                        <wps:wsp>
                          <wps:cNvPr id="146" name="Freeform 201"/>
                          <wps:cNvSpPr>
                            <a:spLocks/>
                          </wps:cNvSpPr>
                          <wps:spPr bwMode="auto">
                            <a:xfrm>
                              <a:off x="6810" y="5760"/>
                              <a:ext cx="2310" cy="2865"/>
                            </a:xfrm>
                            <a:custGeom>
                              <a:avLst/>
                              <a:gdLst>
                                <a:gd name="T0" fmla="*/ 0 w 2310"/>
                                <a:gd name="T1" fmla="*/ 0 h 3345"/>
                                <a:gd name="T2" fmla="*/ 2310 w 2310"/>
                                <a:gd name="T3" fmla="*/ 1545 h 3345"/>
                                <a:gd name="T4" fmla="*/ 0 w 2310"/>
                                <a:gd name="T5" fmla="*/ 3345 h 3345"/>
                              </a:gdLst>
                              <a:ahLst/>
                              <a:cxnLst>
                                <a:cxn ang="0">
                                  <a:pos x="T0" y="T1"/>
                                </a:cxn>
                                <a:cxn ang="0">
                                  <a:pos x="T2" y="T3"/>
                                </a:cxn>
                                <a:cxn ang="0">
                                  <a:pos x="T4" y="T5"/>
                                </a:cxn>
                              </a:cxnLst>
                              <a:rect l="0" t="0" r="r" b="b"/>
                              <a:pathLst>
                                <a:path w="2310" h="3345">
                                  <a:moveTo>
                                    <a:pt x="0" y="0"/>
                                  </a:moveTo>
                                  <a:cubicBezTo>
                                    <a:pt x="1155" y="494"/>
                                    <a:pt x="2310" y="988"/>
                                    <a:pt x="2310" y="1545"/>
                                  </a:cubicBezTo>
                                  <a:cubicBezTo>
                                    <a:pt x="2310" y="2102"/>
                                    <a:pt x="385" y="3045"/>
                                    <a:pt x="0" y="3345"/>
                                  </a:cubicBezTo>
                                </a:path>
                              </a:pathLst>
                            </a:custGeom>
                            <a:noFill/>
                            <a:ln w="9525">
                              <a:solidFill>
                                <a:srgbClr val="000000"/>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7" name="Freeform 202"/>
                          <wps:cNvSpPr>
                            <a:spLocks/>
                          </wps:cNvSpPr>
                          <wps:spPr bwMode="auto">
                            <a:xfrm>
                              <a:off x="6810" y="7200"/>
                              <a:ext cx="1455" cy="1905"/>
                            </a:xfrm>
                            <a:custGeom>
                              <a:avLst/>
                              <a:gdLst>
                                <a:gd name="T0" fmla="*/ 0 w 1455"/>
                                <a:gd name="T1" fmla="*/ 1905 h 1905"/>
                                <a:gd name="T2" fmla="*/ 1455 w 1455"/>
                                <a:gd name="T3" fmla="*/ 1050 h 1905"/>
                                <a:gd name="T4" fmla="*/ 0 w 1455"/>
                                <a:gd name="T5" fmla="*/ 0 h 1905"/>
                              </a:gdLst>
                              <a:ahLst/>
                              <a:cxnLst>
                                <a:cxn ang="0">
                                  <a:pos x="T0" y="T1"/>
                                </a:cxn>
                                <a:cxn ang="0">
                                  <a:pos x="T2" y="T3"/>
                                </a:cxn>
                                <a:cxn ang="0">
                                  <a:pos x="T4" y="T5"/>
                                </a:cxn>
                              </a:cxnLst>
                              <a:rect l="0" t="0" r="r" b="b"/>
                              <a:pathLst>
                                <a:path w="1455" h="1905">
                                  <a:moveTo>
                                    <a:pt x="0" y="1905"/>
                                  </a:moveTo>
                                  <a:cubicBezTo>
                                    <a:pt x="727" y="1636"/>
                                    <a:pt x="1455" y="1367"/>
                                    <a:pt x="1455" y="1050"/>
                                  </a:cubicBezTo>
                                  <a:cubicBezTo>
                                    <a:pt x="1455" y="733"/>
                                    <a:pt x="242" y="175"/>
                                    <a:pt x="0" y="0"/>
                                  </a:cubicBezTo>
                                </a:path>
                              </a:pathLst>
                            </a:custGeom>
                            <a:noFill/>
                            <a:ln w="9525">
                              <a:solidFill>
                                <a:srgbClr val="000000"/>
                              </a:solidFill>
                              <a:prstDash val="lg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F96CBA9" id="Group 207" o:spid="_x0000_s1107" style="position:absolute;left:0;text-align:left;margin-left:93.1pt;margin-top:10.5pt;width:286.5pt;height:183.75pt;z-index:250963968" coordorigin="3210,5250" coordsize="5925,4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">
                <v:shape id="Freeform 200" o:spid="_x0000_s1108" style="position:absolute;left:3930;top:5370;width:1050;height:1500;visibility:visible;mso-wrap-style:square;v-text-anchor:top" coordsize="1050,1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" path="m1050,1350c875,1218,,780,,555,,330,831,116,1050,e" filled="f">
                  <v:stroke dashstyle="dash" endarrow="block"/>
                  <v:path arrowok="t" o:connecttype="custom" o:connectlocs="1050,1500;0,617;1050,0" o:connectangles="0,0,0"/>
                </v:shape>
                <v:group id="Group 206" o:spid="_x0000_s1109" style="position:absolute;left:3210;top:5250;width:5925;height:4170" coordorigin="3195,5250" coordsize="5925,4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shape id="Text Box 183" o:spid="_x0000_s1110" type="#_x0000_t202" style="position:absolute;left:4980;top:5250;width:1830;height:41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">
                    <v:textbox>
                      <w:txbxContent>
                        <w:p w14:paraId="2DA91879" w14:textId="49B98902" w:rsidR="00F563FD" w:rsidRPr="008F5C93" w:rsidRDefault="00F563FD" w:rsidP="00393473">
                          <w:pPr>
                            <w:ind w:firstLineChars="104" w:firstLine="199"/>
                            <w:rPr>
                              <w:sz w:val="21"/>
                            </w:rPr>
                          </w:pPr>
                          <w:r w:rsidRPr="008F5C93">
                            <w:rPr>
                              <w:rFonts w:hint="eastAsia"/>
                              <w:sz w:val="21"/>
                            </w:rPr>
                            <w:t>中断入口</w:t>
                          </w:r>
                        </w:p>
                      </w:txbxContent>
                    </v:textbox>
                  </v:shape>
                  <v:shape id="AutoShape 184" o:spid="_x0000_s1111" type="#_x0000_t32" style="position:absolute;left:4980;top:5370;width:18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"/>
                  <v:shape id="AutoShape 185" o:spid="_x0000_s1112" type="#_x0000_t32" style="position:absolute;left:4980;top:5760;width:1830;height: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"/>
                  <v:shape id="AutoShape 186" o:spid="_x0000_s1113" type="#_x0000_t32" style="position:absolute;left:4980;top:6870;width:405;height: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"/>
                  <v:shape id="AutoShape 187" o:spid="_x0000_s1114" type="#_x0000_t32" style="position:absolute;left:6435;top:7200;width:37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"/>
                  <v:shape id="Text Box 188" o:spid="_x0000_s1115" type="#_x0000_t202" style="position:absolute;left:3195;top:6675;width:1215;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" stroked="f">
                    <v:textbox>
                      <w:txbxContent>
                        <w:p w14:paraId="1C4AB5CB" w14:textId="4B8B6665" w:rsidR="00F563FD" w:rsidRPr="00393473" w:rsidRDefault="00F563FD" w:rsidP="008F5C93">
                          <w:pPr>
                            <w:ind w:firstLineChars="0" w:firstLine="0"/>
                            <w:rPr>
                              <w:position w:val="10"/>
                              <w:sz w:val="21"/>
                              <w:szCs w:val="21"/>
                            </w:rPr>
                          </w:pPr>
                          <w:r w:rsidRPr="00393473">
                            <w:rPr>
                              <w:position w:val="10"/>
                              <w:sz w:val="21"/>
                              <w:szCs w:val="21"/>
                            </w:rPr>
                            <w:t>硬件响应</w:t>
                          </w:r>
                        </w:p>
                      </w:txbxContent>
                    </v:textbox>
                  </v:shape>
                  <v:shape id="Text Box 189" o:spid="_x0000_s1116" type="#_x0000_t202" style="position:absolute;left:7515;top:7005;width:87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" stroked="f">
                    <v:textbox>
                      <w:txbxContent>
                        <w:p w14:paraId="36150FA9" w14:textId="610693F2" w:rsidR="00F563FD" w:rsidRPr="00393473" w:rsidRDefault="00F563FD" w:rsidP="00F3465E">
                          <w:pPr>
                            <w:ind w:firstLineChars="0" w:firstLine="0"/>
                            <w:rPr>
                              <w:position w:val="10"/>
                              <w:sz w:val="21"/>
                              <w:szCs w:val="21"/>
                            </w:rPr>
                          </w:pPr>
                          <w:r w:rsidRPr="00393473">
                            <w:rPr>
                              <w:position w:val="10"/>
                              <w:sz w:val="21"/>
                              <w:szCs w:val="21"/>
                            </w:rPr>
                            <w:t>返回</w:t>
                          </w:r>
                        </w:p>
                      </w:txbxContent>
                    </v:textbox>
                  </v:shape>
                  <v:shape id="Text Box 192" o:spid="_x0000_s1117" type="#_x0000_t202" style="position:absolute;left:4980;top:8625;width:183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">
                    <v:textbox>
                      <w:txbxContent>
                        <w:p w14:paraId="75BBC021" w14:textId="28C53AD8" w:rsidR="00F563FD" w:rsidRPr="00F3465E" w:rsidRDefault="00F563FD" w:rsidP="00F3465E">
                          <w:pPr>
                            <w:ind w:firstLineChars="0" w:firstLine="0"/>
                            <w:rPr>
                              <w:position w:val="10"/>
                            </w:rPr>
                          </w:pPr>
                          <w:r w:rsidRPr="00F3465E">
                            <w:rPr>
                              <w:position w:val="10"/>
                              <w:sz w:val="21"/>
                              <w:szCs w:val="21"/>
                            </w:rPr>
                            <w:t>中断服务程</w:t>
                          </w:r>
                          <w:r w:rsidRPr="00F3465E">
                            <w:rPr>
                              <w:position w:val="10"/>
                            </w:rPr>
                            <w:t>序</w:t>
                          </w:r>
                        </w:p>
                      </w:txbxContent>
                    </v:textbox>
                  </v:shape>
                  <v:shape id="Text Box 193" o:spid="_x0000_s1118" type="#_x0000_t202" style="position:absolute;left:5115;top:6210;width:157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" stroked="f">
                    <v:textbox>
                      <w:txbxContent>
                        <w:p w14:paraId="125B14B8" w14:textId="4B36879F" w:rsidR="00F563FD" w:rsidRPr="00393473" w:rsidRDefault="00F563FD" w:rsidP="000C3C41">
                          <w:pPr>
                            <w:ind w:firstLineChars="90" w:firstLine="199"/>
                            <w:rPr>
                              <w:position w:val="10"/>
                            </w:rPr>
                          </w:pPr>
                          <w:r w:rsidRPr="00393473">
                            <w:rPr>
                              <w:position w:val="10"/>
                            </w:rPr>
                            <w:t>主程序</w:t>
                          </w:r>
                        </w:p>
                      </w:txbxContent>
                    </v:textbox>
                  </v:shape>
                  <v:shape id="Freeform 201" o:spid="_x0000_s1119" style="position:absolute;left:6810;top:5760;width:2310;height:2865;visibility:visible;mso-wrap-style:square;v-text-anchor:top" coordsize="2310,3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" path="m,c1155,494,2310,988,2310,1545,2310,2102,385,3045,,3345e" filled="f">
                    <v:stroke dashstyle="dash" endarrow="block"/>
                    <v:path arrowok="t" o:connecttype="custom" o:connectlocs="0,0;2310,1323;0,2865" o:connectangles="0,0,0"/>
                  </v:shape>
                  <v:shape id="Freeform 202" o:spid="_x0000_s1120" style="position:absolute;left:6810;top:7200;width:1455;height:1905;visibility:visible;mso-wrap-style:square;v-text-anchor:top" coordsize="1455,1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" path="m,1905c727,1636,1455,1367,1455,1050,1455,733,242,175,,e" filled="f">
                    <v:stroke dashstyle="longDash" endarrow="block"/>
                    <v:path arrowok="t" o:connecttype="custom" o:connectlocs="0,1905;1455,1050;0,0" o:connectangles="0,0,0"/>
                  </v:shape>
                </v:group>
              </v:group>
            </w:pict>
          </mc:Fallback>
        </mc:AlternateContent>
      </w:r>
    </w:p>
    <w:p w14:paraId="723168DF" w14:textId="4D5313B0" w:rsidR="008F5C93" w:rsidRDefault="008F5C93" w:rsidP="003C1AC9">
      <w:pPr>
        <w:ind w:firstLine="442"/>
      </w:pPr>
    </w:p>
    <w:p w14:paraId="6C9122E1" w14:textId="34FEA25A" w:rsidR="008F5C93" w:rsidRDefault="008F5C93" w:rsidP="003C1AC9">
      <w:pPr>
        <w:ind w:firstLine="442"/>
      </w:pPr>
    </w:p>
    <w:p w14:paraId="16F3F2EC" w14:textId="512AA51B" w:rsidR="008F5C93" w:rsidRDefault="008F5C93" w:rsidP="003C1AC9">
      <w:pPr>
        <w:ind w:firstLine="442"/>
      </w:pPr>
    </w:p>
    <w:p w14:paraId="27BB11D7" w14:textId="385FE03F" w:rsidR="008F5C93" w:rsidRDefault="008F5C93" w:rsidP="003C1AC9">
      <w:pPr>
        <w:ind w:firstLine="442"/>
      </w:pPr>
    </w:p>
    <w:p w14:paraId="4EA8313B" w14:textId="19356AAC" w:rsidR="008F5C93" w:rsidRDefault="008F5C93" w:rsidP="003C1AC9">
      <w:pPr>
        <w:ind w:firstLine="442"/>
      </w:pPr>
    </w:p>
    <w:p w14:paraId="25759341" w14:textId="42EA27B7" w:rsidR="008F5C93" w:rsidRDefault="008F5C93" w:rsidP="003C1AC9">
      <w:pPr>
        <w:ind w:firstLine="442"/>
      </w:pPr>
    </w:p>
    <w:p w14:paraId="2A9EF0E4" w14:textId="6C0CDCF0" w:rsidR="008F5C93" w:rsidRDefault="008F5C93" w:rsidP="003C1AC9">
      <w:pPr>
        <w:ind w:firstLine="442"/>
      </w:pPr>
    </w:p>
    <w:p w14:paraId="2E8C3139" w14:textId="1F11D825" w:rsidR="008F5C93" w:rsidRDefault="008F5C93" w:rsidP="003C1AC9">
      <w:pPr>
        <w:ind w:firstLine="442"/>
      </w:pPr>
    </w:p>
    <w:p w14:paraId="3E61D55C" w14:textId="79522EEB" w:rsidR="00F33467" w:rsidRDefault="00F33467" w:rsidP="00EF66AB">
      <w:pPr>
        <w:ind w:firstLine="442"/>
      </w:pPr>
    </w:p>
    <w:p w14:paraId="16C633AC" w14:textId="60DEE1CF" w:rsidR="00EF66AB" w:rsidRDefault="00DD3A34" w:rsidP="00EF66AB">
      <w:pPr>
        <w:ind w:firstLine="442"/>
      </w:pPr>
      <w:r>
        <w:rPr>
          <w:noProof/>
        </w:rPr>
        <mc:AlternateContent>
          <mc:Choice Requires="wps">
            <w:drawing>
              <wp:anchor distT="0" distB="0" distL="114300" distR="114300" simplePos="0" relativeHeight="251474944" behindDoc="0" locked="0" layoutInCell="1" allowOverlap="1" wp14:anchorId="0B672674" wp14:editId="4771428A">
                <wp:simplePos x="0" y="0"/>
                <wp:positionH relativeFrom="column">
                  <wp:posOffset>1848485</wp:posOffset>
                </wp:positionH>
                <wp:positionV relativeFrom="paragraph">
                  <wp:posOffset>34290</wp:posOffset>
                </wp:positionV>
                <wp:extent cx="1838325" cy="400050"/>
                <wp:effectExtent l="0" t="0" r="9525" b="0"/>
                <wp:wrapNone/>
                <wp:docPr id="133" name="Text Box 2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8325"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969AE9" w14:textId="56E17924" w:rsidR="00F563FD" w:rsidRPr="00311C31" w:rsidRDefault="00F563FD" w:rsidP="00311C31">
                            <w:pPr>
                              <w:pStyle w:val="af2"/>
                              <w:ind w:firstLine="172"/>
                            </w:pPr>
                            <w:r w:rsidRPr="00311C31">
                              <w:t>图</w:t>
                            </w:r>
                            <w:r>
                              <w:rPr>
                                <w:rFonts w:hint="eastAsia"/>
                              </w:rPr>
                              <w:t>4-4</w:t>
                            </w:r>
                            <w:r w:rsidRPr="00311C31">
                              <w:rPr>
                                <w:rFonts w:hint="eastAsia"/>
                              </w:rPr>
                              <w:t xml:space="preserve"> </w:t>
                            </w:r>
                            <w:r w:rsidRPr="00311C31">
                              <w:rPr>
                                <w:rFonts w:hint="eastAsia"/>
                              </w:rPr>
                              <w:t>中断过程示意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672674" id="Text Box 208" o:spid="_x0000_s1121" type="#_x0000_t202" style="position:absolute;left:0;text-align:left;margin-left:145.55pt;margin-top:2.7pt;width:144.75pt;height:31.5pt;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" stroked="f">
                <v:textbox>
                  <w:txbxContent>
                    <w:p w14:paraId="63969AE9" w14:textId="56E17924" w:rsidR="00F563FD" w:rsidRPr="00311C31" w:rsidRDefault="00F563FD" w:rsidP="00311C31">
                      <w:pPr>
                        <w:pStyle w:val="af2"/>
                        <w:ind w:firstLine="172"/>
                      </w:pPr>
                      <w:r w:rsidRPr="00311C31">
                        <w:t>图</w:t>
                      </w:r>
                      <w:r>
                        <w:rPr>
                          <w:rFonts w:hint="eastAsia"/>
                        </w:rPr>
                        <w:t>4-4</w:t>
                      </w:r>
                      <w:r w:rsidRPr="00311C31">
                        <w:rPr>
                          <w:rFonts w:hint="eastAsia"/>
                        </w:rPr>
                        <w:t xml:space="preserve"> </w:t>
                      </w:r>
                      <w:r w:rsidRPr="00311C31">
                        <w:rPr>
                          <w:rFonts w:hint="eastAsia"/>
                        </w:rPr>
                        <w:t>中断过程示意图</w:t>
                      </w:r>
                    </w:p>
                  </w:txbxContent>
                </v:textbox>
              </v:shape>
            </w:pict>
          </mc:Fallback>
        </mc:AlternateContent>
      </w:r>
    </w:p>
    <w:p w14:paraId="127462FD" w14:textId="7FA89D52" w:rsidR="00F33467" w:rsidRDefault="00F33467" w:rsidP="00955CED">
      <w:pPr>
        <w:ind w:firstLine="442"/>
      </w:pPr>
      <w:r>
        <w:rPr>
          <w:rFonts w:hint="eastAsia"/>
        </w:rPr>
        <w:lastRenderedPageBreak/>
        <w:t>STC89C51</w:t>
      </w:r>
      <w:r>
        <w:rPr>
          <w:rFonts w:hint="eastAsia"/>
        </w:rPr>
        <w:t>有</w:t>
      </w:r>
      <w:r>
        <w:rPr>
          <w:rFonts w:hint="eastAsia"/>
        </w:rPr>
        <w:t>5</w:t>
      </w:r>
      <w:r>
        <w:rPr>
          <w:rFonts w:hint="eastAsia"/>
        </w:rPr>
        <w:t>个中断源：外部中断</w:t>
      </w:r>
      <w:r>
        <w:rPr>
          <w:rFonts w:hint="eastAsia"/>
        </w:rPr>
        <w:t>0</w:t>
      </w:r>
      <w:r>
        <w:rPr>
          <w:rFonts w:hint="eastAsia"/>
        </w:rPr>
        <w:t>，外部中断</w:t>
      </w:r>
      <w:r>
        <w:rPr>
          <w:rFonts w:hint="eastAsia"/>
        </w:rPr>
        <w:t>1</w:t>
      </w:r>
      <w:r>
        <w:rPr>
          <w:rFonts w:hint="eastAsia"/>
        </w:rPr>
        <w:t>，定时</w:t>
      </w:r>
      <w:r>
        <w:rPr>
          <w:rFonts w:hint="eastAsia"/>
        </w:rPr>
        <w:t>/</w:t>
      </w:r>
      <w:r>
        <w:rPr>
          <w:rFonts w:hint="eastAsia"/>
        </w:rPr>
        <w:t>计数器</w:t>
      </w:r>
      <w:r>
        <w:rPr>
          <w:rFonts w:hint="eastAsia"/>
        </w:rPr>
        <w:t>0</w:t>
      </w:r>
      <w:r>
        <w:rPr>
          <w:rFonts w:hint="eastAsia"/>
        </w:rPr>
        <w:t>溢出中断，定时</w:t>
      </w:r>
      <w:r>
        <w:rPr>
          <w:rFonts w:hint="eastAsia"/>
        </w:rPr>
        <w:t>/</w:t>
      </w:r>
      <w:r>
        <w:rPr>
          <w:rFonts w:hint="eastAsia"/>
        </w:rPr>
        <w:t>计数器</w:t>
      </w:r>
      <w:r>
        <w:rPr>
          <w:rFonts w:hint="eastAsia"/>
        </w:rPr>
        <w:t>1</w:t>
      </w:r>
      <w:r>
        <w:rPr>
          <w:rFonts w:hint="eastAsia"/>
        </w:rPr>
        <w:t>溢出中断，串口中断。</w:t>
      </w:r>
      <w:r w:rsidR="00955CED">
        <w:rPr>
          <w:rFonts w:hint="eastAsia"/>
        </w:rPr>
        <w:t>对于边沿触发方式的</w:t>
      </w:r>
      <w:r>
        <w:rPr>
          <w:rFonts w:hint="eastAsia"/>
        </w:rPr>
        <w:t>外部中断</w:t>
      </w:r>
      <w:r>
        <w:rPr>
          <w:rFonts w:hint="eastAsia"/>
        </w:rPr>
        <w:t>0</w:t>
      </w:r>
      <w:r>
        <w:rPr>
          <w:rFonts w:hint="eastAsia"/>
        </w:rPr>
        <w:t>，</w:t>
      </w:r>
      <w:r>
        <w:rPr>
          <w:rFonts w:hint="eastAsia"/>
        </w:rPr>
        <w:t>CPU</w:t>
      </w:r>
      <w:r>
        <w:rPr>
          <w:rFonts w:hint="eastAsia"/>
        </w:rPr>
        <w:t>在每个机器周期的</w:t>
      </w:r>
      <w:r>
        <w:rPr>
          <w:rFonts w:hint="eastAsia"/>
        </w:rPr>
        <w:t>S5P2</w:t>
      </w:r>
      <w:r>
        <w:rPr>
          <w:rFonts w:hint="eastAsia"/>
        </w:rPr>
        <w:t>采样外部中断</w:t>
      </w:r>
      <w:r>
        <w:rPr>
          <w:rFonts w:hint="eastAsia"/>
        </w:rPr>
        <w:t>0</w:t>
      </w:r>
      <w:r>
        <w:rPr>
          <w:rFonts w:hint="eastAsia"/>
        </w:rPr>
        <w:t>引脚电平</w:t>
      </w:r>
      <w:r w:rsidR="00955CED">
        <w:rPr>
          <w:rFonts w:hint="eastAsia"/>
        </w:rPr>
        <w:t>，如果在连续的两个机器周期检测到外部中断</w:t>
      </w:r>
      <w:r w:rsidR="00955CED">
        <w:rPr>
          <w:rFonts w:hint="eastAsia"/>
        </w:rPr>
        <w:t>0</w:t>
      </w:r>
      <w:r w:rsidR="00955CED">
        <w:rPr>
          <w:rFonts w:hint="eastAsia"/>
        </w:rPr>
        <w:t>引脚由高电平变为低电平，即第一个周期采样到高电平，第二个周期采样到低电平，则置外部中断</w:t>
      </w:r>
      <w:r w:rsidR="00955CED">
        <w:rPr>
          <w:rFonts w:hint="eastAsia"/>
        </w:rPr>
        <w:t>0</w:t>
      </w:r>
      <w:r w:rsidR="00955CED">
        <w:rPr>
          <w:rFonts w:hint="eastAsia"/>
        </w:rPr>
        <w:t>的中断标志位</w:t>
      </w:r>
      <w:r w:rsidR="00955CED">
        <w:rPr>
          <w:rFonts w:hint="eastAsia"/>
        </w:rPr>
        <w:t>IE0 = 1</w:t>
      </w:r>
      <w:r w:rsidR="00955CED">
        <w:rPr>
          <w:rFonts w:hint="eastAsia"/>
        </w:rPr>
        <w:t>，表示向</w:t>
      </w:r>
      <w:r w:rsidR="00955CED">
        <w:rPr>
          <w:rFonts w:hint="eastAsia"/>
        </w:rPr>
        <w:t>CPU</w:t>
      </w:r>
      <w:r w:rsidR="00955CED">
        <w:rPr>
          <w:rFonts w:hint="eastAsia"/>
        </w:rPr>
        <w:t>请求中断。在边沿触发方式下，</w:t>
      </w:r>
      <w:r w:rsidR="00955CED">
        <w:rPr>
          <w:rFonts w:hint="eastAsia"/>
        </w:rPr>
        <w:t>CPU</w:t>
      </w:r>
      <w:r w:rsidR="00955CED">
        <w:rPr>
          <w:rFonts w:hint="eastAsia"/>
        </w:rPr>
        <w:t>响应中断时，能由硬件自动清除</w:t>
      </w:r>
      <w:r w:rsidR="00955CED">
        <w:rPr>
          <w:rFonts w:hint="eastAsia"/>
        </w:rPr>
        <w:t>IE0</w:t>
      </w:r>
      <w:r w:rsidR="00955CED">
        <w:rPr>
          <w:rFonts w:hint="eastAsia"/>
        </w:rPr>
        <w:t>标志。</w:t>
      </w:r>
    </w:p>
    <w:p w14:paraId="03ECF241" w14:textId="5F7CDB7A" w:rsidR="00F33467" w:rsidRPr="00955CED" w:rsidRDefault="00955CED" w:rsidP="00955CED">
      <w:pPr>
        <w:ind w:firstLine="442"/>
      </w:pPr>
      <w:r>
        <w:rPr>
          <w:rFonts w:hint="eastAsia"/>
        </w:rPr>
        <w:t>本设计采用边沿触发方式的外部中断</w:t>
      </w:r>
      <w:r>
        <w:rPr>
          <w:rFonts w:hint="eastAsia"/>
        </w:rPr>
        <w:t>0</w:t>
      </w:r>
      <w:r>
        <w:rPr>
          <w:rFonts w:hint="eastAsia"/>
        </w:rPr>
        <w:t>，当按键按下，</w:t>
      </w:r>
      <w:r>
        <w:rPr>
          <w:rFonts w:hint="eastAsia"/>
        </w:rPr>
        <w:t>P3.2</w:t>
      </w:r>
      <w:r>
        <w:rPr>
          <w:rFonts w:hint="eastAsia"/>
        </w:rPr>
        <w:t>引脚会检测到低电平，下降沿触发中断，单片机进入中断服务程序，在中断服务程序中，完成地址加</w:t>
      </w:r>
      <w:r>
        <w:rPr>
          <w:rFonts w:hint="eastAsia"/>
        </w:rPr>
        <w:t>1</w:t>
      </w:r>
      <w:r>
        <w:rPr>
          <w:rFonts w:hint="eastAsia"/>
        </w:rPr>
        <w:t>操作。</w:t>
      </w:r>
    </w:p>
    <w:p w14:paraId="3B8B7E9D" w14:textId="16AB198D" w:rsidR="00BC2CD5" w:rsidRDefault="00311C31" w:rsidP="00311C31">
      <w:pPr>
        <w:ind w:firstLine="442"/>
      </w:pPr>
      <w:r>
        <w:rPr>
          <w:rFonts w:hint="eastAsia"/>
        </w:rPr>
        <w:t>2</w:t>
      </w:r>
      <w:r>
        <w:rPr>
          <w:rFonts w:hint="eastAsia"/>
        </w:rPr>
        <w:t>）</w:t>
      </w:r>
      <w:r w:rsidR="003D2320">
        <w:rPr>
          <w:rFonts w:hint="eastAsia"/>
        </w:rPr>
        <w:t>按键防抖</w:t>
      </w:r>
    </w:p>
    <w:p w14:paraId="0E8DF937" w14:textId="2CD76C1C" w:rsidR="007F0894" w:rsidRDefault="007F0894" w:rsidP="007F0894">
      <w:pPr>
        <w:ind w:firstLine="442"/>
        <w:rPr>
          <w:shd w:val="clear" w:color="auto" w:fill="FFFFFF"/>
        </w:rPr>
      </w:pPr>
      <w:r>
        <w:rPr>
          <w:shd w:val="clear" w:color="auto" w:fill="FFFFFF"/>
        </w:rPr>
        <w:t>机械弹性开关，当机械触点断开、闭合时，由于机械触点的弹性作用，一个按键开关在闭合时不会马上稳定地接通，在断开时也不会一下子断开。因而在闭合及断开的瞬间均伴随有一连串的抖动，抖动时间的长短由按键的机械特性决定，一般为</w:t>
      </w:r>
      <w:r>
        <w:rPr>
          <w:shd w:val="clear" w:color="auto" w:fill="FFFFFF"/>
        </w:rPr>
        <w:t>5ms</w:t>
      </w:r>
      <w:r>
        <w:rPr>
          <w:shd w:val="clear" w:color="auto" w:fill="FFFFFF"/>
        </w:rPr>
        <w:t>～</w:t>
      </w:r>
      <w:r>
        <w:rPr>
          <w:shd w:val="clear" w:color="auto" w:fill="FFFFFF"/>
        </w:rPr>
        <w:t>10ms</w:t>
      </w:r>
      <w:r>
        <w:rPr>
          <w:shd w:val="clear" w:color="auto" w:fill="FFFFFF"/>
        </w:rPr>
        <w:t>。这是一个很重要的时间参数，在很多场合都要用到</w:t>
      </w:r>
      <w:r>
        <w:rPr>
          <w:rFonts w:hint="eastAsia"/>
          <w:shd w:val="clear" w:color="auto" w:fill="FFFFFF"/>
        </w:rPr>
        <w:t>，</w:t>
      </w:r>
      <w:r>
        <w:rPr>
          <w:shd w:val="clear" w:color="auto" w:fill="FFFFFF"/>
        </w:rPr>
        <w:t>按键抖动闭合时间的长短则是由操作人员的按键动作决定的，一般为零点几秒至数秒。键抖动会引起一次按键被误读多次。为确保</w:t>
      </w:r>
      <w:r>
        <w:rPr>
          <w:shd w:val="clear" w:color="auto" w:fill="FFFFFF"/>
        </w:rPr>
        <w:t>CPU</w:t>
      </w:r>
      <w:r>
        <w:rPr>
          <w:shd w:val="clear" w:color="auto" w:fill="FFFFFF"/>
        </w:rPr>
        <w:t>对键的一次闭合仅作一次处理，必须去除键抖动。在键闭合稳定时读取键的状态，并且必须判别到键释放稳定后再作处理。</w:t>
      </w:r>
    </w:p>
    <w:p w14:paraId="70B7CA07" w14:textId="6B6053F9" w:rsidR="00EF66AB" w:rsidRDefault="00EF66AB" w:rsidP="007F0894">
      <w:pPr>
        <w:ind w:firstLine="442"/>
        <w:rPr>
          <w:shd w:val="clear" w:color="auto" w:fill="FFFFFF"/>
        </w:rPr>
      </w:pPr>
      <w:r>
        <w:rPr>
          <w:noProof/>
        </w:rPr>
        <mc:AlternateContent>
          <mc:Choice Requires="wpg">
            <w:drawing>
              <wp:anchor distT="0" distB="0" distL="114300" distR="114300" simplePos="0" relativeHeight="250998784" behindDoc="0" locked="0" layoutInCell="1" allowOverlap="1" wp14:anchorId="7FF105F9" wp14:editId="5F1295D4">
                <wp:simplePos x="0" y="0"/>
                <wp:positionH relativeFrom="column">
                  <wp:posOffset>1567640</wp:posOffset>
                </wp:positionH>
                <wp:positionV relativeFrom="paragraph">
                  <wp:posOffset>248920</wp:posOffset>
                </wp:positionV>
                <wp:extent cx="2686050" cy="2095500"/>
                <wp:effectExtent l="0" t="0" r="19050" b="19050"/>
                <wp:wrapNone/>
                <wp:docPr id="116" name="Group 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86050" cy="2095500"/>
                          <a:chOff x="2820" y="3570"/>
                          <a:chExt cx="3915" cy="2775"/>
                        </a:xfrm>
                      </wpg:grpSpPr>
                      <wps:wsp>
                        <wps:cNvPr id="117" name="AutoShape 209"/>
                        <wps:cNvCnPr>
                          <a:cxnSpLocks noChangeShapeType="1"/>
                        </wps:cNvCnPr>
                        <wps:spPr bwMode="auto">
                          <a:xfrm>
                            <a:off x="2820" y="3570"/>
                            <a:ext cx="0" cy="2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 name="AutoShape 210"/>
                        <wps:cNvCnPr>
                          <a:cxnSpLocks noChangeShapeType="1"/>
                        </wps:cNvCnPr>
                        <wps:spPr bwMode="auto">
                          <a:xfrm>
                            <a:off x="2820" y="4140"/>
                            <a:ext cx="240" cy="8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 name="AutoShape 211"/>
                        <wps:cNvCnPr>
                          <a:cxnSpLocks noChangeShapeType="1"/>
                        </wps:cNvCnPr>
                        <wps:spPr bwMode="auto">
                          <a:xfrm flipV="1">
                            <a:off x="3060" y="4455"/>
                            <a:ext cx="105" cy="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 name="AutoShape 212"/>
                        <wps:cNvCnPr>
                          <a:cxnSpLocks noChangeShapeType="1"/>
                        </wps:cNvCnPr>
                        <wps:spPr bwMode="auto">
                          <a:xfrm>
                            <a:off x="3165" y="4455"/>
                            <a:ext cx="105" cy="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 name="AutoShape 213"/>
                        <wps:cNvCnPr>
                          <a:cxnSpLocks noChangeShapeType="1"/>
                        </wps:cNvCnPr>
                        <wps:spPr bwMode="auto">
                          <a:xfrm flipV="1">
                            <a:off x="3270" y="4605"/>
                            <a:ext cx="90" cy="4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 name="AutoShape 214"/>
                        <wps:cNvCnPr>
                          <a:cxnSpLocks noChangeShapeType="1"/>
                        </wps:cNvCnPr>
                        <wps:spPr bwMode="auto">
                          <a:xfrm>
                            <a:off x="3360" y="4605"/>
                            <a:ext cx="75" cy="4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AutoShape 215"/>
                        <wps:cNvCnPr>
                          <a:cxnSpLocks noChangeShapeType="1"/>
                        </wps:cNvCnPr>
                        <wps:spPr bwMode="auto">
                          <a:xfrm>
                            <a:off x="3435" y="5025"/>
                            <a:ext cx="2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AutoShape 216"/>
                        <wps:cNvCnPr>
                          <a:cxnSpLocks noChangeShapeType="1"/>
                        </wps:cNvCnPr>
                        <wps:spPr bwMode="auto">
                          <a:xfrm flipV="1">
                            <a:off x="5985" y="4290"/>
                            <a:ext cx="225" cy="7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AutoShape 217"/>
                        <wps:cNvCnPr>
                          <a:cxnSpLocks noChangeShapeType="1"/>
                        </wps:cNvCnPr>
                        <wps:spPr bwMode="auto">
                          <a:xfrm>
                            <a:off x="6210" y="4290"/>
                            <a:ext cx="105" cy="3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AutoShape 218"/>
                        <wps:cNvCnPr>
                          <a:cxnSpLocks noChangeShapeType="1"/>
                        </wps:cNvCnPr>
                        <wps:spPr bwMode="auto">
                          <a:xfrm flipV="1">
                            <a:off x="6315" y="4290"/>
                            <a:ext cx="120" cy="3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AutoShape 219"/>
                        <wps:cNvCnPr>
                          <a:cxnSpLocks noChangeShapeType="1"/>
                        </wps:cNvCnPr>
                        <wps:spPr bwMode="auto">
                          <a:xfrm>
                            <a:off x="6435" y="4290"/>
                            <a:ext cx="135" cy="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AutoShape 220"/>
                        <wps:cNvCnPr>
                          <a:cxnSpLocks noChangeShapeType="1"/>
                        </wps:cNvCnPr>
                        <wps:spPr bwMode="auto">
                          <a:xfrm flipV="1">
                            <a:off x="6570" y="4290"/>
                            <a:ext cx="165" cy="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9" name="AutoShape 221"/>
                        <wps:cNvCnPr>
                          <a:cxnSpLocks noChangeShapeType="1"/>
                        </wps:cNvCnPr>
                        <wps:spPr bwMode="auto">
                          <a:xfrm>
                            <a:off x="6735" y="3570"/>
                            <a:ext cx="0" cy="2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Text Box 222"/>
                        <wps:cNvSpPr txBox="1">
                          <a:spLocks noChangeArrowheads="1"/>
                        </wps:cNvSpPr>
                        <wps:spPr bwMode="auto">
                          <a:xfrm>
                            <a:off x="2955" y="5340"/>
                            <a:ext cx="840" cy="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93A442" w14:textId="77777777" w:rsidR="00F563FD" w:rsidRPr="00670AF0" w:rsidRDefault="00F563FD" w:rsidP="00670AF0">
                              <w:pPr>
                                <w:ind w:firstLineChars="0" w:firstLine="0"/>
                                <w:rPr>
                                  <w:sz w:val="21"/>
                                  <w:szCs w:val="21"/>
                                </w:rPr>
                              </w:pPr>
                              <w:r w:rsidRPr="00670AF0">
                                <w:rPr>
                                  <w:rFonts w:hint="eastAsia"/>
                                  <w:sz w:val="21"/>
                                  <w:szCs w:val="21"/>
                                </w:rPr>
                                <w:t>前沿</w:t>
                              </w:r>
                            </w:p>
                            <w:p w14:paraId="3A09A809" w14:textId="15112AC8" w:rsidR="00F563FD" w:rsidRPr="00670AF0" w:rsidRDefault="00F563FD" w:rsidP="00670AF0">
                              <w:pPr>
                                <w:ind w:firstLineChars="0" w:firstLine="0"/>
                                <w:rPr>
                                  <w:sz w:val="21"/>
                                  <w:szCs w:val="21"/>
                                </w:rPr>
                              </w:pPr>
                              <w:r w:rsidRPr="00670AF0">
                                <w:rPr>
                                  <w:rFonts w:hint="eastAsia"/>
                                  <w:sz w:val="21"/>
                                  <w:szCs w:val="21"/>
                                </w:rPr>
                                <w:t>抖动</w:t>
                              </w:r>
                            </w:p>
                          </w:txbxContent>
                        </wps:txbx>
                        <wps:bodyPr rot="0" vert="horz" wrap="square" lIns="91440" tIns="45720" rIns="91440" bIns="45720" anchor="t" anchorCtr="0" upright="1">
                          <a:noAutofit/>
                        </wps:bodyPr>
                      </wps:wsp>
                      <wps:wsp>
                        <wps:cNvPr id="131" name="Text Box 223"/>
                        <wps:cNvSpPr txBox="1">
                          <a:spLocks noChangeArrowheads="1"/>
                        </wps:cNvSpPr>
                        <wps:spPr bwMode="auto">
                          <a:xfrm>
                            <a:off x="5730" y="5340"/>
                            <a:ext cx="840" cy="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F26630" w14:textId="73C7E7ED" w:rsidR="00F563FD" w:rsidRPr="00670AF0" w:rsidRDefault="00F563FD" w:rsidP="00670AF0">
                              <w:pPr>
                                <w:ind w:firstLineChars="0" w:firstLine="0"/>
                                <w:rPr>
                                  <w:sz w:val="21"/>
                                  <w:szCs w:val="21"/>
                                </w:rPr>
                              </w:pPr>
                              <w:r>
                                <w:rPr>
                                  <w:rFonts w:hint="eastAsia"/>
                                  <w:sz w:val="21"/>
                                  <w:szCs w:val="21"/>
                                </w:rPr>
                                <w:t>后</w:t>
                              </w:r>
                              <w:r w:rsidRPr="00670AF0">
                                <w:rPr>
                                  <w:rFonts w:hint="eastAsia"/>
                                  <w:sz w:val="21"/>
                                  <w:szCs w:val="21"/>
                                </w:rPr>
                                <w:t>沿</w:t>
                              </w:r>
                            </w:p>
                            <w:p w14:paraId="38470ECA" w14:textId="77777777" w:rsidR="00F563FD" w:rsidRPr="00670AF0" w:rsidRDefault="00F563FD" w:rsidP="00670AF0">
                              <w:pPr>
                                <w:ind w:firstLineChars="0" w:firstLine="0"/>
                                <w:rPr>
                                  <w:sz w:val="21"/>
                                  <w:szCs w:val="21"/>
                                </w:rPr>
                              </w:pPr>
                              <w:r w:rsidRPr="00670AF0">
                                <w:rPr>
                                  <w:rFonts w:hint="eastAsia"/>
                                  <w:sz w:val="21"/>
                                  <w:szCs w:val="21"/>
                                </w:rPr>
                                <w:t>抖动</w:t>
                              </w:r>
                            </w:p>
                          </w:txbxContent>
                        </wps:txbx>
                        <wps:bodyPr rot="0" vert="horz" wrap="square" lIns="91440" tIns="45720" rIns="91440" bIns="45720" anchor="t" anchorCtr="0" upright="1">
                          <a:noAutofit/>
                        </wps:bodyPr>
                      </wps:wsp>
                      <wps:wsp>
                        <wps:cNvPr id="132" name="Text Box 224"/>
                        <wps:cNvSpPr txBox="1">
                          <a:spLocks noChangeArrowheads="1"/>
                        </wps:cNvSpPr>
                        <wps:spPr bwMode="auto">
                          <a:xfrm>
                            <a:off x="4035" y="5640"/>
                            <a:ext cx="1425" cy="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8BC157" w14:textId="3F8DD0F6" w:rsidR="00F563FD" w:rsidRDefault="00F563FD" w:rsidP="000C3C41">
                              <w:pPr>
                                <w:ind w:firstLineChars="90" w:firstLine="199"/>
                              </w:pPr>
                              <w:r>
                                <w:t>键稳定</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F105F9" id="Group 225" o:spid="_x0000_s1122" style="position:absolute;left:0;text-align:left;margin-left:123.45pt;margin-top:19.6pt;width:211.5pt;height:165pt;z-index:250998784" coordorigin="2820,3570" coordsize="3915,2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">
                <v:shape id="AutoShape 209" o:spid="_x0000_s1123" type="#_x0000_t32" style="position:absolute;left:2820;top:3570;width:0;height:2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"/>
                <v:shape id="AutoShape 210" o:spid="_x0000_s1124" type="#_x0000_t32" style="position:absolute;left:2820;top:4140;width:240;height:8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"/>
                <v:shape id="AutoShape 211" o:spid="_x0000_s1125" type="#_x0000_t32" style="position:absolute;left:3060;top:4455;width:105;height:5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"/>
                <v:shape id="AutoShape 212" o:spid="_x0000_s1126" type="#_x0000_t32" style="position:absolute;left:3165;top:4455;width:105;height:5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"/>
                <v:shape id="AutoShape 213" o:spid="_x0000_s1127" type="#_x0000_t32" style="position:absolute;left:3270;top:4605;width:90;height:4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"/>
                <v:shape id="AutoShape 214" o:spid="_x0000_s1128" type="#_x0000_t32" style="position:absolute;left:3360;top:4605;width:75;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"/>
                <v:shape id="AutoShape 215" o:spid="_x0000_s1129" type="#_x0000_t32" style="position:absolute;left:3435;top:5025;width:255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"/>
                <v:shape id="AutoShape 216" o:spid="_x0000_s1130" type="#_x0000_t32" style="position:absolute;left:5985;top:4290;width:225;height:7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"/>
                <v:shape id="AutoShape 217" o:spid="_x0000_s1131" type="#_x0000_t32" style="position:absolute;left:6210;top:4290;width:105;height:3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"/>
                <v:shape id="AutoShape 218" o:spid="_x0000_s1132" type="#_x0000_t32" style="position:absolute;left:6315;top:4290;width:120;height:3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"/>
                <v:shape id="AutoShape 219" o:spid="_x0000_s1133" type="#_x0000_t32" style="position:absolute;left:6435;top:4290;width:135;height: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"/>
                <v:shape id="AutoShape 220" o:spid="_x0000_s1134" type="#_x0000_t32" style="position:absolute;left:6570;top:4290;width:165;height:4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"/>
                <v:shape id="AutoShape 221" o:spid="_x0000_s1135" type="#_x0000_t32" style="position:absolute;left:6735;top:3570;width:0;height:2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"/>
                <v:shape id="Text Box 222" o:spid="_x0000_s1136" type="#_x0000_t202" style="position:absolute;left:2955;top:5340;width:840;height: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" stroked="f">
                  <v:textbox>
                    <w:txbxContent>
                      <w:p w14:paraId="2293A442" w14:textId="77777777" w:rsidR="00F563FD" w:rsidRPr="00670AF0" w:rsidRDefault="00F563FD" w:rsidP="00670AF0">
                        <w:pPr>
                          <w:ind w:firstLineChars="0" w:firstLine="0"/>
                          <w:rPr>
                            <w:sz w:val="21"/>
                            <w:szCs w:val="21"/>
                          </w:rPr>
                        </w:pPr>
                        <w:r w:rsidRPr="00670AF0">
                          <w:rPr>
                            <w:rFonts w:hint="eastAsia"/>
                            <w:sz w:val="21"/>
                            <w:szCs w:val="21"/>
                          </w:rPr>
                          <w:t>前沿</w:t>
                        </w:r>
                      </w:p>
                      <w:p w14:paraId="3A09A809" w14:textId="15112AC8" w:rsidR="00F563FD" w:rsidRPr="00670AF0" w:rsidRDefault="00F563FD" w:rsidP="00670AF0">
                        <w:pPr>
                          <w:ind w:firstLineChars="0" w:firstLine="0"/>
                          <w:rPr>
                            <w:sz w:val="21"/>
                            <w:szCs w:val="21"/>
                          </w:rPr>
                        </w:pPr>
                        <w:r w:rsidRPr="00670AF0">
                          <w:rPr>
                            <w:rFonts w:hint="eastAsia"/>
                            <w:sz w:val="21"/>
                            <w:szCs w:val="21"/>
                          </w:rPr>
                          <w:t>抖动</w:t>
                        </w:r>
                      </w:p>
                    </w:txbxContent>
                  </v:textbox>
                </v:shape>
                <v:shape id="Text Box 223" o:spid="_x0000_s1137" type="#_x0000_t202" style="position:absolute;left:5730;top:5340;width:840;height: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" stroked="f">
                  <v:textbox>
                    <w:txbxContent>
                      <w:p w14:paraId="52F26630" w14:textId="73C7E7ED" w:rsidR="00F563FD" w:rsidRPr="00670AF0" w:rsidRDefault="00F563FD" w:rsidP="00670AF0">
                        <w:pPr>
                          <w:ind w:firstLineChars="0" w:firstLine="0"/>
                          <w:rPr>
                            <w:sz w:val="21"/>
                            <w:szCs w:val="21"/>
                          </w:rPr>
                        </w:pPr>
                        <w:r>
                          <w:rPr>
                            <w:rFonts w:hint="eastAsia"/>
                            <w:sz w:val="21"/>
                            <w:szCs w:val="21"/>
                          </w:rPr>
                          <w:t>后</w:t>
                        </w:r>
                        <w:r w:rsidRPr="00670AF0">
                          <w:rPr>
                            <w:rFonts w:hint="eastAsia"/>
                            <w:sz w:val="21"/>
                            <w:szCs w:val="21"/>
                          </w:rPr>
                          <w:t>沿</w:t>
                        </w:r>
                      </w:p>
                      <w:p w14:paraId="38470ECA" w14:textId="77777777" w:rsidR="00F563FD" w:rsidRPr="00670AF0" w:rsidRDefault="00F563FD" w:rsidP="00670AF0">
                        <w:pPr>
                          <w:ind w:firstLineChars="0" w:firstLine="0"/>
                          <w:rPr>
                            <w:sz w:val="21"/>
                            <w:szCs w:val="21"/>
                          </w:rPr>
                        </w:pPr>
                        <w:r w:rsidRPr="00670AF0">
                          <w:rPr>
                            <w:rFonts w:hint="eastAsia"/>
                            <w:sz w:val="21"/>
                            <w:szCs w:val="21"/>
                          </w:rPr>
                          <w:t>抖动</w:t>
                        </w:r>
                      </w:p>
                    </w:txbxContent>
                  </v:textbox>
                </v:shape>
                <v:shape id="Text Box 224" o:spid="_x0000_s1138" type="#_x0000_t202" style="position:absolute;left:4035;top:5640;width:1425;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" stroked="f">
                  <v:textbox>
                    <w:txbxContent>
                      <w:p w14:paraId="038BC157" w14:textId="3F8DD0F6" w:rsidR="00F563FD" w:rsidRDefault="00F563FD" w:rsidP="000C3C41">
                        <w:pPr>
                          <w:ind w:firstLineChars="90" w:firstLine="199"/>
                        </w:pPr>
                        <w:r>
                          <w:t>键稳定</w:t>
                        </w:r>
                      </w:p>
                    </w:txbxContent>
                  </v:textbox>
                </v:shape>
              </v:group>
            </w:pict>
          </mc:Fallback>
        </mc:AlternateContent>
      </w:r>
    </w:p>
    <w:p w14:paraId="55CE6142" w14:textId="0FEBFD47" w:rsidR="00EF66AB" w:rsidRDefault="00EF66AB" w:rsidP="007F0894">
      <w:pPr>
        <w:ind w:firstLine="442"/>
        <w:rPr>
          <w:shd w:val="clear" w:color="auto" w:fill="FFFFFF"/>
        </w:rPr>
      </w:pPr>
    </w:p>
    <w:p w14:paraId="304799E5" w14:textId="77777777" w:rsidR="00EF66AB" w:rsidRDefault="00EF66AB" w:rsidP="007F0894">
      <w:pPr>
        <w:ind w:firstLine="442"/>
        <w:rPr>
          <w:shd w:val="clear" w:color="auto" w:fill="FFFFFF"/>
        </w:rPr>
      </w:pPr>
    </w:p>
    <w:p w14:paraId="45E7AE46" w14:textId="77777777" w:rsidR="00EF66AB" w:rsidRDefault="00EF66AB" w:rsidP="007F0894">
      <w:pPr>
        <w:ind w:firstLine="442"/>
        <w:rPr>
          <w:shd w:val="clear" w:color="auto" w:fill="FFFFFF"/>
        </w:rPr>
      </w:pPr>
    </w:p>
    <w:p w14:paraId="6415833A" w14:textId="77777777" w:rsidR="00EF66AB" w:rsidRDefault="00EF66AB" w:rsidP="007F0894">
      <w:pPr>
        <w:ind w:firstLine="442"/>
        <w:rPr>
          <w:shd w:val="clear" w:color="auto" w:fill="FFFFFF"/>
        </w:rPr>
      </w:pPr>
    </w:p>
    <w:p w14:paraId="28583312" w14:textId="77777777" w:rsidR="00EF66AB" w:rsidRDefault="00EF66AB" w:rsidP="007F0894">
      <w:pPr>
        <w:ind w:firstLine="442"/>
        <w:rPr>
          <w:shd w:val="clear" w:color="auto" w:fill="FFFFFF"/>
        </w:rPr>
      </w:pPr>
    </w:p>
    <w:p w14:paraId="5AABFBB3" w14:textId="77777777" w:rsidR="00EF66AB" w:rsidRDefault="00EF66AB" w:rsidP="007F0894">
      <w:pPr>
        <w:ind w:firstLine="442"/>
        <w:rPr>
          <w:shd w:val="clear" w:color="auto" w:fill="FFFFFF"/>
        </w:rPr>
      </w:pPr>
    </w:p>
    <w:p w14:paraId="12E3EAC8" w14:textId="77777777" w:rsidR="00EF66AB" w:rsidRDefault="00EF66AB" w:rsidP="007F0894">
      <w:pPr>
        <w:ind w:firstLine="442"/>
        <w:rPr>
          <w:shd w:val="clear" w:color="auto" w:fill="FFFFFF"/>
        </w:rPr>
      </w:pPr>
    </w:p>
    <w:p w14:paraId="4CB2AB95" w14:textId="77777777" w:rsidR="00EF66AB" w:rsidRDefault="00EF66AB" w:rsidP="007F0894">
      <w:pPr>
        <w:ind w:firstLine="442"/>
        <w:rPr>
          <w:shd w:val="clear" w:color="auto" w:fill="FFFFFF"/>
        </w:rPr>
      </w:pPr>
    </w:p>
    <w:p w14:paraId="7D6D646B" w14:textId="77777777" w:rsidR="00EF66AB" w:rsidRDefault="00EF66AB" w:rsidP="007F0894">
      <w:pPr>
        <w:ind w:firstLine="442"/>
        <w:rPr>
          <w:shd w:val="clear" w:color="auto" w:fill="FFFFFF"/>
        </w:rPr>
      </w:pPr>
    </w:p>
    <w:p w14:paraId="68B24F49" w14:textId="575042F6" w:rsidR="00EF66AB" w:rsidRDefault="00EF66AB" w:rsidP="007F0894">
      <w:pPr>
        <w:ind w:firstLine="442"/>
        <w:rPr>
          <w:shd w:val="clear" w:color="auto" w:fill="FFFFFF"/>
        </w:rPr>
      </w:pPr>
      <w:r>
        <w:rPr>
          <w:noProof/>
        </w:rPr>
        <mc:AlternateContent>
          <mc:Choice Requires="wps">
            <w:drawing>
              <wp:anchor distT="0" distB="0" distL="114300" distR="114300" simplePos="0" relativeHeight="252398592" behindDoc="0" locked="0" layoutInCell="1" allowOverlap="1" wp14:anchorId="5E44B243" wp14:editId="670ABCDB">
                <wp:simplePos x="0" y="0"/>
                <wp:positionH relativeFrom="column">
                  <wp:posOffset>1880717</wp:posOffset>
                </wp:positionH>
                <wp:positionV relativeFrom="paragraph">
                  <wp:posOffset>140970</wp:posOffset>
                </wp:positionV>
                <wp:extent cx="2009775" cy="342900"/>
                <wp:effectExtent l="0" t="0" r="9525" b="0"/>
                <wp:wrapNone/>
                <wp:docPr id="115" name="Text Box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977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DADCB7" w14:textId="7C609382" w:rsidR="00F563FD" w:rsidRPr="00311C31" w:rsidRDefault="00F563FD" w:rsidP="00EF66AB">
                            <w:pPr>
                              <w:pStyle w:val="af2"/>
                              <w:ind w:firstLine="172"/>
                            </w:pPr>
                            <w:r w:rsidRPr="00311C31">
                              <w:t>图</w:t>
                            </w:r>
                            <w:r>
                              <w:rPr>
                                <w:rFonts w:hint="eastAsia"/>
                              </w:rPr>
                              <w:t>4-5</w:t>
                            </w:r>
                            <w:r w:rsidRPr="00311C31">
                              <w:rPr>
                                <w:rFonts w:hint="eastAsia"/>
                              </w:rPr>
                              <w:t xml:space="preserve"> </w:t>
                            </w:r>
                            <w:r w:rsidRPr="00311C31">
                              <w:rPr>
                                <w:rFonts w:hint="eastAsia"/>
                              </w:rPr>
                              <w:t>键抖动示意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44B243" id="Text Box 226" o:spid="_x0000_s1139" type="#_x0000_t202" style="position:absolute;left:0;text-align:left;margin-left:148.1pt;margin-top:11.1pt;width:158.25pt;height:27pt;z-index:25239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" stroked="f">
                <v:textbox>
                  <w:txbxContent>
                    <w:p w14:paraId="48DADCB7" w14:textId="7C609382" w:rsidR="00F563FD" w:rsidRPr="00311C31" w:rsidRDefault="00F563FD" w:rsidP="00EF66AB">
                      <w:pPr>
                        <w:pStyle w:val="af2"/>
                        <w:ind w:firstLine="172"/>
                      </w:pPr>
                      <w:r w:rsidRPr="00311C31">
                        <w:t>图</w:t>
                      </w:r>
                      <w:r>
                        <w:rPr>
                          <w:rFonts w:hint="eastAsia"/>
                        </w:rPr>
                        <w:t>4-5</w:t>
                      </w:r>
                      <w:r w:rsidRPr="00311C31">
                        <w:rPr>
                          <w:rFonts w:hint="eastAsia"/>
                        </w:rPr>
                        <w:t xml:space="preserve"> </w:t>
                      </w:r>
                      <w:r w:rsidRPr="00311C31">
                        <w:rPr>
                          <w:rFonts w:hint="eastAsia"/>
                        </w:rPr>
                        <w:t>键抖动示意图</w:t>
                      </w:r>
                    </w:p>
                  </w:txbxContent>
                </v:textbox>
              </v:shape>
            </w:pict>
          </mc:Fallback>
        </mc:AlternateContent>
      </w:r>
    </w:p>
    <w:p w14:paraId="422783A6" w14:textId="77777777" w:rsidR="00EF66AB" w:rsidRDefault="00EF66AB" w:rsidP="007F0894">
      <w:pPr>
        <w:ind w:firstLine="442"/>
        <w:rPr>
          <w:shd w:val="clear" w:color="auto" w:fill="FFFFFF"/>
        </w:rPr>
      </w:pPr>
    </w:p>
    <w:p w14:paraId="5B47188B" w14:textId="4BDD8369" w:rsidR="00A6040C" w:rsidRDefault="00EF66AB" w:rsidP="00EF66AB">
      <w:pPr>
        <w:ind w:firstLine="442"/>
        <w:rPr>
          <w:shd w:val="clear" w:color="auto" w:fill="FFFFFF"/>
        </w:rPr>
      </w:pPr>
      <w:r>
        <w:rPr>
          <w:rFonts w:hint="eastAsia"/>
          <w:shd w:val="clear" w:color="auto" w:fill="FFFFFF"/>
        </w:rPr>
        <w:t>防抖方法有软件防抖和硬件防抖两种方法，</w:t>
      </w:r>
      <w:r w:rsidR="00791FE1">
        <w:rPr>
          <w:rFonts w:hint="eastAsia"/>
          <w:shd w:val="clear" w:color="auto" w:fill="FFFFFF"/>
        </w:rPr>
        <w:t>本设计采用软件防抖，当按键按下后，检测到低电平，</w:t>
      </w:r>
      <w:r w:rsidR="00791FE1">
        <w:rPr>
          <w:rFonts w:hint="eastAsia"/>
          <w:shd w:val="clear" w:color="auto" w:fill="FFFFFF"/>
        </w:rPr>
        <w:t>2</w:t>
      </w:r>
      <w:r w:rsidR="00791FE1">
        <w:rPr>
          <w:shd w:val="clear" w:color="auto" w:fill="FFFFFF"/>
        </w:rPr>
        <w:t>0</w:t>
      </w:r>
      <w:r w:rsidR="00791FE1">
        <w:rPr>
          <w:rFonts w:hint="eastAsia"/>
          <w:shd w:val="clear" w:color="auto" w:fill="FFFFFF"/>
        </w:rPr>
        <w:t>ms</w:t>
      </w:r>
      <w:r w:rsidR="00791FE1">
        <w:rPr>
          <w:rFonts w:hint="eastAsia"/>
          <w:shd w:val="clear" w:color="auto" w:fill="FFFFFF"/>
        </w:rPr>
        <w:t>后再次检测，如果仍旧是低电平，则认为该电平有效，按键被按下；如果是高电平，则认为上次检测到的低电平无效，按键没有被按下。</w:t>
      </w:r>
    </w:p>
    <w:p w14:paraId="0C0736BA" w14:textId="03A942BE" w:rsidR="00791FE1" w:rsidRDefault="00791FE1" w:rsidP="00EF66AB">
      <w:pPr>
        <w:ind w:firstLine="442"/>
        <w:rPr>
          <w:shd w:val="clear" w:color="auto" w:fill="FFFFFF"/>
        </w:rPr>
      </w:pPr>
      <w:r>
        <w:rPr>
          <w:rFonts w:hint="eastAsia"/>
          <w:shd w:val="clear" w:color="auto" w:fill="FFFFFF"/>
        </w:rPr>
        <w:t>软件防抖的代码如下：</w:t>
      </w:r>
    </w:p>
    <w:p w14:paraId="210FA7B6" w14:textId="70A1AD35" w:rsidR="00791FE1" w:rsidRDefault="00791FE1" w:rsidP="00EF66AB">
      <w:pPr>
        <w:ind w:firstLine="442"/>
        <w:rPr>
          <w:shd w:val="clear" w:color="auto" w:fill="FFFFFF"/>
        </w:rPr>
      </w:pPr>
      <w:r>
        <w:rPr>
          <w:rFonts w:hint="eastAsia"/>
          <w:shd w:val="clear" w:color="auto" w:fill="FFFFFF"/>
        </w:rPr>
        <w:t>if</w:t>
      </w:r>
      <w:r>
        <w:rPr>
          <w:rFonts w:hint="eastAsia"/>
          <w:shd w:val="clear" w:color="auto" w:fill="FFFFFF"/>
        </w:rPr>
        <w:t>（</w:t>
      </w:r>
      <w:r>
        <w:rPr>
          <w:rFonts w:hint="eastAsia"/>
          <w:shd w:val="clear" w:color="auto" w:fill="FFFFFF"/>
        </w:rPr>
        <w:t>!</w:t>
      </w:r>
      <w:r>
        <w:rPr>
          <w:shd w:val="clear" w:color="auto" w:fill="FFFFFF"/>
        </w:rPr>
        <w:t xml:space="preserve"> key</w:t>
      </w:r>
      <w:r>
        <w:rPr>
          <w:rFonts w:hint="eastAsia"/>
          <w:shd w:val="clear" w:color="auto" w:fill="FFFFFF"/>
        </w:rPr>
        <w:t>）</w:t>
      </w:r>
      <w:r>
        <w:rPr>
          <w:rFonts w:hint="eastAsia"/>
          <w:shd w:val="clear" w:color="auto" w:fill="FFFFFF"/>
        </w:rPr>
        <w:t>{</w:t>
      </w:r>
    </w:p>
    <w:p w14:paraId="057EBE06" w14:textId="6FF13D50" w:rsidR="00791FE1" w:rsidRDefault="00791FE1" w:rsidP="00EF66AB">
      <w:pPr>
        <w:ind w:firstLine="442"/>
        <w:rPr>
          <w:shd w:val="clear" w:color="auto" w:fill="FFFFFF"/>
        </w:rPr>
      </w:pPr>
      <w:r>
        <w:rPr>
          <w:shd w:val="clear" w:color="auto" w:fill="FFFFFF"/>
        </w:rPr>
        <w:tab/>
        <w:t>delay20ms( );</w:t>
      </w:r>
    </w:p>
    <w:p w14:paraId="7CFC44A1" w14:textId="74E1DB5B" w:rsidR="00791FE1" w:rsidRDefault="00791FE1" w:rsidP="00EF66AB">
      <w:pPr>
        <w:ind w:firstLine="442"/>
        <w:rPr>
          <w:shd w:val="clear" w:color="auto" w:fill="FFFFFF"/>
        </w:rPr>
      </w:pPr>
      <w:r>
        <w:rPr>
          <w:shd w:val="clear" w:color="auto" w:fill="FFFFFF"/>
        </w:rPr>
        <w:lastRenderedPageBreak/>
        <w:tab/>
        <w:t>if(! key) {</w:t>
      </w:r>
    </w:p>
    <w:p w14:paraId="17A93077" w14:textId="0D8F41D7" w:rsidR="00791FE1" w:rsidRDefault="00791FE1" w:rsidP="00EF66AB">
      <w:pPr>
        <w:ind w:firstLine="442"/>
        <w:rPr>
          <w:shd w:val="clear" w:color="auto" w:fill="FFFFFF"/>
        </w:rPr>
      </w:pPr>
      <w:r>
        <w:rPr>
          <w:rFonts w:hint="eastAsia"/>
          <w:shd w:val="clear" w:color="auto" w:fill="FFFFFF"/>
        </w:rPr>
        <w:t xml:space="preserve"> </w:t>
      </w:r>
      <w:r>
        <w:rPr>
          <w:shd w:val="clear" w:color="auto" w:fill="FFFFFF"/>
        </w:rPr>
        <w:tab/>
      </w:r>
      <w:r>
        <w:rPr>
          <w:shd w:val="clear" w:color="auto" w:fill="FFFFFF"/>
        </w:rPr>
        <w:tab/>
      </w:r>
      <w:r>
        <w:rPr>
          <w:rFonts w:hint="eastAsia"/>
          <w:shd w:val="clear" w:color="auto" w:fill="FFFFFF"/>
        </w:rPr>
        <w:t>中断服务程序</w:t>
      </w:r>
      <w:r>
        <w:rPr>
          <w:rFonts w:hint="eastAsia"/>
          <w:shd w:val="clear" w:color="auto" w:fill="FFFFFF"/>
        </w:rPr>
        <w:t>;</w:t>
      </w:r>
    </w:p>
    <w:p w14:paraId="14CA0BD1" w14:textId="6F7D42A5" w:rsidR="00791FE1" w:rsidRDefault="00791FE1" w:rsidP="00EF66AB">
      <w:pPr>
        <w:ind w:firstLine="442"/>
        <w:rPr>
          <w:shd w:val="clear" w:color="auto" w:fill="FFFFFF"/>
        </w:rPr>
      </w:pPr>
      <w:r>
        <w:rPr>
          <w:shd w:val="clear" w:color="auto" w:fill="FFFFFF"/>
        </w:rPr>
        <w:t xml:space="preserve">    }</w:t>
      </w:r>
    </w:p>
    <w:p w14:paraId="037423F9" w14:textId="0F722754" w:rsidR="00791FE1" w:rsidRDefault="00791FE1" w:rsidP="00EF66AB">
      <w:pPr>
        <w:ind w:firstLine="442"/>
        <w:rPr>
          <w:shd w:val="clear" w:color="auto" w:fill="FFFFFF"/>
        </w:rPr>
      </w:pPr>
      <w:r>
        <w:rPr>
          <w:shd w:val="clear" w:color="auto" w:fill="FFFFFF"/>
        </w:rPr>
        <w:t>}</w:t>
      </w:r>
    </w:p>
    <w:p w14:paraId="295B6CC0" w14:textId="77777777" w:rsidR="00791FE1" w:rsidRDefault="00791FE1" w:rsidP="00EF66AB">
      <w:pPr>
        <w:ind w:firstLine="442"/>
        <w:rPr>
          <w:shd w:val="clear" w:color="auto" w:fill="FFFFFF"/>
        </w:rPr>
      </w:pPr>
    </w:p>
    <w:p w14:paraId="4D319B3C" w14:textId="1DC90EC1" w:rsidR="003D2320" w:rsidRDefault="00311C31" w:rsidP="00311C31">
      <w:pPr>
        <w:ind w:firstLineChars="0" w:firstLine="442"/>
      </w:pPr>
      <w:r>
        <w:rPr>
          <w:rFonts w:hint="eastAsia"/>
        </w:rPr>
        <w:t>3</w:t>
      </w:r>
      <w:r>
        <w:rPr>
          <w:rFonts w:hint="eastAsia"/>
        </w:rPr>
        <w:t>）</w:t>
      </w:r>
      <w:r w:rsidR="00786DB2">
        <w:rPr>
          <w:rFonts w:hint="eastAsia"/>
        </w:rPr>
        <w:t>数码管显示</w:t>
      </w:r>
    </w:p>
    <w:p w14:paraId="21FFECCE" w14:textId="0171091F" w:rsidR="007E7FCC" w:rsidRPr="003565F0" w:rsidRDefault="00F563FD" w:rsidP="007E7FCC">
      <w:pPr>
        <w:ind w:firstLine="382"/>
      </w:pPr>
      <w:hyperlink r:id="rId44" w:tgtFrame="_blank" w:history="1">
        <w:r w:rsidR="00ED515D" w:rsidRPr="00ED515D">
          <w:rPr>
            <w:rStyle w:val="a9"/>
            <w:color w:val="auto"/>
            <w:sz w:val="21"/>
            <w:szCs w:val="21"/>
            <w:u w:val="none"/>
          </w:rPr>
          <w:t>数码管</w:t>
        </w:r>
      </w:hyperlink>
      <w:r w:rsidR="00ED515D" w:rsidRPr="00ED515D">
        <w:t>的一种是半导体发光器件，其基本单元是</w:t>
      </w:r>
      <w:hyperlink r:id="rId45" w:tgtFrame="_blank" w:history="1">
        <w:r w:rsidR="00ED515D" w:rsidRPr="00ED515D">
          <w:rPr>
            <w:rStyle w:val="a9"/>
            <w:color w:val="auto"/>
            <w:sz w:val="21"/>
            <w:szCs w:val="21"/>
            <w:u w:val="none"/>
          </w:rPr>
          <w:t>发光二极管</w:t>
        </w:r>
      </w:hyperlink>
      <w:r w:rsidR="00ED515D" w:rsidRPr="00ED515D">
        <w:t>。数码管可分为七段数码管和八段数码管，区别在于八段数码管比七段数码管多一个用于显示小数点的发光二极管单元</w:t>
      </w:r>
      <w:r w:rsidR="00ED515D" w:rsidRPr="00ED515D">
        <w:t>DP</w:t>
      </w:r>
      <w:r w:rsidR="00ED515D" w:rsidRPr="00ED515D">
        <w:t>（</w:t>
      </w:r>
      <w:r w:rsidR="00ED515D" w:rsidRPr="00ED515D">
        <w:t>decimal point</w:t>
      </w:r>
      <w:r w:rsidR="00ED515D">
        <w:t>）</w:t>
      </w:r>
      <w:r w:rsidR="00ED515D">
        <w:rPr>
          <w:rFonts w:hint="eastAsia"/>
        </w:rPr>
        <w:t>。</w:t>
      </w:r>
      <w:r w:rsidR="00ED515D">
        <w:t>本设计使用数码管显示地址</w:t>
      </w:r>
      <w:r w:rsidR="00ED515D">
        <w:rPr>
          <w:rFonts w:hint="eastAsia"/>
        </w:rPr>
        <w:t>，</w:t>
      </w:r>
      <w:r w:rsidR="00ED515D">
        <w:t>地址都是整数</w:t>
      </w:r>
      <w:r w:rsidR="00ED515D">
        <w:rPr>
          <w:rFonts w:hint="eastAsia"/>
        </w:rPr>
        <w:t>，</w:t>
      </w:r>
      <w:r w:rsidR="00ED515D">
        <w:t>不需要小数点</w:t>
      </w:r>
      <w:r w:rsidR="00ED515D">
        <w:rPr>
          <w:rFonts w:hint="eastAsia"/>
        </w:rPr>
        <w:t>，</w:t>
      </w:r>
      <w:r w:rsidR="003565F0">
        <w:t>所以使用任意一种数码管都可以</w:t>
      </w:r>
      <w:r w:rsidR="003565F0">
        <w:rPr>
          <w:rFonts w:hint="eastAsia"/>
        </w:rPr>
        <w:t>。由于采购八段数码管比较方便，同时为了使数码管更亮，</w:t>
      </w:r>
      <w:r w:rsidR="0009442D">
        <w:rPr>
          <w:rFonts w:hint="eastAsia"/>
        </w:rPr>
        <w:t>本设计</w:t>
      </w:r>
      <w:r w:rsidR="003565F0">
        <w:rPr>
          <w:rFonts w:hint="eastAsia"/>
        </w:rPr>
        <w:t>采用共阳极的八段数码管</w:t>
      </w:r>
      <w:r w:rsidR="0009442D">
        <w:rPr>
          <w:rFonts w:hint="eastAsia"/>
        </w:rPr>
        <w:t>。</w:t>
      </w:r>
    </w:p>
    <w:p w14:paraId="032526D2" w14:textId="732AE10C" w:rsidR="003565F0" w:rsidRDefault="004F48B9" w:rsidP="00ED515D">
      <w:pPr>
        <w:ind w:firstLine="442"/>
      </w:pPr>
      <w:r>
        <w:rPr>
          <w:noProof/>
        </w:rPr>
        <mc:AlternateContent>
          <mc:Choice Requires="wpg">
            <w:drawing>
              <wp:anchor distT="0" distB="0" distL="114300" distR="114300" simplePos="0" relativeHeight="251016192" behindDoc="0" locked="0" layoutInCell="1" allowOverlap="1" wp14:anchorId="78EBBFB8" wp14:editId="21FC0B68">
                <wp:simplePos x="0" y="0"/>
                <wp:positionH relativeFrom="column">
                  <wp:posOffset>1839595</wp:posOffset>
                </wp:positionH>
                <wp:positionV relativeFrom="paragraph">
                  <wp:posOffset>10795</wp:posOffset>
                </wp:positionV>
                <wp:extent cx="1847850" cy="2638425"/>
                <wp:effectExtent l="0" t="0" r="19050" b="9525"/>
                <wp:wrapNone/>
                <wp:docPr id="80" name="Group 2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47850" cy="2638425"/>
                          <a:chOff x="4035" y="11400"/>
                          <a:chExt cx="2910" cy="4155"/>
                        </a:xfrm>
                      </wpg:grpSpPr>
                      <wpg:grpSp>
                        <wpg:cNvPr id="81" name="Group 246"/>
                        <wpg:cNvGrpSpPr>
                          <a:grpSpLocks/>
                        </wpg:cNvGrpSpPr>
                        <wpg:grpSpPr bwMode="auto">
                          <a:xfrm>
                            <a:off x="4155" y="12180"/>
                            <a:ext cx="2775" cy="2595"/>
                            <a:chOff x="4170" y="11565"/>
                            <a:chExt cx="2775" cy="2595"/>
                          </a:xfrm>
                        </wpg:grpSpPr>
                        <wps:wsp>
                          <wps:cNvPr id="82" name="Text Box 227"/>
                          <wps:cNvSpPr txBox="1">
                            <a:spLocks noChangeArrowheads="1"/>
                          </wps:cNvSpPr>
                          <wps:spPr bwMode="auto">
                            <a:xfrm>
                              <a:off x="4170" y="11565"/>
                              <a:ext cx="2775" cy="2595"/>
                            </a:xfrm>
                            <a:prstGeom prst="rect">
                              <a:avLst/>
                            </a:prstGeom>
                            <a:solidFill>
                              <a:srgbClr val="FFFFFF"/>
                            </a:solidFill>
                            <a:ln w="9525">
                              <a:solidFill>
                                <a:srgbClr val="000000"/>
                              </a:solidFill>
                              <a:miter lim="800000"/>
                              <a:headEnd/>
                              <a:tailEnd/>
                            </a:ln>
                          </wps:spPr>
                          <wps:txbx>
                            <w:txbxContent>
                              <w:p w14:paraId="06CD6B9F" w14:textId="0CE98837" w:rsidR="00F563FD" w:rsidRDefault="00F563FD" w:rsidP="0009442D">
                                <w:pPr>
                                  <w:ind w:firstLine="442"/>
                                </w:pPr>
                              </w:p>
                            </w:txbxContent>
                          </wps:txbx>
                          <wps:bodyPr rot="0" vert="horz" wrap="square" lIns="91440" tIns="45720" rIns="91440" bIns="45720" anchor="t" anchorCtr="0" upright="1">
                            <a:noAutofit/>
                          </wps:bodyPr>
                        </wps:wsp>
                        <wpg:grpSp>
                          <wpg:cNvPr id="83" name="Group 245"/>
                          <wpg:cNvGrpSpPr>
                            <a:grpSpLocks/>
                          </wpg:cNvGrpSpPr>
                          <wpg:grpSpPr bwMode="auto">
                            <a:xfrm>
                              <a:off x="4380" y="11640"/>
                              <a:ext cx="2445" cy="2520"/>
                              <a:chOff x="4380" y="11640"/>
                              <a:chExt cx="2445" cy="2520"/>
                            </a:xfrm>
                          </wpg:grpSpPr>
                          <wpg:grpSp>
                            <wpg:cNvPr id="84" name="Group 235"/>
                            <wpg:cNvGrpSpPr>
                              <a:grpSpLocks/>
                            </wpg:cNvGrpSpPr>
                            <wpg:grpSpPr bwMode="auto">
                              <a:xfrm>
                                <a:off x="5012" y="12090"/>
                                <a:ext cx="855" cy="1140"/>
                                <a:chOff x="5010" y="12000"/>
                                <a:chExt cx="855" cy="1140"/>
                              </a:xfrm>
                            </wpg:grpSpPr>
                            <wps:wsp>
                              <wps:cNvPr id="85" name="AutoShape 228"/>
                              <wps:cNvCnPr>
                                <a:cxnSpLocks noChangeShapeType="1"/>
                              </wps:cNvCnPr>
                              <wps:spPr bwMode="auto">
                                <a:xfrm>
                                  <a:off x="5010" y="12000"/>
                                  <a:ext cx="855" cy="0"/>
                                </a:xfrm>
                                <a:prstGeom prst="straightConnector1">
                                  <a:avLst/>
                                </a:prstGeom>
                                <a:noFill/>
                                <a:ln w="381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86" name="AutoShape 229"/>
                              <wps:cNvCnPr>
                                <a:cxnSpLocks noChangeShapeType="1"/>
                              </wps:cNvCnPr>
                              <wps:spPr bwMode="auto">
                                <a:xfrm>
                                  <a:off x="5010" y="12000"/>
                                  <a:ext cx="0" cy="60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87" name="AutoShape 230"/>
                              <wps:cNvCnPr>
                                <a:cxnSpLocks noChangeShapeType="1"/>
                              </wps:cNvCnPr>
                              <wps:spPr bwMode="auto">
                                <a:xfrm>
                                  <a:off x="5010" y="12600"/>
                                  <a:ext cx="855" cy="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88" name="AutoShape 231"/>
                              <wps:cNvCnPr>
                                <a:cxnSpLocks noChangeShapeType="1"/>
                              </wps:cNvCnPr>
                              <wps:spPr bwMode="auto">
                                <a:xfrm>
                                  <a:off x="5865" y="12000"/>
                                  <a:ext cx="0" cy="60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89" name="AutoShape 232"/>
                              <wps:cNvCnPr>
                                <a:cxnSpLocks noChangeShapeType="1"/>
                              </wps:cNvCnPr>
                              <wps:spPr bwMode="auto">
                                <a:xfrm>
                                  <a:off x="5010" y="12600"/>
                                  <a:ext cx="1" cy="54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90" name="AutoShape 233"/>
                              <wps:cNvCnPr>
                                <a:cxnSpLocks noChangeShapeType="1"/>
                              </wps:cNvCnPr>
                              <wps:spPr bwMode="auto">
                                <a:xfrm>
                                  <a:off x="5010" y="13140"/>
                                  <a:ext cx="855" cy="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91" name="AutoShape 234"/>
                              <wps:cNvCnPr>
                                <a:cxnSpLocks noChangeShapeType="1"/>
                              </wps:cNvCnPr>
                              <wps:spPr bwMode="auto">
                                <a:xfrm>
                                  <a:off x="5865" y="12600"/>
                                  <a:ext cx="0" cy="54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g:grpSp>
                          <wps:wsp>
                            <wps:cNvPr id="92" name="Text Box 236"/>
                            <wps:cNvSpPr txBox="1">
                              <a:spLocks noChangeArrowheads="1"/>
                            </wps:cNvSpPr>
                            <wps:spPr bwMode="auto">
                              <a:xfrm>
                                <a:off x="4380" y="12210"/>
                                <a:ext cx="420" cy="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C09D9" w14:textId="32F5A0D3" w:rsidR="00F563FD" w:rsidRPr="002639F2" w:rsidRDefault="00F563FD" w:rsidP="002639F2">
                                  <w:pPr>
                                    <w:ind w:firstLineChars="0" w:firstLine="0"/>
                                    <w:rPr>
                                      <w:position w:val="10"/>
                                    </w:rPr>
                                  </w:pPr>
                                  <w:r w:rsidRPr="002639F2">
                                    <w:rPr>
                                      <w:rFonts w:hint="eastAsia"/>
                                      <w:position w:val="10"/>
                                    </w:rPr>
                                    <w:t>a</w:t>
                                  </w:r>
                                </w:p>
                              </w:txbxContent>
                            </wps:txbx>
                            <wps:bodyPr rot="0" vert="horz" wrap="square" lIns="91440" tIns="45720" rIns="91440" bIns="45720" anchor="t" anchorCtr="0" upright="1">
                              <a:noAutofit/>
                            </wps:bodyPr>
                          </wps:wsp>
                          <wps:wsp>
                            <wps:cNvPr id="93" name="Text Box 237"/>
                            <wps:cNvSpPr txBox="1">
                              <a:spLocks noChangeArrowheads="1"/>
                            </wps:cNvSpPr>
                            <wps:spPr bwMode="auto">
                              <a:xfrm>
                                <a:off x="4380" y="12750"/>
                                <a:ext cx="525"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00F888" w14:textId="23789EAE" w:rsidR="00F563FD" w:rsidRPr="002639F2" w:rsidRDefault="00F563FD" w:rsidP="002639F2">
                                  <w:pPr>
                                    <w:ind w:firstLineChars="0" w:firstLine="0"/>
                                    <w:rPr>
                                      <w:position w:val="10"/>
                                    </w:rPr>
                                  </w:pPr>
                                  <w:r w:rsidRPr="002639F2">
                                    <w:rPr>
                                      <w:rFonts w:hint="eastAsia"/>
                                      <w:position w:val="10"/>
                                    </w:rPr>
                                    <w:t>b</w:t>
                                  </w:r>
                                </w:p>
                              </w:txbxContent>
                            </wps:txbx>
                            <wps:bodyPr rot="0" vert="horz" wrap="square" lIns="91440" tIns="45720" rIns="91440" bIns="45720" anchor="t" anchorCtr="0" upright="1">
                              <a:noAutofit/>
                            </wps:bodyPr>
                          </wps:wsp>
                          <wps:wsp>
                            <wps:cNvPr id="94" name="Text Box 238"/>
                            <wps:cNvSpPr txBox="1">
                              <a:spLocks noChangeArrowheads="1"/>
                            </wps:cNvSpPr>
                            <wps:spPr bwMode="auto">
                              <a:xfrm>
                                <a:off x="5250" y="11640"/>
                                <a:ext cx="4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13079B" w14:textId="18B0B881" w:rsidR="00F563FD" w:rsidRPr="002639F2" w:rsidRDefault="00F563FD" w:rsidP="002639F2">
                                  <w:pPr>
                                    <w:ind w:firstLineChars="0" w:firstLine="0"/>
                                    <w:rPr>
                                      <w:position w:val="12"/>
                                    </w:rPr>
                                  </w:pPr>
                                  <w:r w:rsidRPr="002639F2">
                                    <w:rPr>
                                      <w:rFonts w:hint="eastAsia"/>
                                      <w:position w:val="12"/>
                                    </w:rPr>
                                    <w:t>c</w:t>
                                  </w:r>
                                </w:p>
                              </w:txbxContent>
                            </wps:txbx>
                            <wps:bodyPr rot="0" vert="horz" wrap="square" lIns="91440" tIns="45720" rIns="91440" bIns="45720" anchor="t" anchorCtr="0" upright="1">
                              <a:noAutofit/>
                            </wps:bodyPr>
                          </wps:wsp>
                          <wps:wsp>
                            <wps:cNvPr id="95" name="Text Box 239"/>
                            <wps:cNvSpPr txBox="1">
                              <a:spLocks noChangeArrowheads="1"/>
                            </wps:cNvSpPr>
                            <wps:spPr bwMode="auto">
                              <a:xfrm>
                                <a:off x="6060" y="12090"/>
                                <a:ext cx="450" cy="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48293E" w14:textId="2E0F36A9" w:rsidR="00F563FD" w:rsidRPr="002639F2" w:rsidRDefault="00F563FD" w:rsidP="002639F2">
                                  <w:pPr>
                                    <w:ind w:firstLineChars="0" w:firstLine="0"/>
                                    <w:rPr>
                                      <w:position w:val="10"/>
                                    </w:rPr>
                                  </w:pPr>
                                  <w:r w:rsidRPr="002639F2">
                                    <w:rPr>
                                      <w:rFonts w:hint="eastAsia"/>
                                      <w:position w:val="10"/>
                                    </w:rPr>
                                    <w:t>d</w:t>
                                  </w:r>
                                </w:p>
                              </w:txbxContent>
                            </wps:txbx>
                            <wps:bodyPr rot="0" vert="horz" wrap="square" lIns="91440" tIns="45720" rIns="91440" bIns="45720" anchor="t" anchorCtr="0" upright="1">
                              <a:noAutofit/>
                            </wps:bodyPr>
                          </wps:wsp>
                          <wps:wsp>
                            <wps:cNvPr id="96" name="Text Box 240"/>
                            <wps:cNvSpPr txBox="1">
                              <a:spLocks noChangeArrowheads="1"/>
                            </wps:cNvSpPr>
                            <wps:spPr bwMode="auto">
                              <a:xfrm>
                                <a:off x="6060" y="12840"/>
                                <a:ext cx="450"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D034E2" w14:textId="350B821F" w:rsidR="00F563FD" w:rsidRPr="002639F2" w:rsidRDefault="00F563FD" w:rsidP="002639F2">
                                  <w:pPr>
                                    <w:ind w:firstLineChars="0" w:firstLine="0"/>
                                    <w:rPr>
                                      <w:position w:val="10"/>
                                    </w:rPr>
                                  </w:pPr>
                                  <w:r w:rsidRPr="002639F2">
                                    <w:rPr>
                                      <w:rFonts w:hint="eastAsia"/>
                                      <w:position w:val="10"/>
                                    </w:rPr>
                                    <w:t>e</w:t>
                                  </w:r>
                                </w:p>
                              </w:txbxContent>
                            </wps:txbx>
                            <wps:bodyPr rot="0" vert="horz" wrap="square" lIns="91440" tIns="45720" rIns="91440" bIns="45720" anchor="t" anchorCtr="0" upright="1">
                              <a:noAutofit/>
                            </wps:bodyPr>
                          </wps:wsp>
                          <wps:wsp>
                            <wps:cNvPr id="97" name="Text Box 241"/>
                            <wps:cNvSpPr txBox="1">
                              <a:spLocks noChangeArrowheads="1"/>
                            </wps:cNvSpPr>
                            <wps:spPr bwMode="auto">
                              <a:xfrm>
                                <a:off x="5145" y="13380"/>
                                <a:ext cx="48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A94160" w14:textId="158BAEEA" w:rsidR="00F563FD" w:rsidRPr="002639F2" w:rsidRDefault="00F563FD" w:rsidP="002639F2">
                                  <w:pPr>
                                    <w:ind w:firstLineChars="0" w:firstLine="0"/>
                                    <w:rPr>
                                      <w:position w:val="10"/>
                                    </w:rPr>
                                  </w:pPr>
                                  <w:r w:rsidRPr="002639F2">
                                    <w:rPr>
                                      <w:rFonts w:hint="eastAsia"/>
                                      <w:position w:val="10"/>
                                    </w:rPr>
                                    <w:t>f</w:t>
                                  </w:r>
                                </w:p>
                              </w:txbxContent>
                            </wps:txbx>
                            <wps:bodyPr rot="0" vert="horz" wrap="square" lIns="91440" tIns="45720" rIns="91440" bIns="45720" anchor="t" anchorCtr="0" upright="1">
                              <a:noAutofit/>
                            </wps:bodyPr>
                          </wps:wsp>
                          <wps:wsp>
                            <wps:cNvPr id="98" name="Text Box 242"/>
                            <wps:cNvSpPr txBox="1">
                              <a:spLocks noChangeArrowheads="1"/>
                            </wps:cNvSpPr>
                            <wps:spPr bwMode="auto">
                              <a:xfrm>
                                <a:off x="5250" y="12210"/>
                                <a:ext cx="375" cy="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FC8114" w14:textId="76BEDBBA" w:rsidR="00F563FD" w:rsidRPr="002639F2" w:rsidRDefault="00F563FD" w:rsidP="002639F2">
                                  <w:pPr>
                                    <w:ind w:firstLineChars="0" w:firstLine="0"/>
                                    <w:rPr>
                                      <w:position w:val="10"/>
                                    </w:rPr>
                                  </w:pPr>
                                  <w:r w:rsidRPr="002639F2">
                                    <w:rPr>
                                      <w:rFonts w:hint="eastAsia"/>
                                      <w:position w:val="10"/>
                                    </w:rPr>
                                    <w:t>g</w:t>
                                  </w:r>
                                </w:p>
                              </w:txbxContent>
                            </wps:txbx>
                            <wps:bodyPr rot="0" vert="horz" wrap="square" lIns="91440" tIns="45720" rIns="91440" bIns="45720" anchor="t" anchorCtr="0" upright="1">
                              <a:noAutofit/>
                            </wps:bodyPr>
                          </wps:wsp>
                          <wps:wsp>
                            <wps:cNvPr id="99" name="Text Box 243"/>
                            <wps:cNvSpPr txBox="1">
                              <a:spLocks noChangeArrowheads="1"/>
                            </wps:cNvSpPr>
                            <wps:spPr bwMode="auto">
                              <a:xfrm>
                                <a:off x="6165" y="13710"/>
                                <a:ext cx="660" cy="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747D54" w14:textId="71145979" w:rsidR="00F563FD" w:rsidRDefault="00F563FD" w:rsidP="002639F2">
                                  <w:pPr>
                                    <w:ind w:firstLineChars="0" w:firstLine="0"/>
                                  </w:pPr>
                                  <w:r>
                                    <w:rPr>
                                      <w:rFonts w:hint="eastAsia"/>
                                      <w:position w:val="10"/>
                                    </w:rPr>
                                    <w:t>dp</w:t>
                                  </w:r>
                                </w:p>
                              </w:txbxContent>
                            </wps:txbx>
                            <wps:bodyPr rot="0" vert="horz" wrap="square" lIns="91440" tIns="45720" rIns="91440" bIns="45720" anchor="t" anchorCtr="0" upright="1">
                              <a:noAutofit/>
                            </wps:bodyPr>
                          </wps:wsp>
                          <wps:wsp>
                            <wps:cNvPr id="100" name="Oval 244"/>
                            <wps:cNvSpPr>
                              <a:spLocks noChangeArrowheads="1"/>
                            </wps:cNvSpPr>
                            <wps:spPr bwMode="auto">
                              <a:xfrm>
                                <a:off x="6435" y="13567"/>
                                <a:ext cx="165" cy="143"/>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g:grpSp>
                      </wpg:grpSp>
                      <wpg:grpSp>
                        <wpg:cNvPr id="101" name="Group 252"/>
                        <wpg:cNvGrpSpPr>
                          <a:grpSpLocks/>
                        </wpg:cNvGrpSpPr>
                        <wpg:grpSpPr bwMode="auto">
                          <a:xfrm>
                            <a:off x="4485" y="11685"/>
                            <a:ext cx="2100" cy="495"/>
                            <a:chOff x="4485" y="11685"/>
                            <a:chExt cx="2100" cy="495"/>
                          </a:xfrm>
                        </wpg:grpSpPr>
                        <wps:wsp>
                          <wps:cNvPr id="102" name="AutoShape 247"/>
                          <wps:cNvCnPr>
                            <a:cxnSpLocks noChangeShapeType="1"/>
                          </wps:cNvCnPr>
                          <wps:spPr bwMode="auto">
                            <a:xfrm>
                              <a:off x="4485" y="11685"/>
                              <a:ext cx="0" cy="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AutoShape 248"/>
                          <wps:cNvCnPr>
                            <a:cxnSpLocks noChangeShapeType="1"/>
                          </wps:cNvCnPr>
                          <wps:spPr bwMode="auto">
                            <a:xfrm>
                              <a:off x="5010" y="11685"/>
                              <a:ext cx="0" cy="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AutoShape 249"/>
                          <wps:cNvCnPr>
                            <a:cxnSpLocks noChangeShapeType="1"/>
                          </wps:cNvCnPr>
                          <wps:spPr bwMode="auto">
                            <a:xfrm>
                              <a:off x="5505" y="11685"/>
                              <a:ext cx="0" cy="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AutoShape 250"/>
                          <wps:cNvCnPr>
                            <a:cxnSpLocks noChangeShapeType="1"/>
                          </wps:cNvCnPr>
                          <wps:spPr bwMode="auto">
                            <a:xfrm>
                              <a:off x="5955" y="11685"/>
                              <a:ext cx="0" cy="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AutoShape 251"/>
                          <wps:cNvCnPr>
                            <a:cxnSpLocks noChangeShapeType="1"/>
                          </wps:cNvCnPr>
                          <wps:spPr bwMode="auto">
                            <a:xfrm>
                              <a:off x="6585" y="11685"/>
                              <a:ext cx="0" cy="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07" name="Group 253"/>
                        <wpg:cNvGrpSpPr>
                          <a:grpSpLocks/>
                        </wpg:cNvGrpSpPr>
                        <wpg:grpSpPr bwMode="auto">
                          <a:xfrm>
                            <a:off x="4485" y="14775"/>
                            <a:ext cx="2100" cy="495"/>
                            <a:chOff x="4485" y="11685"/>
                            <a:chExt cx="2100" cy="495"/>
                          </a:xfrm>
                        </wpg:grpSpPr>
                        <wps:wsp>
                          <wps:cNvPr id="108" name="AutoShape 254"/>
                          <wps:cNvCnPr>
                            <a:cxnSpLocks noChangeShapeType="1"/>
                          </wps:cNvCnPr>
                          <wps:spPr bwMode="auto">
                            <a:xfrm>
                              <a:off x="4485" y="11685"/>
                              <a:ext cx="0" cy="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AutoShape 255"/>
                          <wps:cNvCnPr>
                            <a:cxnSpLocks noChangeShapeType="1"/>
                          </wps:cNvCnPr>
                          <wps:spPr bwMode="auto">
                            <a:xfrm>
                              <a:off x="5010" y="11685"/>
                              <a:ext cx="0" cy="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AutoShape 256"/>
                          <wps:cNvCnPr>
                            <a:cxnSpLocks noChangeShapeType="1"/>
                          </wps:cNvCnPr>
                          <wps:spPr bwMode="auto">
                            <a:xfrm>
                              <a:off x="5505" y="11685"/>
                              <a:ext cx="0" cy="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AutoShape 257"/>
                          <wps:cNvCnPr>
                            <a:cxnSpLocks noChangeShapeType="1"/>
                          </wps:cNvCnPr>
                          <wps:spPr bwMode="auto">
                            <a:xfrm>
                              <a:off x="5955" y="11685"/>
                              <a:ext cx="0" cy="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AutoShape 258"/>
                          <wps:cNvCnPr>
                            <a:cxnSpLocks noChangeShapeType="1"/>
                          </wps:cNvCnPr>
                          <wps:spPr bwMode="auto">
                            <a:xfrm>
                              <a:off x="6585" y="11685"/>
                              <a:ext cx="0" cy="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13" name="Text Box 259"/>
                        <wps:cNvSpPr txBox="1">
                          <a:spLocks noChangeArrowheads="1"/>
                        </wps:cNvSpPr>
                        <wps:spPr bwMode="auto">
                          <a:xfrm>
                            <a:off x="4035" y="11400"/>
                            <a:ext cx="2910"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F14615" w14:textId="5D3F57DC" w:rsidR="00F563FD" w:rsidRPr="007E7FCC" w:rsidRDefault="00F563FD" w:rsidP="000C3C41">
                              <w:pPr>
                                <w:ind w:firstLineChars="90" w:firstLine="199"/>
                                <w:rPr>
                                  <w:position w:val="16"/>
                                </w:rPr>
                              </w:pPr>
                              <w:r w:rsidRPr="007E7FCC">
                                <w:rPr>
                                  <w:rFonts w:hint="eastAsia"/>
                                  <w:position w:val="16"/>
                                </w:rPr>
                                <w:t>g    a  com   b    c</w:t>
                              </w:r>
                            </w:p>
                          </w:txbxContent>
                        </wps:txbx>
                        <wps:bodyPr rot="0" vert="horz" wrap="square" lIns="91440" tIns="45720" rIns="91440" bIns="45720" anchor="t" anchorCtr="0" upright="1">
                          <a:noAutofit/>
                        </wps:bodyPr>
                      </wps:wsp>
                      <wps:wsp>
                        <wps:cNvPr id="114" name="Text Box 260"/>
                        <wps:cNvSpPr txBox="1">
                          <a:spLocks noChangeArrowheads="1"/>
                        </wps:cNvSpPr>
                        <wps:spPr bwMode="auto">
                          <a:xfrm>
                            <a:off x="4050" y="15120"/>
                            <a:ext cx="2895" cy="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6C0A2D" w14:textId="0D6FD348" w:rsidR="00F563FD" w:rsidRPr="007E7FCC" w:rsidRDefault="00F563FD" w:rsidP="000C3C41">
                              <w:pPr>
                                <w:ind w:firstLineChars="100" w:firstLine="221"/>
                                <w:rPr>
                                  <w:position w:val="14"/>
                                </w:rPr>
                              </w:pPr>
                              <w:r>
                                <w:rPr>
                                  <w:rFonts w:hint="eastAsia"/>
                                  <w:position w:val="14"/>
                                </w:rPr>
                                <w:t xml:space="preserve">f </w:t>
                              </w:r>
                              <w:r w:rsidRPr="007E7FCC">
                                <w:rPr>
                                  <w:rFonts w:hint="eastAsia"/>
                                  <w:position w:val="14"/>
                                </w:rPr>
                                <w:t xml:space="preserve">  e   com  d    dp</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EBBFB8" id="Group 263" o:spid="_x0000_s1140" style="position:absolute;left:0;text-align:left;margin-left:144.85pt;margin-top:.85pt;width:145.5pt;height:207.75pt;z-index:251016192" coordorigin="4035,11400" coordsize="2910,4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">
                <v:group id="Group 246" o:spid="_x0000_s1141" style="position:absolute;left:4155;top:12180;width:2775;height:2595" coordorigin="4170,11565" coordsize="2775,2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Text Box 227" o:spid="_x0000_s1142" type="#_x0000_t202" style="position:absolute;left:4170;top:11565;width:2775;height:2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">
                    <v:textbox>
                      <w:txbxContent>
                        <w:p w14:paraId="06CD6B9F" w14:textId="0CE98837" w:rsidR="00F563FD" w:rsidRDefault="00F563FD" w:rsidP="0009442D">
                          <w:pPr>
                            <w:ind w:firstLine="442"/>
                          </w:pPr>
                        </w:p>
                      </w:txbxContent>
                    </v:textbox>
                  </v:shape>
                  <v:group id="Group 245" o:spid="_x0000_s1143" style="position:absolute;left:4380;top:11640;width:2445;height:2520" coordorigin="4380,11640" coordsize="2445,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group id="Group 235" o:spid="_x0000_s1144" style="position:absolute;left:5012;top:12090;width:855;height:1140" coordorigin="5010,12000" coordsize="855,1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shape id="AutoShape 228" o:spid="_x0000_s1145" type="#_x0000_t32" style="position:absolute;left:5010;top:12000;width:8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" strokecolor="black [3213]" strokeweight="3pt">
                        <v:shadow color="#823b0b [1605]" opacity=".5" offset="1pt"/>
                      </v:shape>
                      <v:shape id="AutoShape 229" o:spid="_x0000_s1146" type="#_x0000_t32" style="position:absolute;left:5010;top:12000;width:0;height: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" strokeweight="3pt"/>
                      <v:shape id="AutoShape 230" o:spid="_x0000_s1147" type="#_x0000_t32" style="position:absolute;left:5010;top:12600;width:8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" strokeweight="3pt"/>
                      <v:shape id="AutoShape 231" o:spid="_x0000_s1148" type="#_x0000_t32" style="position:absolute;left:5865;top:12000;width:0;height: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" strokeweight="3pt"/>
                      <v:shape id="AutoShape 232" o:spid="_x0000_s1149" type="#_x0000_t32" style="position:absolute;left:5010;top:12600;width:1;height:5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" strokeweight="3pt"/>
                      <v:shape id="AutoShape 233" o:spid="_x0000_s1150" type="#_x0000_t32" style="position:absolute;left:5010;top:13140;width:8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" strokeweight="3pt"/>
                      <v:shape id="AutoShape 234" o:spid="_x0000_s1151" type="#_x0000_t32" style="position:absolute;left:5865;top:12600;width:0;height:5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" strokeweight="3pt"/>
                    </v:group>
                    <v:shape id="Text Box 236" o:spid="_x0000_s1152" type="#_x0000_t202" style="position:absolute;left:4380;top:12210;width:420;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" stroked="f">
                      <v:textbox>
                        <w:txbxContent>
                          <w:p w14:paraId="06EC09D9" w14:textId="32F5A0D3" w:rsidR="00F563FD" w:rsidRPr="002639F2" w:rsidRDefault="00F563FD" w:rsidP="002639F2">
                            <w:pPr>
                              <w:ind w:firstLineChars="0" w:firstLine="0"/>
                              <w:rPr>
                                <w:position w:val="10"/>
                              </w:rPr>
                            </w:pPr>
                            <w:r w:rsidRPr="002639F2">
                              <w:rPr>
                                <w:rFonts w:hint="eastAsia"/>
                                <w:position w:val="10"/>
                              </w:rPr>
                              <w:t>a</w:t>
                            </w:r>
                          </w:p>
                        </w:txbxContent>
                      </v:textbox>
                    </v:shape>
                    <v:shape id="Text Box 237" o:spid="_x0000_s1153" type="#_x0000_t202" style="position:absolute;left:4380;top:12750;width:52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" stroked="f">
                      <v:textbox>
                        <w:txbxContent>
                          <w:p w14:paraId="3D00F888" w14:textId="23789EAE" w:rsidR="00F563FD" w:rsidRPr="002639F2" w:rsidRDefault="00F563FD" w:rsidP="002639F2">
                            <w:pPr>
                              <w:ind w:firstLineChars="0" w:firstLine="0"/>
                              <w:rPr>
                                <w:position w:val="10"/>
                              </w:rPr>
                            </w:pPr>
                            <w:r w:rsidRPr="002639F2">
                              <w:rPr>
                                <w:rFonts w:hint="eastAsia"/>
                                <w:position w:val="10"/>
                              </w:rPr>
                              <w:t>b</w:t>
                            </w:r>
                          </w:p>
                        </w:txbxContent>
                      </v:textbox>
                    </v:shape>
                    <v:shape id="Text Box 238" o:spid="_x0000_s1154" type="#_x0000_t202" style="position:absolute;left:5250;top:11640;width:4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" stroked="f">
                      <v:textbox>
                        <w:txbxContent>
                          <w:p w14:paraId="7B13079B" w14:textId="18B0B881" w:rsidR="00F563FD" w:rsidRPr="002639F2" w:rsidRDefault="00F563FD" w:rsidP="002639F2">
                            <w:pPr>
                              <w:ind w:firstLineChars="0" w:firstLine="0"/>
                              <w:rPr>
                                <w:position w:val="12"/>
                              </w:rPr>
                            </w:pPr>
                            <w:r w:rsidRPr="002639F2">
                              <w:rPr>
                                <w:rFonts w:hint="eastAsia"/>
                                <w:position w:val="12"/>
                              </w:rPr>
                              <w:t>c</w:t>
                            </w:r>
                          </w:p>
                        </w:txbxContent>
                      </v:textbox>
                    </v:shape>
                    <v:shape id="Text Box 239" o:spid="_x0000_s1155" type="#_x0000_t202" style="position:absolute;left:6060;top:12090;width:45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" stroked="f">
                      <v:textbox>
                        <w:txbxContent>
                          <w:p w14:paraId="4148293E" w14:textId="2E0F36A9" w:rsidR="00F563FD" w:rsidRPr="002639F2" w:rsidRDefault="00F563FD" w:rsidP="002639F2">
                            <w:pPr>
                              <w:ind w:firstLineChars="0" w:firstLine="0"/>
                              <w:rPr>
                                <w:position w:val="10"/>
                              </w:rPr>
                            </w:pPr>
                            <w:r w:rsidRPr="002639F2">
                              <w:rPr>
                                <w:rFonts w:hint="eastAsia"/>
                                <w:position w:val="10"/>
                              </w:rPr>
                              <w:t>d</w:t>
                            </w:r>
                          </w:p>
                        </w:txbxContent>
                      </v:textbox>
                    </v:shape>
                    <v:shape id="Text Box 240" o:spid="_x0000_s1156" type="#_x0000_t202" style="position:absolute;left:6060;top:12840;width:45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" stroked="f">
                      <v:textbox>
                        <w:txbxContent>
                          <w:p w14:paraId="06D034E2" w14:textId="350B821F" w:rsidR="00F563FD" w:rsidRPr="002639F2" w:rsidRDefault="00F563FD" w:rsidP="002639F2">
                            <w:pPr>
                              <w:ind w:firstLineChars="0" w:firstLine="0"/>
                              <w:rPr>
                                <w:position w:val="10"/>
                              </w:rPr>
                            </w:pPr>
                            <w:r w:rsidRPr="002639F2">
                              <w:rPr>
                                <w:rFonts w:hint="eastAsia"/>
                                <w:position w:val="10"/>
                              </w:rPr>
                              <w:t>e</w:t>
                            </w:r>
                          </w:p>
                        </w:txbxContent>
                      </v:textbox>
                    </v:shape>
                    <v:shape id="Text Box 241" o:spid="_x0000_s1157" type="#_x0000_t202" style="position:absolute;left:5145;top:13380;width:48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" stroked="f">
                      <v:textbox>
                        <w:txbxContent>
                          <w:p w14:paraId="15A94160" w14:textId="158BAEEA" w:rsidR="00F563FD" w:rsidRPr="002639F2" w:rsidRDefault="00F563FD" w:rsidP="002639F2">
                            <w:pPr>
                              <w:ind w:firstLineChars="0" w:firstLine="0"/>
                              <w:rPr>
                                <w:position w:val="10"/>
                              </w:rPr>
                            </w:pPr>
                            <w:r w:rsidRPr="002639F2">
                              <w:rPr>
                                <w:rFonts w:hint="eastAsia"/>
                                <w:position w:val="10"/>
                              </w:rPr>
                              <w:t>f</w:t>
                            </w:r>
                          </w:p>
                        </w:txbxContent>
                      </v:textbox>
                    </v:shape>
                    <v:shape id="Text Box 242" o:spid="_x0000_s1158" type="#_x0000_t202" style="position:absolute;left:5250;top:12210;width:375;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" stroked="f">
                      <v:textbox>
                        <w:txbxContent>
                          <w:p w14:paraId="5AFC8114" w14:textId="76BEDBBA" w:rsidR="00F563FD" w:rsidRPr="002639F2" w:rsidRDefault="00F563FD" w:rsidP="002639F2">
                            <w:pPr>
                              <w:ind w:firstLineChars="0" w:firstLine="0"/>
                              <w:rPr>
                                <w:position w:val="10"/>
                              </w:rPr>
                            </w:pPr>
                            <w:r w:rsidRPr="002639F2">
                              <w:rPr>
                                <w:rFonts w:hint="eastAsia"/>
                                <w:position w:val="10"/>
                              </w:rPr>
                              <w:t>g</w:t>
                            </w:r>
                          </w:p>
                        </w:txbxContent>
                      </v:textbox>
                    </v:shape>
                    <v:shape id="Text Box 243" o:spid="_x0000_s1159" type="#_x0000_t202" style="position:absolute;left:6165;top:13710;width:66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" stroked="f">
                      <v:textbox>
                        <w:txbxContent>
                          <w:p w14:paraId="53747D54" w14:textId="71145979" w:rsidR="00F563FD" w:rsidRDefault="00F563FD" w:rsidP="002639F2">
                            <w:pPr>
                              <w:ind w:firstLineChars="0" w:firstLine="0"/>
                            </w:pPr>
                            <w:r>
                              <w:rPr>
                                <w:rFonts w:hint="eastAsia"/>
                                <w:position w:val="10"/>
                              </w:rPr>
                              <w:t>dp</w:t>
                            </w:r>
                          </w:p>
                        </w:txbxContent>
                      </v:textbox>
                    </v:shape>
                    <v:oval id="Oval 244" o:spid="_x0000_s1160" style="position:absolute;left:6435;top:13567;width:16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" fillcolor="black [3213]"/>
                  </v:group>
                </v:group>
                <v:group id="Group 252" o:spid="_x0000_s1161" style="position:absolute;left:4485;top:11685;width:2100;height:495" coordorigin="4485,11685" coordsize="2100,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AutoShape 247" o:spid="_x0000_s1162" type="#_x0000_t32" style="position:absolute;left:4485;top:11685;width:0;height:4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"/>
                  <v:shape id="AutoShape 248" o:spid="_x0000_s1163" type="#_x0000_t32" style="position:absolute;left:5010;top:11685;width:0;height:4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"/>
                  <v:shape id="AutoShape 249" o:spid="_x0000_s1164" type="#_x0000_t32" style="position:absolute;left:5505;top:11685;width:0;height:4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"/>
                  <v:shape id="AutoShape 250" o:spid="_x0000_s1165" type="#_x0000_t32" style="position:absolute;left:5955;top:11685;width:0;height:4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"/>
                  <v:shape id="AutoShape 251" o:spid="_x0000_s1166" type="#_x0000_t32" style="position:absolute;left:6585;top:11685;width:0;height:4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"/>
                </v:group>
                <v:group id="Group 253" o:spid="_x0000_s1167" style="position:absolute;left:4485;top:14775;width:2100;height:495" coordorigin="4485,11685" coordsize="2100,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shape id="AutoShape 254" o:spid="_x0000_s1168" type="#_x0000_t32" style="position:absolute;left:4485;top:11685;width:0;height:4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"/>
                  <v:shape id="AutoShape 255" o:spid="_x0000_s1169" type="#_x0000_t32" style="position:absolute;left:5010;top:11685;width:0;height:4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"/>
                  <v:shape id="AutoShape 256" o:spid="_x0000_s1170" type="#_x0000_t32" style="position:absolute;left:5505;top:11685;width:0;height:4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"/>
                  <v:shape id="AutoShape 257" o:spid="_x0000_s1171" type="#_x0000_t32" style="position:absolute;left:5955;top:11685;width:0;height:4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"/>
                  <v:shape id="AutoShape 258" o:spid="_x0000_s1172" type="#_x0000_t32" style="position:absolute;left:6585;top:11685;width:0;height:4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"/>
                </v:group>
                <v:shape id="Text Box 259" o:spid="_x0000_s1173" type="#_x0000_t202" style="position:absolute;left:4035;top:11400;width:291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" stroked="f">
                  <v:textbox>
                    <w:txbxContent>
                      <w:p w14:paraId="6DF14615" w14:textId="5D3F57DC" w:rsidR="00F563FD" w:rsidRPr="007E7FCC" w:rsidRDefault="00F563FD" w:rsidP="000C3C41">
                        <w:pPr>
                          <w:ind w:firstLineChars="90" w:firstLine="199"/>
                          <w:rPr>
                            <w:position w:val="16"/>
                          </w:rPr>
                        </w:pPr>
                        <w:r w:rsidRPr="007E7FCC">
                          <w:rPr>
                            <w:rFonts w:hint="eastAsia"/>
                            <w:position w:val="16"/>
                          </w:rPr>
                          <w:t>g    a  com   b    c</w:t>
                        </w:r>
                      </w:p>
                    </w:txbxContent>
                  </v:textbox>
                </v:shape>
                <v:shape id="Text Box 260" o:spid="_x0000_s1174" type="#_x0000_t202" style="position:absolute;left:4050;top:15120;width:289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" stroked="f">
                  <v:textbox>
                    <w:txbxContent>
                      <w:p w14:paraId="2D6C0A2D" w14:textId="0D6FD348" w:rsidR="00F563FD" w:rsidRPr="007E7FCC" w:rsidRDefault="00F563FD" w:rsidP="000C3C41">
                        <w:pPr>
                          <w:ind w:firstLineChars="100" w:firstLine="221"/>
                          <w:rPr>
                            <w:position w:val="14"/>
                          </w:rPr>
                        </w:pPr>
                        <w:r>
                          <w:rPr>
                            <w:rFonts w:hint="eastAsia"/>
                            <w:position w:val="14"/>
                          </w:rPr>
                          <w:t xml:space="preserve">f </w:t>
                        </w:r>
                        <w:r w:rsidRPr="007E7FCC">
                          <w:rPr>
                            <w:rFonts w:hint="eastAsia"/>
                            <w:position w:val="14"/>
                          </w:rPr>
                          <w:t xml:space="preserve">  e   com  d    dp</w:t>
                        </w:r>
                      </w:p>
                    </w:txbxContent>
                  </v:textbox>
                </v:shape>
              </v:group>
            </w:pict>
          </mc:Fallback>
        </mc:AlternateContent>
      </w:r>
    </w:p>
    <w:p w14:paraId="6B490BCA" w14:textId="790286D6" w:rsidR="0009442D" w:rsidRDefault="0009442D" w:rsidP="00ED515D">
      <w:pPr>
        <w:ind w:firstLine="442"/>
      </w:pPr>
    </w:p>
    <w:p w14:paraId="6C562809" w14:textId="4C4AE06C" w:rsidR="0009442D" w:rsidRDefault="0009442D" w:rsidP="00ED515D">
      <w:pPr>
        <w:ind w:firstLine="442"/>
      </w:pPr>
    </w:p>
    <w:p w14:paraId="404AD170" w14:textId="11F217DE" w:rsidR="0009442D" w:rsidRDefault="0009442D" w:rsidP="00ED515D">
      <w:pPr>
        <w:ind w:firstLine="442"/>
      </w:pPr>
    </w:p>
    <w:p w14:paraId="11518C62" w14:textId="09362027" w:rsidR="0009442D" w:rsidRDefault="0009442D" w:rsidP="00ED515D">
      <w:pPr>
        <w:ind w:firstLine="442"/>
      </w:pPr>
    </w:p>
    <w:p w14:paraId="00834527" w14:textId="08E2AFEF" w:rsidR="0009442D" w:rsidRDefault="0009442D" w:rsidP="00ED515D">
      <w:pPr>
        <w:ind w:firstLine="442"/>
      </w:pPr>
    </w:p>
    <w:p w14:paraId="47008976" w14:textId="1A17BB7B" w:rsidR="0009442D" w:rsidRDefault="0009442D" w:rsidP="00ED515D">
      <w:pPr>
        <w:ind w:firstLine="442"/>
      </w:pPr>
    </w:p>
    <w:p w14:paraId="7AA658B8" w14:textId="3B866EA5" w:rsidR="0009442D" w:rsidRDefault="0009442D" w:rsidP="00ED515D">
      <w:pPr>
        <w:ind w:firstLine="442"/>
      </w:pPr>
    </w:p>
    <w:p w14:paraId="2A82E82E" w14:textId="77777777" w:rsidR="0098733F" w:rsidRDefault="0098733F" w:rsidP="0098733F">
      <w:pPr>
        <w:ind w:firstLineChars="0" w:firstLine="0"/>
      </w:pPr>
    </w:p>
    <w:p w14:paraId="40F7CB21" w14:textId="4FC86323" w:rsidR="0009442D" w:rsidRDefault="0009442D" w:rsidP="0098733F">
      <w:pPr>
        <w:ind w:firstLine="442"/>
      </w:pPr>
    </w:p>
    <w:p w14:paraId="60BEC6E9" w14:textId="6608344A" w:rsidR="001D4B0E" w:rsidRDefault="00466389" w:rsidP="00ED515D">
      <w:pPr>
        <w:ind w:firstLineChars="0" w:firstLine="0"/>
        <w:rPr>
          <w:rFonts w:ascii="Arial" w:hAnsi="Arial" w:cs="Arial"/>
          <w:shd w:val="clear" w:color="auto" w:fill="FFFFFF"/>
        </w:rPr>
      </w:pPr>
      <w:r>
        <w:rPr>
          <w:noProof/>
        </w:rPr>
        <mc:AlternateContent>
          <mc:Choice Requires="wps">
            <w:drawing>
              <wp:anchor distT="0" distB="0" distL="114300" distR="114300" simplePos="0" relativeHeight="251033600" behindDoc="0" locked="0" layoutInCell="1" allowOverlap="1" wp14:anchorId="0D2909CE" wp14:editId="5D4E5332">
                <wp:simplePos x="0" y="0"/>
                <wp:positionH relativeFrom="column">
                  <wp:posOffset>1563370</wp:posOffset>
                </wp:positionH>
                <wp:positionV relativeFrom="paragraph">
                  <wp:posOffset>153670</wp:posOffset>
                </wp:positionV>
                <wp:extent cx="2409825" cy="323850"/>
                <wp:effectExtent l="0" t="0" r="9525" b="0"/>
                <wp:wrapNone/>
                <wp:docPr id="79" name="Text Box 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9825"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69DC67" w14:textId="3D20B401" w:rsidR="00F563FD" w:rsidRPr="00311C31" w:rsidRDefault="00F563FD" w:rsidP="00311C31">
                            <w:pPr>
                              <w:pStyle w:val="af2"/>
                              <w:ind w:firstLine="172"/>
                            </w:pPr>
                            <w:r w:rsidRPr="00311C31">
                              <w:rPr>
                                <w:rFonts w:hint="eastAsia"/>
                              </w:rPr>
                              <w:t>图</w:t>
                            </w:r>
                            <w:r>
                              <w:rPr>
                                <w:rFonts w:hint="eastAsia"/>
                              </w:rPr>
                              <w:t>4-6</w:t>
                            </w:r>
                            <w:r w:rsidRPr="00311C31">
                              <w:rPr>
                                <w:rFonts w:hint="eastAsia"/>
                              </w:rPr>
                              <w:t xml:space="preserve"> </w:t>
                            </w:r>
                            <w:r w:rsidRPr="00311C31">
                              <w:rPr>
                                <w:rFonts w:hint="eastAsia"/>
                              </w:rPr>
                              <w:t>段数码管段码和引脚分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2909CE" id="Text Box 264" o:spid="_x0000_s1175" type="#_x0000_t202" style="position:absolute;left:0;text-align:left;margin-left:123.1pt;margin-top:12.1pt;width:189.75pt;height:25.5pt;z-index:25103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" stroked="f">
                <v:textbox>
                  <w:txbxContent>
                    <w:p w14:paraId="7A69DC67" w14:textId="3D20B401" w:rsidR="00F563FD" w:rsidRPr="00311C31" w:rsidRDefault="00F563FD" w:rsidP="00311C31">
                      <w:pPr>
                        <w:pStyle w:val="af2"/>
                        <w:ind w:firstLine="172"/>
                      </w:pPr>
                      <w:r w:rsidRPr="00311C31">
                        <w:rPr>
                          <w:rFonts w:hint="eastAsia"/>
                        </w:rPr>
                        <w:t>图</w:t>
                      </w:r>
                      <w:r>
                        <w:rPr>
                          <w:rFonts w:hint="eastAsia"/>
                        </w:rPr>
                        <w:t>4-6</w:t>
                      </w:r>
                      <w:r w:rsidRPr="00311C31">
                        <w:rPr>
                          <w:rFonts w:hint="eastAsia"/>
                        </w:rPr>
                        <w:t xml:space="preserve"> </w:t>
                      </w:r>
                      <w:r w:rsidRPr="00311C31">
                        <w:rPr>
                          <w:rFonts w:hint="eastAsia"/>
                        </w:rPr>
                        <w:t>段数码管段码和引脚分布</w:t>
                      </w:r>
                    </w:p>
                  </w:txbxContent>
                </v:textbox>
              </v:shape>
            </w:pict>
          </mc:Fallback>
        </mc:AlternateContent>
      </w:r>
    </w:p>
    <w:p w14:paraId="36D6C557" w14:textId="63CAF072" w:rsidR="00466389" w:rsidRDefault="00DD3A34" w:rsidP="0063249F">
      <w:pPr>
        <w:ind w:firstLine="442"/>
        <w:rPr>
          <w:shd w:val="clear" w:color="auto" w:fill="FFFFFF"/>
        </w:rPr>
      </w:pPr>
      <w:r w:rsidRPr="00EF66AB">
        <w:rPr>
          <w:noProof/>
        </w:rPr>
        <w:drawing>
          <wp:anchor distT="0" distB="0" distL="114300" distR="114300" simplePos="0" relativeHeight="250981376" behindDoc="0" locked="0" layoutInCell="1" allowOverlap="1" wp14:anchorId="57092517" wp14:editId="20DA8AC5">
            <wp:simplePos x="0" y="0"/>
            <wp:positionH relativeFrom="column">
              <wp:posOffset>695960</wp:posOffset>
            </wp:positionH>
            <wp:positionV relativeFrom="paragraph">
              <wp:posOffset>375920</wp:posOffset>
            </wp:positionV>
            <wp:extent cx="4481830" cy="3076575"/>
            <wp:effectExtent l="0" t="0" r="0" b="952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a14="http://schemas.microsoft.com/office/drawing/2010/main" val="0"/>
                        </a:ext>
                      </a:extLst>
                    </a:blip>
                    <a:stretch>
                      <a:fillRect/>
                    </a:stretch>
                  </pic:blipFill>
                  <pic:spPr>
                    <a:xfrm>
                      <a:off x="0" y="0"/>
                      <a:ext cx="4481830" cy="3076575"/>
                    </a:xfrm>
                    <a:prstGeom prst="rect">
                      <a:avLst/>
                    </a:prstGeom>
                  </pic:spPr>
                </pic:pic>
              </a:graphicData>
            </a:graphic>
            <wp14:sizeRelH relativeFrom="margin">
              <wp14:pctWidth>0</wp14:pctWidth>
            </wp14:sizeRelH>
            <wp14:sizeRelV relativeFrom="margin">
              <wp14:pctHeight>0</wp14:pctHeight>
            </wp14:sizeRelV>
          </wp:anchor>
        </w:drawing>
      </w:r>
    </w:p>
    <w:p w14:paraId="386681E1" w14:textId="30592DC4" w:rsidR="00DD3A34" w:rsidRDefault="00DD3A34" w:rsidP="0063249F">
      <w:pPr>
        <w:ind w:firstLine="442"/>
        <w:rPr>
          <w:shd w:val="clear" w:color="auto" w:fill="FFFFFF"/>
        </w:rPr>
      </w:pPr>
      <w:r>
        <w:rPr>
          <w:noProof/>
        </w:rPr>
        <w:lastRenderedPageBreak/>
        <mc:AlternateContent>
          <mc:Choice Requires="wps">
            <w:drawing>
              <wp:anchor distT="0" distB="0" distL="114300" distR="114300" simplePos="0" relativeHeight="251708416" behindDoc="0" locked="0" layoutInCell="1" allowOverlap="1" wp14:anchorId="138C17FE" wp14:editId="7B0A66BA">
                <wp:simplePos x="0" y="0"/>
                <wp:positionH relativeFrom="column">
                  <wp:posOffset>1658620</wp:posOffset>
                </wp:positionH>
                <wp:positionV relativeFrom="paragraph">
                  <wp:posOffset>10795</wp:posOffset>
                </wp:positionV>
                <wp:extent cx="2609850" cy="333375"/>
                <wp:effectExtent l="0" t="0" r="0" b="9525"/>
                <wp:wrapNone/>
                <wp:docPr id="148" name="Text Box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985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B81C74" w14:textId="0A2E70C6" w:rsidR="00F563FD" w:rsidRPr="00466389" w:rsidRDefault="00F563FD" w:rsidP="00466389">
                            <w:pPr>
                              <w:pStyle w:val="af2"/>
                              <w:ind w:firstLine="172"/>
                            </w:pPr>
                            <w:r w:rsidRPr="00466389">
                              <w:t>图</w:t>
                            </w:r>
                            <w:r w:rsidRPr="00466389">
                              <w:rPr>
                                <w:rFonts w:hint="eastAsia"/>
                              </w:rPr>
                              <w:t xml:space="preserve">4-7 </w:t>
                            </w:r>
                            <w:r w:rsidRPr="00466389">
                              <w:rPr>
                                <w:rFonts w:hint="eastAsia"/>
                              </w:rPr>
                              <w:t>导游机地址设置和显示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8C17FE" id="Text Box 181" o:spid="_x0000_s1176" type="#_x0000_t202" style="position:absolute;left:0;text-align:left;margin-left:130.6pt;margin-top:.85pt;width:205.5pt;height:26.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" stroked="f">
                <v:textbox>
                  <w:txbxContent>
                    <w:p w14:paraId="2BB81C74" w14:textId="0A2E70C6" w:rsidR="00F563FD" w:rsidRPr="00466389" w:rsidRDefault="00F563FD" w:rsidP="00466389">
                      <w:pPr>
                        <w:pStyle w:val="af2"/>
                        <w:ind w:firstLine="172"/>
                      </w:pPr>
                      <w:r w:rsidRPr="00466389">
                        <w:t>图</w:t>
                      </w:r>
                      <w:r w:rsidRPr="00466389">
                        <w:rPr>
                          <w:rFonts w:hint="eastAsia"/>
                        </w:rPr>
                        <w:t xml:space="preserve">4-7 </w:t>
                      </w:r>
                      <w:r w:rsidRPr="00466389">
                        <w:rPr>
                          <w:rFonts w:hint="eastAsia"/>
                        </w:rPr>
                        <w:t>导游机地址设置和显示电路</w:t>
                      </w:r>
                    </w:p>
                  </w:txbxContent>
                </v:textbox>
              </v:shape>
            </w:pict>
          </mc:Fallback>
        </mc:AlternateContent>
      </w:r>
    </w:p>
    <w:p w14:paraId="6A02819E" w14:textId="77777777" w:rsidR="00513118" w:rsidRDefault="00513118" w:rsidP="0063249F">
      <w:pPr>
        <w:ind w:firstLine="442"/>
        <w:rPr>
          <w:shd w:val="clear" w:color="auto" w:fill="FFFFFF"/>
        </w:rPr>
      </w:pPr>
    </w:p>
    <w:p w14:paraId="04BF4F66" w14:textId="41FEE0CA" w:rsidR="00786DB2" w:rsidRDefault="0063249F" w:rsidP="0063249F">
      <w:pPr>
        <w:ind w:firstLine="442"/>
        <w:rPr>
          <w:shd w:val="clear" w:color="auto" w:fill="FFFFFF"/>
        </w:rPr>
      </w:pPr>
      <w:r>
        <w:rPr>
          <w:shd w:val="clear" w:color="auto" w:fill="FFFFFF"/>
        </w:rPr>
        <w:t>本设计使用两个共阳</w:t>
      </w:r>
      <w:r>
        <w:rPr>
          <w:rFonts w:hint="eastAsia"/>
          <w:shd w:val="clear" w:color="auto" w:fill="FFFFFF"/>
        </w:rPr>
        <w:t>8</w:t>
      </w:r>
      <w:r>
        <w:rPr>
          <w:rFonts w:hint="eastAsia"/>
          <w:shd w:val="clear" w:color="auto" w:fill="FFFFFF"/>
        </w:rPr>
        <w:t>段</w:t>
      </w:r>
      <w:r>
        <w:rPr>
          <w:shd w:val="clear" w:color="auto" w:fill="FFFFFF"/>
        </w:rPr>
        <w:t>数码管</w:t>
      </w:r>
      <w:r>
        <w:rPr>
          <w:rFonts w:hint="eastAsia"/>
          <w:shd w:val="clear" w:color="auto" w:fill="FFFFFF"/>
        </w:rPr>
        <w:t>，</w:t>
      </w:r>
      <w:r w:rsidR="00ED515D" w:rsidRPr="00ED515D">
        <w:rPr>
          <w:shd w:val="clear" w:color="auto" w:fill="FFFFFF"/>
        </w:rPr>
        <w:t>每个数码管的每一个段码都由一个单片机的</w:t>
      </w:r>
      <w:r w:rsidR="00ED515D" w:rsidRPr="00ED515D">
        <w:rPr>
          <w:shd w:val="clear" w:color="auto" w:fill="FFFFFF"/>
        </w:rPr>
        <w:t>I/O</w:t>
      </w:r>
      <w:r>
        <w:rPr>
          <w:shd w:val="clear" w:color="auto" w:fill="FFFFFF"/>
        </w:rPr>
        <w:t>端口进行驱动</w:t>
      </w:r>
      <w:r>
        <w:rPr>
          <w:rFonts w:hint="eastAsia"/>
          <w:shd w:val="clear" w:color="auto" w:fill="FFFFFF"/>
        </w:rPr>
        <w:t>，</w:t>
      </w:r>
      <w:r w:rsidR="001F33B9">
        <w:rPr>
          <w:shd w:val="clear" w:color="auto" w:fill="FFFFFF"/>
        </w:rPr>
        <w:t>通过控制</w:t>
      </w:r>
      <w:r w:rsidR="001F33B9">
        <w:rPr>
          <w:rFonts w:hint="eastAsia"/>
          <w:shd w:val="clear" w:color="auto" w:fill="FFFFFF"/>
        </w:rPr>
        <w:t>I/O</w:t>
      </w:r>
      <w:r w:rsidR="001F33B9">
        <w:rPr>
          <w:rFonts w:hint="eastAsia"/>
          <w:shd w:val="clear" w:color="auto" w:fill="FFFFFF"/>
        </w:rPr>
        <w:t>端口的电平高低，</w:t>
      </w:r>
      <w:r w:rsidR="00333605">
        <w:rPr>
          <w:rFonts w:hint="eastAsia"/>
          <w:shd w:val="clear" w:color="auto" w:fill="FFFFFF"/>
        </w:rPr>
        <w:t>静态</w:t>
      </w:r>
      <w:r w:rsidR="001F33B9">
        <w:rPr>
          <w:rFonts w:hint="eastAsia"/>
          <w:shd w:val="clear" w:color="auto" w:fill="FFFFFF"/>
        </w:rPr>
        <w:t>显示相应的</w:t>
      </w:r>
      <w:r w:rsidR="00333605">
        <w:rPr>
          <w:rFonts w:hint="eastAsia"/>
          <w:shd w:val="clear" w:color="auto" w:fill="FFFFFF"/>
        </w:rPr>
        <w:t>地址数字</w:t>
      </w:r>
      <w:r w:rsidR="001F33B9">
        <w:rPr>
          <w:rFonts w:hint="eastAsia"/>
          <w:shd w:val="clear" w:color="auto" w:fill="FFFFFF"/>
        </w:rPr>
        <w:t>。</w:t>
      </w:r>
      <w:r w:rsidR="00333605">
        <w:rPr>
          <w:rFonts w:hint="eastAsia"/>
          <w:shd w:val="clear" w:color="auto" w:fill="FFFFFF"/>
        </w:rPr>
        <w:t>可通过按键以</w:t>
      </w:r>
      <w:r w:rsidR="00333605">
        <w:rPr>
          <w:rFonts w:hint="eastAsia"/>
          <w:shd w:val="clear" w:color="auto" w:fill="FFFFFF"/>
        </w:rPr>
        <w:t>1</w:t>
      </w:r>
      <w:r w:rsidR="00333605">
        <w:rPr>
          <w:rFonts w:hint="eastAsia"/>
          <w:shd w:val="clear" w:color="auto" w:fill="FFFFFF"/>
        </w:rPr>
        <w:t>为单位递增游客机的地址编号，当地址增加到</w:t>
      </w:r>
      <w:r w:rsidR="00333605">
        <w:rPr>
          <w:rFonts w:hint="eastAsia"/>
          <w:shd w:val="clear" w:color="auto" w:fill="FFFFFF"/>
        </w:rPr>
        <w:t>99</w:t>
      </w:r>
      <w:r w:rsidR="00333605">
        <w:rPr>
          <w:rFonts w:hint="eastAsia"/>
          <w:shd w:val="clear" w:color="auto" w:fill="FFFFFF"/>
        </w:rPr>
        <w:t>时，数码管能够自动置</w:t>
      </w:r>
      <w:r w:rsidR="00333605">
        <w:rPr>
          <w:rFonts w:hint="eastAsia"/>
          <w:shd w:val="clear" w:color="auto" w:fill="FFFFFF"/>
        </w:rPr>
        <w:t>0</w:t>
      </w:r>
      <w:r w:rsidR="00333605">
        <w:rPr>
          <w:rFonts w:hint="eastAsia"/>
          <w:shd w:val="clear" w:color="auto" w:fill="FFFFFF"/>
        </w:rPr>
        <w:t>。</w:t>
      </w:r>
    </w:p>
    <w:p w14:paraId="65B25A2C" w14:textId="6B391040" w:rsidR="003C6ECE" w:rsidRDefault="00F563FD" w:rsidP="0063249F">
      <w:pPr>
        <w:ind w:firstLine="442"/>
        <w:rPr>
          <w:shd w:val="clear" w:color="auto" w:fill="FFFFFF"/>
        </w:rPr>
      </w:pPr>
      <w:r>
        <w:rPr>
          <w:noProof/>
        </w:rPr>
        <w:object w:dxaOrig="0" w:dyaOrig="0" w14:anchorId="7134BA34">
          <v:shape id="_x0000_s1426" type="#_x0000_t75" style="position:absolute;left:0;text-align:left;margin-left:119pt;margin-top:118.6pt;width:250.9pt;height:201.5pt;z-index:251724800;mso-position-horizontal-relative:text;mso-position-vertical-relative:text">
            <v:imagedata r:id="rId47" o:title=""/>
            <w10:wrap type="topAndBottom"/>
          </v:shape>
          <o:OLEObject Type="Embed" ProgID="Visio.Drawing.15" ShapeID="_x0000_s1426" DrawAspect="Content" ObjectID="_1590320682" r:id="rId48"/>
        </w:object>
      </w:r>
      <w:r w:rsidR="003C6ECE">
        <w:rPr>
          <w:rFonts w:hint="eastAsia"/>
          <w:shd w:val="clear" w:color="auto" w:fill="FFFFFF"/>
        </w:rPr>
        <w:t>8</w:t>
      </w:r>
      <w:r w:rsidR="003C6ECE">
        <w:rPr>
          <w:rFonts w:hint="eastAsia"/>
          <w:shd w:val="clear" w:color="auto" w:fill="FFFFFF"/>
        </w:rPr>
        <w:t>段数码管显示的数字对应的高低电平由一个字节控制，字节对应的一个十六进制的整数，从</w:t>
      </w:r>
      <w:r w:rsidR="003C6ECE">
        <w:rPr>
          <w:rFonts w:hint="eastAsia"/>
          <w:shd w:val="clear" w:color="auto" w:fill="FFFFFF"/>
        </w:rPr>
        <w:t>0</w:t>
      </w:r>
      <w:r w:rsidR="003C6ECE">
        <w:rPr>
          <w:rFonts w:hint="eastAsia"/>
          <w:shd w:val="clear" w:color="auto" w:fill="FFFFFF"/>
        </w:rPr>
        <w:t>到</w:t>
      </w:r>
      <w:r w:rsidR="003C6ECE">
        <w:rPr>
          <w:rFonts w:hint="eastAsia"/>
          <w:shd w:val="clear" w:color="auto" w:fill="FFFFFF"/>
        </w:rPr>
        <w:t>9</w:t>
      </w:r>
      <w:r w:rsidR="003C6ECE">
        <w:rPr>
          <w:rFonts w:hint="eastAsia"/>
          <w:shd w:val="clear" w:color="auto" w:fill="FFFFFF"/>
        </w:rPr>
        <w:t>共有</w:t>
      </w:r>
      <w:r w:rsidR="003C6ECE">
        <w:rPr>
          <w:rFonts w:hint="eastAsia"/>
          <w:shd w:val="clear" w:color="auto" w:fill="FFFFFF"/>
        </w:rPr>
        <w:t>1</w:t>
      </w:r>
      <w:r w:rsidR="003C6ECE">
        <w:rPr>
          <w:shd w:val="clear" w:color="auto" w:fill="FFFFFF"/>
        </w:rPr>
        <w:t>0</w:t>
      </w:r>
      <w:r w:rsidR="003C6ECE">
        <w:rPr>
          <w:rFonts w:hint="eastAsia"/>
          <w:shd w:val="clear" w:color="auto" w:fill="FFFFFF"/>
        </w:rPr>
        <w:t>个数字，所以有</w:t>
      </w:r>
      <w:r w:rsidR="003C6ECE">
        <w:rPr>
          <w:rFonts w:hint="eastAsia"/>
          <w:shd w:val="clear" w:color="auto" w:fill="FFFFFF"/>
        </w:rPr>
        <w:t>1</w:t>
      </w:r>
      <w:r w:rsidR="003C6ECE">
        <w:rPr>
          <w:shd w:val="clear" w:color="auto" w:fill="FFFFFF"/>
        </w:rPr>
        <w:t>0</w:t>
      </w:r>
      <w:r w:rsidR="003C6ECE">
        <w:rPr>
          <w:rFonts w:hint="eastAsia"/>
          <w:shd w:val="clear" w:color="auto" w:fill="FFFFFF"/>
        </w:rPr>
        <w:t>个十六进制整数。把这</w:t>
      </w:r>
      <w:r w:rsidR="003C6ECE">
        <w:rPr>
          <w:rFonts w:hint="eastAsia"/>
          <w:shd w:val="clear" w:color="auto" w:fill="FFFFFF"/>
        </w:rPr>
        <w:t>1</w:t>
      </w:r>
      <w:r w:rsidR="003C6ECE">
        <w:rPr>
          <w:shd w:val="clear" w:color="auto" w:fill="FFFFFF"/>
        </w:rPr>
        <w:t>0</w:t>
      </w:r>
      <w:r w:rsidR="003C6ECE">
        <w:rPr>
          <w:rFonts w:hint="eastAsia"/>
          <w:shd w:val="clear" w:color="auto" w:fill="FFFFFF"/>
        </w:rPr>
        <w:t>个十六进制整数</w:t>
      </w:r>
      <w:r w:rsidR="00513118">
        <w:rPr>
          <w:rFonts w:hint="eastAsia"/>
          <w:shd w:val="clear" w:color="auto" w:fill="FFFFFF"/>
        </w:rPr>
        <w:t>依次按顺序保存到数组中，通过扫描整个数组，即可实现显示</w:t>
      </w:r>
      <w:r w:rsidR="00513118">
        <w:rPr>
          <w:rFonts w:hint="eastAsia"/>
          <w:shd w:val="clear" w:color="auto" w:fill="FFFFFF"/>
        </w:rPr>
        <w:t>0-</w:t>
      </w:r>
      <w:r w:rsidR="00513118">
        <w:rPr>
          <w:shd w:val="clear" w:color="auto" w:fill="FFFFFF"/>
        </w:rPr>
        <w:t>9</w:t>
      </w:r>
      <w:r w:rsidR="00513118">
        <w:rPr>
          <w:rFonts w:hint="eastAsia"/>
          <w:shd w:val="clear" w:color="auto" w:fill="FFFFFF"/>
        </w:rPr>
        <w:t>，这个过程刚好和地址逐渐增</w:t>
      </w:r>
      <w:r w:rsidR="00513118">
        <w:rPr>
          <w:rFonts w:hint="eastAsia"/>
          <w:shd w:val="clear" w:color="auto" w:fill="FFFFFF"/>
        </w:rPr>
        <w:t>1</w:t>
      </w:r>
      <w:r w:rsidR="00513118">
        <w:rPr>
          <w:rFonts w:hint="eastAsia"/>
          <w:shd w:val="clear" w:color="auto" w:fill="FFFFFF"/>
        </w:rPr>
        <w:t>吻合。如果我们检查到个位是</w:t>
      </w:r>
      <w:r w:rsidR="00513118">
        <w:rPr>
          <w:rFonts w:hint="eastAsia"/>
          <w:shd w:val="clear" w:color="auto" w:fill="FFFFFF"/>
        </w:rPr>
        <w:t>9</w:t>
      </w:r>
      <w:r w:rsidR="00513118">
        <w:rPr>
          <w:rFonts w:hint="eastAsia"/>
          <w:shd w:val="clear" w:color="auto" w:fill="FFFFFF"/>
        </w:rPr>
        <w:t>，显然需要进位，我们就把控制十位的游标后移</w:t>
      </w:r>
      <w:r w:rsidR="00513118">
        <w:rPr>
          <w:rFonts w:hint="eastAsia"/>
          <w:shd w:val="clear" w:color="auto" w:fill="FFFFFF"/>
        </w:rPr>
        <w:t>1</w:t>
      </w:r>
      <w:r w:rsidR="00513118">
        <w:rPr>
          <w:rFonts w:hint="eastAsia"/>
          <w:shd w:val="clear" w:color="auto" w:fill="FFFFFF"/>
        </w:rPr>
        <w:t>位，然后个位从数组的最后一个元素跳到第一个元素。</w:t>
      </w:r>
    </w:p>
    <w:p w14:paraId="5B417A4A" w14:textId="07316702" w:rsidR="00513118" w:rsidRPr="00513118" w:rsidRDefault="00513118" w:rsidP="00466389">
      <w:pPr>
        <w:ind w:firstLine="442"/>
        <w:rPr>
          <w:shd w:val="clear" w:color="auto" w:fill="FFFFFF"/>
        </w:rPr>
      </w:pPr>
      <w:r>
        <w:rPr>
          <w:noProof/>
        </w:rPr>
        <mc:AlternateContent>
          <mc:Choice Requires="wps">
            <w:drawing>
              <wp:anchor distT="0" distB="0" distL="114300" distR="114300" simplePos="0" relativeHeight="251898880" behindDoc="0" locked="0" layoutInCell="1" allowOverlap="1" wp14:anchorId="5C43BA3D" wp14:editId="5913F27E">
                <wp:simplePos x="0" y="0"/>
                <wp:positionH relativeFrom="column">
                  <wp:posOffset>1534795</wp:posOffset>
                </wp:positionH>
                <wp:positionV relativeFrom="paragraph">
                  <wp:posOffset>2707005</wp:posOffset>
                </wp:positionV>
                <wp:extent cx="2667000" cy="342900"/>
                <wp:effectExtent l="0" t="0" r="0" b="0"/>
                <wp:wrapNone/>
                <wp:docPr id="246" name="文本框 246"/>
                <wp:cNvGraphicFramePr/>
                <a:graphic xmlns:a="http://schemas.openxmlformats.org/drawingml/2006/main">
                  <a:graphicData uri="http://schemas.microsoft.com/office/word/2010/wordprocessingShape">
                    <wps:wsp>
                      <wps:cNvSpPr txBox="1"/>
                      <wps:spPr>
                        <a:xfrm>
                          <a:off x="0" y="0"/>
                          <a:ext cx="266700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460B8B3" w14:textId="381E9E8C" w:rsidR="00F563FD" w:rsidRPr="00466389" w:rsidRDefault="00F563FD" w:rsidP="00466389">
                            <w:pPr>
                              <w:pStyle w:val="af2"/>
                              <w:ind w:firstLine="172"/>
                            </w:pPr>
                            <w:r w:rsidRPr="00466389">
                              <w:rPr>
                                <w:rFonts w:hint="eastAsia"/>
                              </w:rPr>
                              <w:t>图</w:t>
                            </w:r>
                            <w:r w:rsidRPr="00466389">
                              <w:rPr>
                                <w:rFonts w:hint="eastAsia"/>
                              </w:rPr>
                              <w:t xml:space="preserve">4-8 </w:t>
                            </w:r>
                            <w:r w:rsidRPr="00466389">
                              <w:rPr>
                                <w:rFonts w:hint="eastAsia"/>
                              </w:rPr>
                              <w:t>数码管显示流程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C43BA3D" id="文本框 246" o:spid="_x0000_s1177" type="#_x0000_t202" style="position:absolute;left:0;text-align:left;margin-left:120.85pt;margin-top:213.15pt;width:210pt;height:27pt;z-index:251898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" fillcolor="white [3201]" stroked="f" strokeweight=".5pt">
                <v:textbox>
                  <w:txbxContent>
                    <w:p w14:paraId="6460B8B3" w14:textId="381E9E8C" w:rsidR="00F563FD" w:rsidRPr="00466389" w:rsidRDefault="00F563FD" w:rsidP="00466389">
                      <w:pPr>
                        <w:pStyle w:val="af2"/>
                        <w:ind w:firstLine="172"/>
                      </w:pPr>
                      <w:r w:rsidRPr="00466389">
                        <w:rPr>
                          <w:rFonts w:hint="eastAsia"/>
                        </w:rPr>
                        <w:t>图</w:t>
                      </w:r>
                      <w:r w:rsidRPr="00466389">
                        <w:rPr>
                          <w:rFonts w:hint="eastAsia"/>
                        </w:rPr>
                        <w:t xml:space="preserve">4-8 </w:t>
                      </w:r>
                      <w:r w:rsidRPr="00466389">
                        <w:rPr>
                          <w:rFonts w:hint="eastAsia"/>
                        </w:rPr>
                        <w:t>数码管显示流程图</w:t>
                      </w:r>
                    </w:p>
                  </w:txbxContent>
                </v:textbox>
              </v:shape>
            </w:pict>
          </mc:Fallback>
        </mc:AlternateContent>
      </w:r>
    </w:p>
    <w:p w14:paraId="0B8AEE38" w14:textId="5D0D1DEA" w:rsidR="00EF66AB" w:rsidRDefault="00311C31" w:rsidP="00466389">
      <w:pPr>
        <w:ind w:firstLine="442"/>
      </w:pPr>
      <w:r>
        <w:t>本模块核心代码如下</w:t>
      </w:r>
      <w:r>
        <w:rPr>
          <w:rFonts w:hint="eastAsia"/>
        </w:rPr>
        <w:t>：</w:t>
      </w:r>
    </w:p>
    <w:p w14:paraId="37CA3EC6" w14:textId="0E2683EE" w:rsidR="00311C31" w:rsidRPr="00E531D5" w:rsidRDefault="00311C31" w:rsidP="00466389">
      <w:pPr>
        <w:ind w:firstLine="442"/>
        <w:rPr>
          <w:szCs w:val="24"/>
        </w:rPr>
      </w:pPr>
      <w:r w:rsidRPr="00E531D5">
        <w:rPr>
          <w:szCs w:val="24"/>
        </w:rPr>
        <w:t>unsigned char  duan_num[10]={0xC0,0xF9,0xA4,0xB0,0x99,0x92,0x82,0xF8,0X80,0X90};</w:t>
      </w:r>
    </w:p>
    <w:p w14:paraId="64D6F42A" w14:textId="678671F1" w:rsidR="00311C31" w:rsidRPr="00E531D5" w:rsidRDefault="00311C31" w:rsidP="00466389">
      <w:pPr>
        <w:ind w:firstLine="442"/>
        <w:rPr>
          <w:szCs w:val="24"/>
        </w:rPr>
      </w:pPr>
      <w:r w:rsidRPr="00E531D5">
        <w:rPr>
          <w:rFonts w:hint="eastAsia"/>
          <w:szCs w:val="24"/>
        </w:rPr>
        <w:tab/>
        <w:t>EA = 1;//</w:t>
      </w:r>
      <w:r w:rsidRPr="00E531D5">
        <w:rPr>
          <w:rFonts w:hint="eastAsia"/>
          <w:szCs w:val="24"/>
        </w:rPr>
        <w:t>开总中断</w:t>
      </w:r>
    </w:p>
    <w:p w14:paraId="2561DEFA" w14:textId="77777777" w:rsidR="00311C31" w:rsidRPr="00E531D5" w:rsidRDefault="00311C31" w:rsidP="00466389">
      <w:pPr>
        <w:ind w:firstLine="442"/>
        <w:rPr>
          <w:szCs w:val="24"/>
        </w:rPr>
      </w:pPr>
      <w:r w:rsidRPr="00E531D5">
        <w:rPr>
          <w:rFonts w:hint="eastAsia"/>
          <w:szCs w:val="24"/>
        </w:rPr>
        <w:tab/>
        <w:t>EX0 = 1;//</w:t>
      </w:r>
      <w:r w:rsidRPr="00E531D5">
        <w:rPr>
          <w:rFonts w:hint="eastAsia"/>
          <w:szCs w:val="24"/>
        </w:rPr>
        <w:t>开外部中断</w:t>
      </w:r>
      <w:r w:rsidRPr="00E531D5">
        <w:rPr>
          <w:rFonts w:hint="eastAsia"/>
          <w:szCs w:val="24"/>
        </w:rPr>
        <w:t>0</w:t>
      </w:r>
    </w:p>
    <w:p w14:paraId="36B3EFFE" w14:textId="1A289807" w:rsidR="00311C31" w:rsidRPr="00E531D5" w:rsidRDefault="00311C31" w:rsidP="00466389">
      <w:pPr>
        <w:ind w:firstLine="442"/>
        <w:rPr>
          <w:szCs w:val="24"/>
        </w:rPr>
      </w:pPr>
      <w:r w:rsidRPr="00E531D5">
        <w:rPr>
          <w:rFonts w:hint="eastAsia"/>
          <w:szCs w:val="24"/>
        </w:rPr>
        <w:tab/>
        <w:t>IT0 = 1;//</w:t>
      </w:r>
      <w:r w:rsidRPr="00E531D5">
        <w:rPr>
          <w:rFonts w:hint="eastAsia"/>
          <w:szCs w:val="24"/>
        </w:rPr>
        <w:t>下降沿触发</w:t>
      </w:r>
    </w:p>
    <w:p w14:paraId="300AAE94" w14:textId="0370F60D" w:rsidR="00311C31" w:rsidRPr="00E531D5" w:rsidRDefault="00311C31" w:rsidP="00466389">
      <w:pPr>
        <w:ind w:firstLine="442"/>
        <w:rPr>
          <w:szCs w:val="24"/>
        </w:rPr>
      </w:pPr>
      <w:r w:rsidRPr="00E531D5">
        <w:rPr>
          <w:rFonts w:hint="eastAsia"/>
          <w:szCs w:val="24"/>
        </w:rPr>
        <w:tab/>
        <w:t>ES= 1;//</w:t>
      </w:r>
      <w:r w:rsidRPr="00E531D5">
        <w:rPr>
          <w:rFonts w:hint="eastAsia"/>
          <w:szCs w:val="24"/>
        </w:rPr>
        <w:t>开串口中断</w:t>
      </w:r>
    </w:p>
    <w:p w14:paraId="24D82C4C" w14:textId="6817CD3E" w:rsidR="00311C31" w:rsidRPr="00E531D5" w:rsidRDefault="00311C31" w:rsidP="00466389">
      <w:pPr>
        <w:ind w:firstLine="442"/>
        <w:rPr>
          <w:szCs w:val="24"/>
        </w:rPr>
      </w:pPr>
      <w:r w:rsidRPr="00E531D5">
        <w:rPr>
          <w:rFonts w:hint="eastAsia"/>
          <w:szCs w:val="24"/>
        </w:rPr>
        <w:tab/>
        <w:t>ConfigUART(9600);//</w:t>
      </w:r>
      <w:r w:rsidRPr="00E531D5">
        <w:rPr>
          <w:rFonts w:hint="eastAsia"/>
          <w:szCs w:val="24"/>
        </w:rPr>
        <w:t>设置串口波特率</w:t>
      </w:r>
      <w:r w:rsidRPr="00E531D5">
        <w:rPr>
          <w:rFonts w:hint="eastAsia"/>
          <w:szCs w:val="24"/>
        </w:rPr>
        <w:t>9600bps</w:t>
      </w:r>
    </w:p>
    <w:p w14:paraId="142832DC" w14:textId="77777777" w:rsidR="00311C31" w:rsidRPr="00E531D5" w:rsidRDefault="00311C31" w:rsidP="00466389">
      <w:pPr>
        <w:ind w:firstLine="442"/>
        <w:rPr>
          <w:szCs w:val="24"/>
        </w:rPr>
      </w:pPr>
      <w:r w:rsidRPr="00E531D5">
        <w:rPr>
          <w:szCs w:val="24"/>
        </w:rPr>
        <w:tab/>
        <w:t>addr = j*10u+i;</w:t>
      </w:r>
    </w:p>
    <w:p w14:paraId="6533CDD4" w14:textId="14F28118" w:rsidR="00311C31" w:rsidRPr="00E531D5" w:rsidRDefault="00311C31" w:rsidP="00466389">
      <w:pPr>
        <w:ind w:firstLine="442"/>
        <w:rPr>
          <w:szCs w:val="24"/>
        </w:rPr>
      </w:pPr>
      <w:r w:rsidRPr="00E531D5">
        <w:rPr>
          <w:szCs w:val="24"/>
        </w:rPr>
        <w:tab/>
        <w:t>while(1) {</w:t>
      </w:r>
    </w:p>
    <w:p w14:paraId="0F6C28CB" w14:textId="77777777" w:rsidR="00311C31" w:rsidRPr="00E531D5" w:rsidRDefault="00311C31" w:rsidP="00466389">
      <w:pPr>
        <w:ind w:firstLine="442"/>
        <w:rPr>
          <w:szCs w:val="24"/>
        </w:rPr>
      </w:pPr>
      <w:r w:rsidRPr="00E531D5">
        <w:rPr>
          <w:rFonts w:hint="eastAsia"/>
          <w:szCs w:val="24"/>
        </w:rPr>
        <w:tab/>
      </w:r>
      <w:r w:rsidRPr="00E531D5">
        <w:rPr>
          <w:rFonts w:hint="eastAsia"/>
          <w:szCs w:val="24"/>
        </w:rPr>
        <w:tab/>
        <w:t>SEGFIR = duan_num[i];//</w:t>
      </w:r>
      <w:r w:rsidRPr="00E531D5">
        <w:rPr>
          <w:rFonts w:hint="eastAsia"/>
          <w:szCs w:val="24"/>
        </w:rPr>
        <w:t>点亮个位</w:t>
      </w:r>
    </w:p>
    <w:p w14:paraId="4365A101" w14:textId="77777777" w:rsidR="00311C31" w:rsidRPr="00E531D5" w:rsidRDefault="00311C31" w:rsidP="00466389">
      <w:pPr>
        <w:ind w:firstLine="442"/>
        <w:rPr>
          <w:szCs w:val="24"/>
        </w:rPr>
      </w:pPr>
      <w:r w:rsidRPr="00E531D5">
        <w:rPr>
          <w:rFonts w:hint="eastAsia"/>
          <w:szCs w:val="24"/>
        </w:rPr>
        <w:tab/>
      </w:r>
      <w:r w:rsidRPr="00E531D5">
        <w:rPr>
          <w:rFonts w:hint="eastAsia"/>
          <w:szCs w:val="24"/>
        </w:rPr>
        <w:tab/>
        <w:t>SEGSEC = duan_num[j];//</w:t>
      </w:r>
      <w:r w:rsidRPr="00E531D5">
        <w:rPr>
          <w:rFonts w:hint="eastAsia"/>
          <w:szCs w:val="24"/>
        </w:rPr>
        <w:t>点亮十位</w:t>
      </w:r>
    </w:p>
    <w:p w14:paraId="3F7DC368" w14:textId="02CBE2B2" w:rsidR="0098733F" w:rsidRPr="0098733F" w:rsidRDefault="00311C31" w:rsidP="00466389">
      <w:pPr>
        <w:ind w:firstLine="442"/>
        <w:rPr>
          <w:szCs w:val="24"/>
        </w:rPr>
      </w:pPr>
      <w:r w:rsidRPr="00E531D5">
        <w:rPr>
          <w:szCs w:val="24"/>
        </w:rPr>
        <w:tab/>
        <w:t>}</w:t>
      </w:r>
      <w:r w:rsidR="00E531D5">
        <w:rPr>
          <w:rFonts w:hint="eastAsia"/>
          <w:szCs w:val="24"/>
        </w:rPr>
        <w:t xml:space="preserve"> </w:t>
      </w:r>
    </w:p>
    <w:p w14:paraId="4117D8F1" w14:textId="66F368B7" w:rsidR="00E174EE" w:rsidRDefault="00AD7A95" w:rsidP="00AD7A95">
      <w:pPr>
        <w:pStyle w:val="2"/>
        <w:spacing w:before="200" w:after="200"/>
      </w:pPr>
      <w:bookmarkStart w:id="46" w:name="_Toc513921705"/>
      <w:bookmarkStart w:id="47" w:name="_Toc516573156"/>
      <w:r>
        <w:rPr>
          <w:rFonts w:hint="eastAsia"/>
        </w:rPr>
        <w:lastRenderedPageBreak/>
        <w:t>4</w:t>
      </w:r>
      <w:r w:rsidR="00466389">
        <w:rPr>
          <w:rFonts w:hint="eastAsia"/>
        </w:rPr>
        <w:t>.4</w:t>
      </w:r>
      <w:r w:rsidR="00E174EE">
        <w:rPr>
          <w:rFonts w:hint="eastAsia"/>
        </w:rPr>
        <w:t xml:space="preserve"> </w:t>
      </w:r>
      <w:r w:rsidR="00AD6D9C">
        <w:rPr>
          <w:rFonts w:hint="eastAsia"/>
        </w:rPr>
        <w:t>无线模块设计</w:t>
      </w:r>
      <w:bookmarkEnd w:id="46"/>
      <w:bookmarkEnd w:id="47"/>
    </w:p>
    <w:p w14:paraId="56BE4D70" w14:textId="0A0F65E4" w:rsidR="0098733F" w:rsidRPr="0098733F" w:rsidRDefault="0098733F" w:rsidP="00466389">
      <w:pPr>
        <w:ind w:firstLine="442"/>
      </w:pPr>
      <w:r>
        <w:rPr>
          <w:rFonts w:hint="eastAsia"/>
        </w:rPr>
        <w:t>主控芯片</w:t>
      </w:r>
      <w:r>
        <w:rPr>
          <w:rFonts w:hint="eastAsia"/>
        </w:rPr>
        <w:t>AT98C52</w:t>
      </w:r>
      <w:r>
        <w:rPr>
          <w:rFonts w:hint="eastAsia"/>
        </w:rPr>
        <w:t>和</w:t>
      </w:r>
      <w:r>
        <w:rPr>
          <w:rFonts w:hint="eastAsia"/>
        </w:rPr>
        <w:t>HC-12</w:t>
      </w:r>
      <w:r>
        <w:rPr>
          <w:rFonts w:hint="eastAsia"/>
        </w:rPr>
        <w:t>串口交叉连接，即</w:t>
      </w:r>
      <w:r>
        <w:rPr>
          <w:rFonts w:hint="eastAsia"/>
        </w:rPr>
        <w:t>STC89C52</w:t>
      </w:r>
      <w:r>
        <w:rPr>
          <w:rFonts w:hint="eastAsia"/>
        </w:rPr>
        <w:t>的</w:t>
      </w:r>
      <w:r>
        <w:rPr>
          <w:rFonts w:hint="eastAsia"/>
        </w:rPr>
        <w:t>TXD</w:t>
      </w:r>
      <w:r>
        <w:rPr>
          <w:rFonts w:hint="eastAsia"/>
        </w:rPr>
        <w:t>接</w:t>
      </w:r>
      <w:r>
        <w:rPr>
          <w:rFonts w:hint="eastAsia"/>
        </w:rPr>
        <w:t>HC-12</w:t>
      </w:r>
      <w:r>
        <w:rPr>
          <w:rFonts w:hint="eastAsia"/>
        </w:rPr>
        <w:t>的</w:t>
      </w:r>
      <w:r>
        <w:rPr>
          <w:rFonts w:hint="eastAsia"/>
        </w:rPr>
        <w:t>RXD</w:t>
      </w:r>
      <w:r>
        <w:rPr>
          <w:rFonts w:hint="eastAsia"/>
        </w:rPr>
        <w:t>，</w:t>
      </w:r>
      <w:r>
        <w:rPr>
          <w:rFonts w:hint="eastAsia"/>
        </w:rPr>
        <w:t>STC89C52</w:t>
      </w:r>
      <w:r>
        <w:rPr>
          <w:rFonts w:hint="eastAsia"/>
        </w:rPr>
        <w:t>的</w:t>
      </w:r>
      <w:r>
        <w:rPr>
          <w:rFonts w:hint="eastAsia"/>
        </w:rPr>
        <w:t>RXD</w:t>
      </w:r>
      <w:r>
        <w:rPr>
          <w:rFonts w:hint="eastAsia"/>
        </w:rPr>
        <w:t>接</w:t>
      </w:r>
      <w:r>
        <w:rPr>
          <w:rFonts w:hint="eastAsia"/>
        </w:rPr>
        <w:t>HC-12</w:t>
      </w:r>
      <w:r>
        <w:rPr>
          <w:rFonts w:hint="eastAsia"/>
        </w:rPr>
        <w:t>的</w:t>
      </w:r>
      <w:r>
        <w:rPr>
          <w:rFonts w:hint="eastAsia"/>
        </w:rPr>
        <w:t>TXD</w:t>
      </w:r>
      <w:r>
        <w:rPr>
          <w:rFonts w:hint="eastAsia"/>
        </w:rPr>
        <w:t>，这样就完成了无线射频代替物理连线的工作，单片机正常接收和发送数据。</w:t>
      </w:r>
    </w:p>
    <w:p w14:paraId="65D7495E" w14:textId="30B5B2B8" w:rsidR="001F33B9" w:rsidRDefault="004F48B9" w:rsidP="001F33B9">
      <w:pPr>
        <w:ind w:firstLine="442"/>
      </w:pPr>
      <w:r>
        <w:rPr>
          <w:noProof/>
        </w:rPr>
        <mc:AlternateContent>
          <mc:Choice Requires="wpg">
            <w:drawing>
              <wp:anchor distT="0" distB="0" distL="114300" distR="114300" simplePos="0" relativeHeight="251070464" behindDoc="0" locked="0" layoutInCell="1" allowOverlap="1" wp14:anchorId="259BF093" wp14:editId="6D4AAE9A">
                <wp:simplePos x="0" y="0"/>
                <wp:positionH relativeFrom="column">
                  <wp:posOffset>287020</wp:posOffset>
                </wp:positionH>
                <wp:positionV relativeFrom="paragraph">
                  <wp:posOffset>163195</wp:posOffset>
                </wp:positionV>
                <wp:extent cx="5229225" cy="2276475"/>
                <wp:effectExtent l="10795" t="10795" r="8255" b="8255"/>
                <wp:wrapNone/>
                <wp:docPr id="68" name="Group 2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29225" cy="2276475"/>
                          <a:chOff x="2040" y="4770"/>
                          <a:chExt cx="8235" cy="3585"/>
                        </a:xfrm>
                      </wpg:grpSpPr>
                      <wps:wsp>
                        <wps:cNvPr id="69" name="Text Box 266"/>
                        <wps:cNvSpPr txBox="1">
                          <a:spLocks noChangeArrowheads="1"/>
                        </wps:cNvSpPr>
                        <wps:spPr bwMode="auto">
                          <a:xfrm>
                            <a:off x="2040" y="4770"/>
                            <a:ext cx="2400" cy="3585"/>
                          </a:xfrm>
                          <a:prstGeom prst="rect">
                            <a:avLst/>
                          </a:prstGeom>
                          <a:solidFill>
                            <a:srgbClr val="FFFFFF"/>
                          </a:solidFill>
                          <a:ln w="9525">
                            <a:solidFill>
                              <a:srgbClr val="000000"/>
                            </a:solidFill>
                            <a:miter lim="800000"/>
                            <a:headEnd/>
                            <a:tailEnd/>
                          </a:ln>
                        </wps:spPr>
                        <wps:txbx>
                          <w:txbxContent>
                            <w:p w14:paraId="534E0FFA" w14:textId="77777777" w:rsidR="00F563FD" w:rsidRDefault="00F563FD" w:rsidP="00B76C0E">
                              <w:pPr>
                                <w:ind w:firstLine="442"/>
                              </w:pPr>
                            </w:p>
                          </w:txbxContent>
                        </wps:txbx>
                        <wps:bodyPr rot="0" vert="horz" wrap="square" lIns="91440" tIns="45720" rIns="91440" bIns="45720" anchor="t" anchorCtr="0" upright="1">
                          <a:noAutofit/>
                        </wps:bodyPr>
                      </wps:wsp>
                      <wps:wsp>
                        <wps:cNvPr id="70" name="Text Box 269"/>
                        <wps:cNvSpPr txBox="1">
                          <a:spLocks noChangeArrowheads="1"/>
                        </wps:cNvSpPr>
                        <wps:spPr bwMode="auto">
                          <a:xfrm>
                            <a:off x="3120" y="5895"/>
                            <a:ext cx="1215" cy="1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19D978" w14:textId="0F053092" w:rsidR="00F563FD" w:rsidRDefault="00F563FD" w:rsidP="00B76C0E">
                              <w:pPr>
                                <w:ind w:firstLineChars="0" w:firstLine="0"/>
                              </w:pPr>
                              <w:r>
                                <w:rPr>
                                  <w:rFonts w:hint="eastAsia"/>
                                </w:rPr>
                                <w:t xml:space="preserve">RXD </w:t>
                              </w:r>
                              <w:r w:rsidRPr="00B76C0E">
                                <w:rPr>
                                  <w:rFonts w:hint="eastAsia"/>
                                </w:rPr>
                                <w:t>●</w:t>
                              </w:r>
                            </w:p>
                            <w:p w14:paraId="0DB8995A" w14:textId="254F1A06" w:rsidR="00F563FD" w:rsidRDefault="00F563FD" w:rsidP="00B76C0E">
                              <w:pPr>
                                <w:ind w:firstLineChars="0" w:firstLine="0"/>
                              </w:pPr>
                              <w:r>
                                <w:rPr>
                                  <w:rFonts w:hint="eastAsia"/>
                                </w:rPr>
                                <w:t xml:space="preserve">TXD </w:t>
                              </w:r>
                              <w:r w:rsidRPr="00B76C0E">
                                <w:rPr>
                                  <w:rFonts w:hint="eastAsia"/>
                                </w:rPr>
                                <w:t>●</w:t>
                              </w:r>
                            </w:p>
                          </w:txbxContent>
                        </wps:txbx>
                        <wps:bodyPr rot="0" vert="horz" wrap="square" lIns="91440" tIns="45720" rIns="91440" bIns="45720" anchor="t" anchorCtr="0" upright="1">
                          <a:noAutofit/>
                        </wps:bodyPr>
                      </wps:wsp>
                      <wps:wsp>
                        <wps:cNvPr id="71" name="Text Box 271"/>
                        <wps:cNvSpPr txBox="1">
                          <a:spLocks noChangeArrowheads="1"/>
                        </wps:cNvSpPr>
                        <wps:spPr bwMode="auto">
                          <a:xfrm>
                            <a:off x="2295" y="5040"/>
                            <a:ext cx="750" cy="2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BB1F4B" w14:textId="50519567" w:rsidR="00F563FD" w:rsidRDefault="00F563FD" w:rsidP="00B76C0E">
                              <w:pPr>
                                <w:ind w:firstLine="442"/>
                              </w:pPr>
                              <w:r>
                                <w:rPr>
                                  <w:rFonts w:hint="eastAsia"/>
                                </w:rPr>
                                <w:t>S T C 8 9 C 5 2</w:t>
                              </w:r>
                            </w:p>
                          </w:txbxContent>
                        </wps:txbx>
                        <wps:bodyPr rot="0" vert="eaVert" wrap="square" lIns="91440" tIns="45720" rIns="91440" bIns="45720" anchor="t" anchorCtr="0" upright="1">
                          <a:noAutofit/>
                        </wps:bodyPr>
                      </wps:wsp>
                      <wpg:grpSp>
                        <wpg:cNvPr id="72" name="Group 275"/>
                        <wpg:cNvGrpSpPr>
                          <a:grpSpLocks/>
                        </wpg:cNvGrpSpPr>
                        <wpg:grpSpPr bwMode="auto">
                          <a:xfrm>
                            <a:off x="6900" y="4770"/>
                            <a:ext cx="3375" cy="2865"/>
                            <a:chOff x="6900" y="4770"/>
                            <a:chExt cx="3375" cy="2865"/>
                          </a:xfrm>
                        </wpg:grpSpPr>
                        <wpg:grpSp>
                          <wpg:cNvPr id="73" name="Group 272"/>
                          <wpg:cNvGrpSpPr>
                            <a:grpSpLocks/>
                          </wpg:cNvGrpSpPr>
                          <wpg:grpSpPr bwMode="auto">
                            <a:xfrm>
                              <a:off x="6900" y="4770"/>
                              <a:ext cx="3375" cy="2865"/>
                              <a:chOff x="6600" y="4965"/>
                              <a:chExt cx="3375" cy="2865"/>
                            </a:xfrm>
                          </wpg:grpSpPr>
                          <wps:wsp>
                            <wps:cNvPr id="74" name="Text Box 267"/>
                            <wps:cNvSpPr txBox="1">
                              <a:spLocks noChangeArrowheads="1"/>
                            </wps:cNvSpPr>
                            <wps:spPr bwMode="auto">
                              <a:xfrm>
                                <a:off x="6600" y="4965"/>
                                <a:ext cx="3375" cy="2865"/>
                              </a:xfrm>
                              <a:prstGeom prst="rect">
                                <a:avLst/>
                              </a:prstGeom>
                              <a:solidFill>
                                <a:srgbClr val="FFFFFF"/>
                              </a:solidFill>
                              <a:ln w="9525">
                                <a:solidFill>
                                  <a:srgbClr val="000000"/>
                                </a:solidFill>
                                <a:miter lim="800000"/>
                                <a:headEnd/>
                                <a:tailEnd/>
                              </a:ln>
                            </wps:spPr>
                            <wps:txbx>
                              <w:txbxContent>
                                <w:p w14:paraId="4784AC93" w14:textId="77777777" w:rsidR="00F563FD" w:rsidRDefault="00F563FD" w:rsidP="00B76C0E">
                                  <w:pPr>
                                    <w:ind w:firstLine="442"/>
                                  </w:pPr>
                                </w:p>
                              </w:txbxContent>
                            </wps:txbx>
                            <wps:bodyPr rot="0" vert="horz" wrap="square" lIns="91440" tIns="45720" rIns="91440" bIns="45720" anchor="t" anchorCtr="0" upright="1">
                              <a:noAutofit/>
                            </wps:bodyPr>
                          </wps:wsp>
                          <wps:wsp>
                            <wps:cNvPr id="75" name="Text Box 268"/>
                            <wps:cNvSpPr txBox="1">
                              <a:spLocks noChangeArrowheads="1"/>
                            </wps:cNvSpPr>
                            <wps:spPr bwMode="auto">
                              <a:xfrm>
                                <a:off x="6780" y="5355"/>
                                <a:ext cx="1455" cy="2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D36824" w14:textId="680D8FEC" w:rsidR="00F563FD" w:rsidRDefault="00F563FD" w:rsidP="00B76C0E">
                                  <w:pPr>
                                    <w:ind w:firstLineChars="0" w:firstLine="0"/>
                                  </w:pPr>
                                  <w:r w:rsidRPr="00B76C0E">
                                    <w:rPr>
                                      <w:rFonts w:hint="eastAsia"/>
                                    </w:rPr>
                                    <w:t>●</w:t>
                                  </w:r>
                                  <w:r>
                                    <w:rPr>
                                      <w:rFonts w:hint="eastAsia"/>
                                    </w:rPr>
                                    <w:t xml:space="preserve"> VCC</w:t>
                                  </w:r>
                                </w:p>
                                <w:p w14:paraId="184EEBB9" w14:textId="6AA8C800" w:rsidR="00F563FD" w:rsidRDefault="00F563FD" w:rsidP="00B76C0E">
                                  <w:pPr>
                                    <w:ind w:firstLineChars="0" w:firstLine="0"/>
                                  </w:pPr>
                                  <w:r w:rsidRPr="00B76C0E">
                                    <w:rPr>
                                      <w:rFonts w:hint="eastAsia"/>
                                    </w:rPr>
                                    <w:t>●</w:t>
                                  </w:r>
                                  <w:r>
                                    <w:rPr>
                                      <w:rFonts w:hint="eastAsia"/>
                                    </w:rPr>
                                    <w:t xml:space="preserve"> GND</w:t>
                                  </w:r>
                                </w:p>
                                <w:p w14:paraId="26795414" w14:textId="3585D77E" w:rsidR="00F563FD" w:rsidRDefault="00F563FD" w:rsidP="00B76C0E">
                                  <w:pPr>
                                    <w:ind w:firstLineChars="0" w:firstLine="0"/>
                                  </w:pPr>
                                  <w:r w:rsidRPr="00B76C0E">
                                    <w:rPr>
                                      <w:rFonts w:hint="eastAsia"/>
                                    </w:rPr>
                                    <w:t>●</w:t>
                                  </w:r>
                                  <w:r>
                                    <w:rPr>
                                      <w:rFonts w:hint="eastAsia"/>
                                    </w:rPr>
                                    <w:t xml:space="preserve"> RXD</w:t>
                                  </w:r>
                                </w:p>
                                <w:p w14:paraId="1D531187" w14:textId="0D73FB8C" w:rsidR="00F563FD" w:rsidRDefault="00F563FD" w:rsidP="00B76C0E">
                                  <w:pPr>
                                    <w:ind w:firstLineChars="0" w:firstLine="0"/>
                                  </w:pPr>
                                  <w:r w:rsidRPr="00B76C0E">
                                    <w:rPr>
                                      <w:rFonts w:hint="eastAsia"/>
                                    </w:rPr>
                                    <w:t>●</w:t>
                                  </w:r>
                                  <w:r>
                                    <w:rPr>
                                      <w:rFonts w:hint="eastAsia"/>
                                    </w:rPr>
                                    <w:t xml:space="preserve"> TXD</w:t>
                                  </w:r>
                                </w:p>
                                <w:p w14:paraId="368D8D9B" w14:textId="4213D234" w:rsidR="00F563FD" w:rsidRDefault="00F563FD" w:rsidP="00B76C0E">
                                  <w:pPr>
                                    <w:ind w:firstLineChars="0" w:firstLine="0"/>
                                  </w:pPr>
                                  <w:r w:rsidRPr="00B76C0E">
                                    <w:rPr>
                                      <w:rFonts w:hint="eastAsia"/>
                                    </w:rPr>
                                    <w:t>●</w:t>
                                  </w:r>
                                  <w:r>
                                    <w:rPr>
                                      <w:rFonts w:hint="eastAsia"/>
                                    </w:rPr>
                                    <w:t xml:space="preserve"> SET</w:t>
                                  </w:r>
                                </w:p>
                              </w:txbxContent>
                            </wps:txbx>
                            <wps:bodyPr rot="0" vert="horz" wrap="square" lIns="91440" tIns="45720" rIns="91440" bIns="45720" anchor="t" anchorCtr="0" upright="1">
                              <a:noAutofit/>
                            </wps:bodyPr>
                          </wps:wsp>
                        </wpg:grpSp>
                        <wps:wsp>
                          <wps:cNvPr id="76" name="Text Box 274"/>
                          <wps:cNvSpPr txBox="1">
                            <a:spLocks noChangeArrowheads="1"/>
                          </wps:cNvSpPr>
                          <wps:spPr bwMode="auto">
                            <a:xfrm>
                              <a:off x="8820" y="5535"/>
                              <a:ext cx="840" cy="1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97566D" w14:textId="7ADB6A5D" w:rsidR="00F563FD" w:rsidRDefault="00F563FD" w:rsidP="000C3C41">
                                <w:pPr>
                                  <w:ind w:firstLineChars="100" w:firstLine="221"/>
                                </w:pPr>
                                <w:r>
                                  <w:rPr>
                                    <w:rFonts w:hint="eastAsia"/>
                                  </w:rPr>
                                  <w:t>HC-12</w:t>
                                </w:r>
                              </w:p>
                            </w:txbxContent>
                          </wps:txbx>
                          <wps:bodyPr rot="0" vert="eaVert" wrap="square" lIns="91440" tIns="45720" rIns="91440" bIns="45720" anchor="t" anchorCtr="0" upright="1">
                            <a:noAutofit/>
                          </wps:bodyPr>
                        </wps:wsp>
                      </wpg:grpSp>
                      <wps:wsp>
                        <wps:cNvPr id="77" name="AutoShape 282"/>
                        <wps:cNvCnPr>
                          <a:cxnSpLocks noChangeShapeType="1"/>
                        </wps:cNvCnPr>
                        <wps:spPr bwMode="auto">
                          <a:xfrm>
                            <a:off x="3990" y="6210"/>
                            <a:ext cx="3360" cy="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AutoShape 283"/>
                        <wps:cNvCnPr>
                          <a:cxnSpLocks noChangeShapeType="1"/>
                        </wps:cNvCnPr>
                        <wps:spPr bwMode="auto">
                          <a:xfrm flipV="1">
                            <a:off x="3990" y="6210"/>
                            <a:ext cx="3360" cy="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59BF093" id="Group 284" o:spid="_x0000_s1178" style="position:absolute;left:0;text-align:left;margin-left:22.6pt;margin-top:12.85pt;width:411.75pt;height:179.25pt;z-index:251070464" coordorigin="2040,4770" coordsize="8235,3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">
                <v:shape id="Text Box 266" o:spid="_x0000_s1179" type="#_x0000_t202" style="position:absolute;left:2040;top:4770;width:2400;height:3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">
                  <v:textbox>
                    <w:txbxContent>
                      <w:p w14:paraId="534E0FFA" w14:textId="77777777" w:rsidR="00F563FD" w:rsidRDefault="00F563FD" w:rsidP="00B76C0E">
                        <w:pPr>
                          <w:ind w:firstLine="442"/>
                        </w:pPr>
                      </w:p>
                    </w:txbxContent>
                  </v:textbox>
                </v:shape>
                <v:shape id="Text Box 269" o:spid="_x0000_s1180" type="#_x0000_t202" style="position:absolute;left:3120;top:5895;width:1215;height:1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" stroked="f">
                  <v:textbox>
                    <w:txbxContent>
                      <w:p w14:paraId="2F19D978" w14:textId="0F053092" w:rsidR="00F563FD" w:rsidRDefault="00F563FD" w:rsidP="00B76C0E">
                        <w:pPr>
                          <w:ind w:firstLineChars="0" w:firstLine="0"/>
                        </w:pPr>
                        <w:r>
                          <w:rPr>
                            <w:rFonts w:hint="eastAsia"/>
                          </w:rPr>
                          <w:t xml:space="preserve">RXD </w:t>
                        </w:r>
                        <w:r w:rsidRPr="00B76C0E">
                          <w:rPr>
                            <w:rFonts w:hint="eastAsia"/>
                          </w:rPr>
                          <w:t>●</w:t>
                        </w:r>
                      </w:p>
                      <w:p w14:paraId="0DB8995A" w14:textId="254F1A06" w:rsidR="00F563FD" w:rsidRDefault="00F563FD" w:rsidP="00B76C0E">
                        <w:pPr>
                          <w:ind w:firstLineChars="0" w:firstLine="0"/>
                        </w:pPr>
                        <w:r>
                          <w:rPr>
                            <w:rFonts w:hint="eastAsia"/>
                          </w:rPr>
                          <w:t xml:space="preserve">TXD </w:t>
                        </w:r>
                        <w:r w:rsidRPr="00B76C0E">
                          <w:rPr>
                            <w:rFonts w:hint="eastAsia"/>
                          </w:rPr>
                          <w:t>●</w:t>
                        </w:r>
                      </w:p>
                    </w:txbxContent>
                  </v:textbox>
                </v:shape>
                <v:shape id="Text Box 271" o:spid="_x0000_s1181" type="#_x0000_t202" style="position:absolute;left:2295;top:5040;width:750;height:2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" stroked="f">
                  <v:textbox style="layout-flow:vertical-ideographic">
                    <w:txbxContent>
                      <w:p w14:paraId="5EBB1F4B" w14:textId="50519567" w:rsidR="00F563FD" w:rsidRDefault="00F563FD" w:rsidP="00B76C0E">
                        <w:pPr>
                          <w:ind w:firstLine="442"/>
                        </w:pPr>
                        <w:r>
                          <w:rPr>
                            <w:rFonts w:hint="eastAsia"/>
                          </w:rPr>
                          <w:t>S T C 8 9 C 5 2</w:t>
                        </w:r>
                      </w:p>
                    </w:txbxContent>
                  </v:textbox>
                </v:shape>
                <v:group id="Group 275" o:spid="_x0000_s1182" style="position:absolute;left:6900;top:4770;width:3375;height:2865" coordorigin="6900,4770" coordsize="3375,2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">
                  <v:group id="Group 272" o:spid="_x0000_s1183" style="position:absolute;left:6900;top:4770;width:3375;height:2865" coordorigin="6600,4965" coordsize="3375,2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267" o:spid="_x0000_s1184" type="#_x0000_t202" style="position:absolute;left:6600;top:4965;width:3375;height:2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">
                      <v:textbox>
                        <w:txbxContent>
                          <w:p w14:paraId="4784AC93" w14:textId="77777777" w:rsidR="00F563FD" w:rsidRDefault="00F563FD" w:rsidP="00B76C0E">
                            <w:pPr>
                              <w:ind w:firstLine="442"/>
                            </w:pPr>
                          </w:p>
                        </w:txbxContent>
                      </v:textbox>
                    </v:shape>
                    <v:shape id="Text Box 268" o:spid="_x0000_s1185" type="#_x0000_t202" style="position:absolute;left:6780;top:5355;width:1455;height:2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" stroked="f">
                      <v:textbox>
                        <w:txbxContent>
                          <w:p w14:paraId="1BD36824" w14:textId="680D8FEC" w:rsidR="00F563FD" w:rsidRDefault="00F563FD" w:rsidP="00B76C0E">
                            <w:pPr>
                              <w:ind w:firstLineChars="0" w:firstLine="0"/>
                            </w:pPr>
                            <w:r w:rsidRPr="00B76C0E">
                              <w:rPr>
                                <w:rFonts w:hint="eastAsia"/>
                              </w:rPr>
                              <w:t>●</w:t>
                            </w:r>
                            <w:r>
                              <w:rPr>
                                <w:rFonts w:hint="eastAsia"/>
                              </w:rPr>
                              <w:t xml:space="preserve"> VCC</w:t>
                            </w:r>
                          </w:p>
                          <w:p w14:paraId="184EEBB9" w14:textId="6AA8C800" w:rsidR="00F563FD" w:rsidRDefault="00F563FD" w:rsidP="00B76C0E">
                            <w:pPr>
                              <w:ind w:firstLineChars="0" w:firstLine="0"/>
                            </w:pPr>
                            <w:r w:rsidRPr="00B76C0E">
                              <w:rPr>
                                <w:rFonts w:hint="eastAsia"/>
                              </w:rPr>
                              <w:t>●</w:t>
                            </w:r>
                            <w:r>
                              <w:rPr>
                                <w:rFonts w:hint="eastAsia"/>
                              </w:rPr>
                              <w:t xml:space="preserve"> GND</w:t>
                            </w:r>
                          </w:p>
                          <w:p w14:paraId="26795414" w14:textId="3585D77E" w:rsidR="00F563FD" w:rsidRDefault="00F563FD" w:rsidP="00B76C0E">
                            <w:pPr>
                              <w:ind w:firstLineChars="0" w:firstLine="0"/>
                            </w:pPr>
                            <w:r w:rsidRPr="00B76C0E">
                              <w:rPr>
                                <w:rFonts w:hint="eastAsia"/>
                              </w:rPr>
                              <w:t>●</w:t>
                            </w:r>
                            <w:r>
                              <w:rPr>
                                <w:rFonts w:hint="eastAsia"/>
                              </w:rPr>
                              <w:t xml:space="preserve"> RXD</w:t>
                            </w:r>
                          </w:p>
                          <w:p w14:paraId="1D531187" w14:textId="0D73FB8C" w:rsidR="00F563FD" w:rsidRDefault="00F563FD" w:rsidP="00B76C0E">
                            <w:pPr>
                              <w:ind w:firstLineChars="0" w:firstLine="0"/>
                            </w:pPr>
                            <w:r w:rsidRPr="00B76C0E">
                              <w:rPr>
                                <w:rFonts w:hint="eastAsia"/>
                              </w:rPr>
                              <w:t>●</w:t>
                            </w:r>
                            <w:r>
                              <w:rPr>
                                <w:rFonts w:hint="eastAsia"/>
                              </w:rPr>
                              <w:t xml:space="preserve"> TXD</w:t>
                            </w:r>
                          </w:p>
                          <w:p w14:paraId="368D8D9B" w14:textId="4213D234" w:rsidR="00F563FD" w:rsidRDefault="00F563FD" w:rsidP="00B76C0E">
                            <w:pPr>
                              <w:ind w:firstLineChars="0" w:firstLine="0"/>
                            </w:pPr>
                            <w:r w:rsidRPr="00B76C0E">
                              <w:rPr>
                                <w:rFonts w:hint="eastAsia"/>
                              </w:rPr>
                              <w:t>●</w:t>
                            </w:r>
                            <w:r>
                              <w:rPr>
                                <w:rFonts w:hint="eastAsia"/>
                              </w:rPr>
                              <w:t xml:space="preserve"> SET</w:t>
                            </w:r>
                          </w:p>
                        </w:txbxContent>
                      </v:textbox>
                    </v:shape>
                  </v:group>
                  <v:shape id="Text Box 274" o:spid="_x0000_s1186" type="#_x0000_t202" style="position:absolute;left:8820;top:5535;width:840;height:1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" stroked="f">
                    <v:textbox style="layout-flow:vertical-ideographic">
                      <w:txbxContent>
                        <w:p w14:paraId="5A97566D" w14:textId="7ADB6A5D" w:rsidR="00F563FD" w:rsidRDefault="00F563FD" w:rsidP="000C3C41">
                          <w:pPr>
                            <w:ind w:firstLineChars="100" w:firstLine="221"/>
                          </w:pPr>
                          <w:r>
                            <w:rPr>
                              <w:rFonts w:hint="eastAsia"/>
                            </w:rPr>
                            <w:t>HC-12</w:t>
                          </w:r>
                        </w:p>
                      </w:txbxContent>
                    </v:textbox>
                  </v:shape>
                </v:group>
                <v:shape id="AutoShape 282" o:spid="_x0000_s1187" type="#_x0000_t32" style="position:absolute;left:3990;top:6210;width:3360;height:4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"/>
                <v:shape id="AutoShape 283" o:spid="_x0000_s1188" type="#_x0000_t32" style="position:absolute;left:3990;top:6210;width:3360;height:4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"/>
              </v:group>
            </w:pict>
          </mc:Fallback>
        </mc:AlternateContent>
      </w:r>
    </w:p>
    <w:p w14:paraId="181E5475" w14:textId="33BB5829" w:rsidR="00B76C0E" w:rsidRDefault="00B76C0E" w:rsidP="001F33B9">
      <w:pPr>
        <w:ind w:firstLine="442"/>
      </w:pPr>
    </w:p>
    <w:p w14:paraId="5E9ADB41" w14:textId="13F05802" w:rsidR="00B76C0E" w:rsidRDefault="00B76C0E" w:rsidP="001F33B9">
      <w:pPr>
        <w:ind w:firstLine="442"/>
      </w:pPr>
    </w:p>
    <w:p w14:paraId="75DA22C7" w14:textId="54B319C9" w:rsidR="00B76C0E" w:rsidRDefault="00B76C0E" w:rsidP="001F33B9">
      <w:pPr>
        <w:ind w:firstLine="442"/>
      </w:pPr>
    </w:p>
    <w:p w14:paraId="4C752826" w14:textId="56E7C152" w:rsidR="00B76C0E" w:rsidRDefault="00B76C0E" w:rsidP="001F33B9">
      <w:pPr>
        <w:ind w:firstLine="442"/>
      </w:pPr>
    </w:p>
    <w:p w14:paraId="45921D62" w14:textId="42110602" w:rsidR="00B76C0E" w:rsidRDefault="00B76C0E" w:rsidP="001F33B9">
      <w:pPr>
        <w:ind w:firstLine="442"/>
      </w:pPr>
    </w:p>
    <w:p w14:paraId="117E21CE" w14:textId="698FBEE3" w:rsidR="00B76C0E" w:rsidRDefault="00B76C0E" w:rsidP="001F33B9">
      <w:pPr>
        <w:ind w:firstLine="442"/>
      </w:pPr>
    </w:p>
    <w:p w14:paraId="2EE39036" w14:textId="77777777" w:rsidR="00B76C0E" w:rsidRDefault="00B76C0E" w:rsidP="001F33B9">
      <w:pPr>
        <w:ind w:firstLine="442"/>
      </w:pPr>
    </w:p>
    <w:p w14:paraId="6B20402E" w14:textId="77777777" w:rsidR="00B76C0E" w:rsidRDefault="00B76C0E" w:rsidP="001F33B9">
      <w:pPr>
        <w:ind w:firstLine="442"/>
      </w:pPr>
    </w:p>
    <w:p w14:paraId="4F4B1960" w14:textId="77777777" w:rsidR="00B76C0E" w:rsidRDefault="00B76C0E" w:rsidP="001F33B9">
      <w:pPr>
        <w:ind w:firstLine="442"/>
      </w:pPr>
    </w:p>
    <w:p w14:paraId="0F194AAD" w14:textId="1D2B06AF" w:rsidR="00B76C0E" w:rsidRDefault="00C53D1C" w:rsidP="001F33B9">
      <w:pPr>
        <w:ind w:firstLine="442"/>
      </w:pPr>
      <w:r>
        <w:rPr>
          <w:noProof/>
        </w:rPr>
        <mc:AlternateContent>
          <mc:Choice Requires="wps">
            <w:drawing>
              <wp:anchor distT="0" distB="0" distL="114300" distR="114300" simplePos="0" relativeHeight="251107328" behindDoc="0" locked="0" layoutInCell="1" allowOverlap="1" wp14:anchorId="28A42EA8" wp14:editId="65193A30">
                <wp:simplePos x="0" y="0"/>
                <wp:positionH relativeFrom="column">
                  <wp:posOffset>1639570</wp:posOffset>
                </wp:positionH>
                <wp:positionV relativeFrom="paragraph">
                  <wp:posOffset>90170</wp:posOffset>
                </wp:positionV>
                <wp:extent cx="2676525" cy="409575"/>
                <wp:effectExtent l="0" t="0" r="9525" b="9525"/>
                <wp:wrapNone/>
                <wp:docPr id="67" name="Text Box 2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6525"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1A7E3A" w14:textId="38A265C3" w:rsidR="00F563FD" w:rsidRPr="00311C31" w:rsidRDefault="00F563FD" w:rsidP="00311C31">
                            <w:pPr>
                              <w:pStyle w:val="af2"/>
                              <w:ind w:firstLine="172"/>
                            </w:pPr>
                            <w:r w:rsidRPr="00311C31">
                              <w:t>图</w:t>
                            </w:r>
                            <w:r>
                              <w:rPr>
                                <w:rFonts w:hint="eastAsia"/>
                              </w:rPr>
                              <w:t>4-9</w:t>
                            </w:r>
                            <w:r w:rsidRPr="00311C31">
                              <w:rPr>
                                <w:rFonts w:hint="eastAsia"/>
                              </w:rPr>
                              <w:t xml:space="preserve"> </w:t>
                            </w:r>
                            <w:r w:rsidRPr="00311C31">
                              <w:rPr>
                                <w:rFonts w:hint="eastAsia"/>
                              </w:rPr>
                              <w:t>游客机的主控芯片和</w:t>
                            </w:r>
                            <w:r w:rsidRPr="00311C31">
                              <w:t>HC-12</w:t>
                            </w:r>
                            <w:r w:rsidRPr="00311C31">
                              <w:rPr>
                                <w:rFonts w:hint="eastAsia"/>
                              </w:rPr>
                              <w:t>连接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A42EA8" id="Text Box 285" o:spid="_x0000_s1189" type="#_x0000_t202" style="position:absolute;left:0;text-align:left;margin-left:129.1pt;margin-top:7.1pt;width:210.75pt;height:32.25pt;z-index:25110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" stroked="f">
                <v:textbox>
                  <w:txbxContent>
                    <w:p w14:paraId="091A7E3A" w14:textId="38A265C3" w:rsidR="00F563FD" w:rsidRPr="00311C31" w:rsidRDefault="00F563FD" w:rsidP="00311C31">
                      <w:pPr>
                        <w:pStyle w:val="af2"/>
                        <w:ind w:firstLine="172"/>
                      </w:pPr>
                      <w:r w:rsidRPr="00311C31">
                        <w:t>图</w:t>
                      </w:r>
                      <w:r>
                        <w:rPr>
                          <w:rFonts w:hint="eastAsia"/>
                        </w:rPr>
                        <w:t>4-9</w:t>
                      </w:r>
                      <w:r w:rsidRPr="00311C31">
                        <w:rPr>
                          <w:rFonts w:hint="eastAsia"/>
                        </w:rPr>
                        <w:t xml:space="preserve"> </w:t>
                      </w:r>
                      <w:r w:rsidRPr="00311C31">
                        <w:rPr>
                          <w:rFonts w:hint="eastAsia"/>
                        </w:rPr>
                        <w:t>游客机的主控芯片和</w:t>
                      </w:r>
                      <w:r w:rsidRPr="00311C31">
                        <w:t>HC-12</w:t>
                      </w:r>
                      <w:r w:rsidRPr="00311C31">
                        <w:rPr>
                          <w:rFonts w:hint="eastAsia"/>
                        </w:rPr>
                        <w:t>连接图</w:t>
                      </w:r>
                    </w:p>
                  </w:txbxContent>
                </v:textbox>
              </v:shape>
            </w:pict>
          </mc:Fallback>
        </mc:AlternateContent>
      </w:r>
    </w:p>
    <w:p w14:paraId="5B54FD2E" w14:textId="1BD04832" w:rsidR="0098733F" w:rsidRDefault="0098733F" w:rsidP="00C53D1C">
      <w:pPr>
        <w:ind w:firstLine="442"/>
      </w:pPr>
    </w:p>
    <w:p w14:paraId="3D51E84A" w14:textId="089636FB" w:rsidR="00C53D1C" w:rsidRDefault="00466389" w:rsidP="0098733F">
      <w:pPr>
        <w:pStyle w:val="2"/>
        <w:spacing w:before="200" w:after="200"/>
      </w:pPr>
      <w:bookmarkStart w:id="48" w:name="_Toc516573157"/>
      <w:r>
        <w:rPr>
          <w:rFonts w:hint="eastAsia"/>
        </w:rPr>
        <w:t>4.5</w:t>
      </w:r>
      <w:r w:rsidR="0098733F">
        <w:rPr>
          <w:rFonts w:hint="eastAsia"/>
        </w:rPr>
        <w:t xml:space="preserve"> </w:t>
      </w:r>
      <w:r>
        <w:rPr>
          <w:rFonts w:hint="eastAsia"/>
        </w:rPr>
        <w:t>游客机回复机制</w:t>
      </w:r>
      <w:bookmarkEnd w:id="48"/>
    </w:p>
    <w:p w14:paraId="2C378302" w14:textId="29BF3043" w:rsidR="00513118" w:rsidRDefault="008B39A6" w:rsidP="00372DC4">
      <w:pPr>
        <w:ind w:firstLine="442"/>
      </w:pPr>
      <w:r>
        <w:rPr>
          <w:rFonts w:hint="eastAsia"/>
        </w:rPr>
        <w:t>每当游客机收到导游机发来的查询“心跳包”，会进入串口中断服务程序，在中断服务程序中响应导游机。游客机首先清除中断标志位，以便进行下一次中断。然后开始解析“心跳包”，如果“心跳包”与本身地址不一致，代表本次查询的不是该游客机，会忽视该“心跳包”，直接跳出中断服务程序。如果一致，则会响应导游机。响应前，会关闭串口中断，因为游客机回复导游机，会再次进入中断，而中断服务程序不需要做任何事情，所以中断是不必要的，关闭后，会提高响应速度。待确认包回复完毕，跳出中断服务程序前，会再次打开串口中断，这个步骤十分重要，如果忘记</w:t>
      </w:r>
      <w:r w:rsidR="00317077">
        <w:rPr>
          <w:rFonts w:hint="eastAsia"/>
        </w:rPr>
        <w:t>打开，游客机后续工作就无法正常进行。</w:t>
      </w:r>
    </w:p>
    <w:p w14:paraId="48E16FD2" w14:textId="044D654C" w:rsidR="00317077" w:rsidRDefault="00317077" w:rsidP="00372DC4">
      <w:pPr>
        <w:ind w:firstLine="442"/>
      </w:pPr>
      <w:r>
        <w:rPr>
          <w:rFonts w:hint="eastAsia"/>
        </w:rPr>
        <w:t>由于回复导游机，用到串口，所以要设置波特率。波特率的大小应该尽量和导游机的一致，这样双方才能保证正常发送和接收。本设计让定时器</w:t>
      </w:r>
      <w:r>
        <w:rPr>
          <w:rFonts w:hint="eastAsia"/>
        </w:rPr>
        <w:t>1</w:t>
      </w:r>
      <w:r>
        <w:rPr>
          <w:rFonts w:hint="eastAsia"/>
        </w:rPr>
        <w:t>工作在方式</w:t>
      </w:r>
      <w:r>
        <w:rPr>
          <w:rFonts w:hint="eastAsia"/>
        </w:rPr>
        <w:t>2</w:t>
      </w:r>
      <w:r>
        <w:rPr>
          <w:rFonts w:hint="eastAsia"/>
        </w:rPr>
        <w:t>，此时的串口的波特率完全由定时器</w:t>
      </w:r>
      <w:r>
        <w:rPr>
          <w:rFonts w:hint="eastAsia"/>
        </w:rPr>
        <w:t>1</w:t>
      </w:r>
      <w:r>
        <w:rPr>
          <w:rFonts w:hint="eastAsia"/>
        </w:rPr>
        <w:t>的初始值决定。每当接收或发送一个电平后，定时器自动重装，启动下一个电平的接收或发送。</w:t>
      </w:r>
    </w:p>
    <w:p w14:paraId="2833D75F" w14:textId="23241279" w:rsidR="00317077" w:rsidRDefault="00317077" w:rsidP="00372DC4">
      <w:pPr>
        <w:ind w:firstLine="442"/>
      </w:pPr>
      <w:r>
        <w:rPr>
          <w:rFonts w:hint="eastAsia"/>
        </w:rPr>
        <w:t>本设计的所有串口的波特率设置的都是</w:t>
      </w:r>
      <w:r>
        <w:rPr>
          <w:rFonts w:hint="eastAsia"/>
        </w:rPr>
        <w:t>9</w:t>
      </w:r>
      <w:r>
        <w:t>600</w:t>
      </w:r>
      <w:r>
        <w:rPr>
          <w:rFonts w:hint="eastAsia"/>
        </w:rPr>
        <w:t>bps</w:t>
      </w:r>
      <w:r>
        <w:rPr>
          <w:rFonts w:hint="eastAsia"/>
        </w:rPr>
        <w:t>。</w:t>
      </w:r>
    </w:p>
    <w:p w14:paraId="519E0393" w14:textId="6F243FA8" w:rsidR="00513118" w:rsidRPr="00317077" w:rsidRDefault="00513118" w:rsidP="00513118">
      <w:pPr>
        <w:ind w:firstLine="442"/>
      </w:pPr>
    </w:p>
    <w:p w14:paraId="1D4FC121" w14:textId="17B0DE7D" w:rsidR="00513118" w:rsidRDefault="00513118" w:rsidP="00513118">
      <w:pPr>
        <w:ind w:firstLine="442"/>
      </w:pPr>
    </w:p>
    <w:p w14:paraId="77543088" w14:textId="73D6CA6A" w:rsidR="00513118" w:rsidRDefault="00513118" w:rsidP="00513118">
      <w:pPr>
        <w:ind w:firstLine="442"/>
      </w:pPr>
    </w:p>
    <w:p w14:paraId="3EF7B8BE" w14:textId="7C597403" w:rsidR="00513118" w:rsidRDefault="00372DC4" w:rsidP="00513118">
      <w:pPr>
        <w:ind w:firstLine="442"/>
      </w:pPr>
      <w:r>
        <w:rPr>
          <w:noProof/>
        </w:rPr>
        <w:lastRenderedPageBreak/>
        <mc:AlternateContent>
          <mc:Choice Requires="wps">
            <w:drawing>
              <wp:anchor distT="0" distB="0" distL="114300" distR="114300" simplePos="0" relativeHeight="252063744" behindDoc="0" locked="0" layoutInCell="1" allowOverlap="1" wp14:anchorId="0F99F9E7" wp14:editId="13DA212D">
                <wp:simplePos x="0" y="0"/>
                <wp:positionH relativeFrom="column">
                  <wp:posOffset>3687445</wp:posOffset>
                </wp:positionH>
                <wp:positionV relativeFrom="paragraph">
                  <wp:posOffset>3906520</wp:posOffset>
                </wp:positionV>
                <wp:extent cx="1781175" cy="381000"/>
                <wp:effectExtent l="0" t="0" r="9525" b="0"/>
                <wp:wrapNone/>
                <wp:docPr id="276" name="文本框 276"/>
                <wp:cNvGraphicFramePr/>
                <a:graphic xmlns:a="http://schemas.openxmlformats.org/drawingml/2006/main">
                  <a:graphicData uri="http://schemas.microsoft.com/office/word/2010/wordprocessingShape">
                    <wps:wsp>
                      <wps:cNvSpPr txBox="1"/>
                      <wps:spPr>
                        <a:xfrm>
                          <a:off x="0" y="0"/>
                          <a:ext cx="1781175" cy="381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778C66E" w14:textId="1AC5C136" w:rsidR="00F563FD" w:rsidRDefault="00F563FD" w:rsidP="00C53D1C">
                            <w:pPr>
                              <w:pStyle w:val="af2"/>
                              <w:ind w:firstLine="172"/>
                            </w:pPr>
                            <w:r>
                              <w:rPr>
                                <w:rFonts w:hint="eastAsia"/>
                              </w:rPr>
                              <w:t xml:space="preserve">4-11 </w:t>
                            </w:r>
                            <w:r>
                              <w:rPr>
                                <w:rFonts w:hint="eastAsia"/>
                              </w:rPr>
                              <w:t>设置串口波特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99F9E7" id="文本框 276" o:spid="_x0000_s1190" type="#_x0000_t202" style="position:absolute;left:0;text-align:left;margin-left:290.35pt;margin-top:307.6pt;width:140.25pt;height:30pt;z-index:252063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" fillcolor="white [3201]" stroked="f" strokeweight=".5pt">
                <v:textbox>
                  <w:txbxContent>
                    <w:p w14:paraId="3778C66E" w14:textId="1AC5C136" w:rsidR="00F563FD" w:rsidRDefault="00F563FD" w:rsidP="00C53D1C">
                      <w:pPr>
                        <w:pStyle w:val="af2"/>
                        <w:ind w:firstLine="172"/>
                      </w:pPr>
                      <w:r>
                        <w:rPr>
                          <w:rFonts w:hint="eastAsia"/>
                        </w:rPr>
                        <w:t xml:space="preserve">4-11 </w:t>
                      </w:r>
                      <w:r>
                        <w:rPr>
                          <w:rFonts w:hint="eastAsia"/>
                        </w:rPr>
                        <w:t>设置串口波特率</w:t>
                      </w:r>
                    </w:p>
                  </w:txbxContent>
                </v:textbox>
              </v:shape>
            </w:pict>
          </mc:Fallback>
        </mc:AlternateContent>
      </w:r>
      <w:r w:rsidR="00513118">
        <w:rPr>
          <w:noProof/>
        </w:rPr>
        <mc:AlternateContent>
          <mc:Choice Requires="wps">
            <w:drawing>
              <wp:anchor distT="0" distB="0" distL="114300" distR="114300" simplePos="0" relativeHeight="251970560" behindDoc="0" locked="0" layoutInCell="1" allowOverlap="1" wp14:anchorId="56745750" wp14:editId="323777BE">
                <wp:simplePos x="0" y="0"/>
                <wp:positionH relativeFrom="column">
                  <wp:posOffset>201295</wp:posOffset>
                </wp:positionH>
                <wp:positionV relativeFrom="paragraph">
                  <wp:posOffset>3906520</wp:posOffset>
                </wp:positionV>
                <wp:extent cx="2428875" cy="400050"/>
                <wp:effectExtent l="0" t="0" r="9525" b="0"/>
                <wp:wrapNone/>
                <wp:docPr id="247" name="文本框 247"/>
                <wp:cNvGraphicFramePr/>
                <a:graphic xmlns:a="http://schemas.openxmlformats.org/drawingml/2006/main">
                  <a:graphicData uri="http://schemas.microsoft.com/office/word/2010/wordprocessingShape">
                    <wps:wsp>
                      <wps:cNvSpPr txBox="1"/>
                      <wps:spPr>
                        <a:xfrm>
                          <a:off x="0" y="0"/>
                          <a:ext cx="2428875" cy="4000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AB05C50" w14:textId="58F18BC4" w:rsidR="00F563FD" w:rsidRPr="00466389" w:rsidRDefault="00F563FD" w:rsidP="00466389">
                            <w:pPr>
                              <w:pStyle w:val="af2"/>
                              <w:ind w:firstLine="172"/>
                            </w:pPr>
                            <w:r w:rsidRPr="00466389">
                              <w:rPr>
                                <w:rFonts w:hint="eastAsia"/>
                              </w:rPr>
                              <w:t xml:space="preserve">4-10 </w:t>
                            </w:r>
                            <w:r w:rsidRPr="00466389">
                              <w:rPr>
                                <w:rFonts w:hint="eastAsia"/>
                              </w:rPr>
                              <w:t>游客机回复机制流程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6745750" id="文本框 247" o:spid="_x0000_s1191" type="#_x0000_t202" style="position:absolute;left:0;text-align:left;margin-left:15.85pt;margin-top:307.6pt;width:191.25pt;height:31.5pt;z-index:251970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" fillcolor="white [3201]" stroked="f" strokeweight=".5pt">
                <v:textbox>
                  <w:txbxContent>
                    <w:p w14:paraId="3AB05C50" w14:textId="58F18BC4" w:rsidR="00F563FD" w:rsidRPr="00466389" w:rsidRDefault="00F563FD" w:rsidP="00466389">
                      <w:pPr>
                        <w:pStyle w:val="af2"/>
                        <w:ind w:firstLine="172"/>
                      </w:pPr>
                      <w:r w:rsidRPr="00466389">
                        <w:rPr>
                          <w:rFonts w:hint="eastAsia"/>
                        </w:rPr>
                        <w:t xml:space="preserve">4-10 </w:t>
                      </w:r>
                      <w:r w:rsidRPr="00466389">
                        <w:rPr>
                          <w:rFonts w:hint="eastAsia"/>
                        </w:rPr>
                        <w:t>游客机回复机制流程图</w:t>
                      </w:r>
                    </w:p>
                  </w:txbxContent>
                </v:textbox>
              </v:shape>
            </w:pict>
          </mc:Fallback>
        </mc:AlternateContent>
      </w:r>
      <w:r w:rsidR="00F563FD">
        <w:rPr>
          <w:noProof/>
        </w:rPr>
        <w:object w:dxaOrig="0" w:dyaOrig="0" w14:anchorId="090423F5">
          <v:shape id="_x0000_s1448" type="#_x0000_t75" style="position:absolute;left:0;text-align:left;margin-left:333pt;margin-top:12.75pt;width:72.05pt;height:240.8pt;z-index:251737088;mso-position-horizontal-relative:text;mso-position-vertical-relative:text">
            <v:imagedata r:id="rId49" o:title=""/>
            <w10:wrap type="topAndBottom"/>
          </v:shape>
          <o:OLEObject Type="Embed" ProgID="Visio.Drawing.15" ShapeID="_x0000_s1448" DrawAspect="Content" ObjectID="_1590320683" r:id="rId50"/>
        </w:object>
      </w:r>
      <w:r w:rsidR="00F563FD">
        <w:rPr>
          <w:noProof/>
        </w:rPr>
        <w:object w:dxaOrig="0" w:dyaOrig="0" w14:anchorId="61681A94">
          <v:shape id="_x0000_s1447" type="#_x0000_t75" style="position:absolute;left:0;text-align:left;margin-left:13.6pt;margin-top:12.75pt;width:217.55pt;height:300.55pt;z-index:251736064;mso-position-horizontal-relative:text;mso-position-vertical-relative:text">
            <v:imagedata r:id="rId51" o:title=""/>
            <w10:wrap type="topAndBottom"/>
          </v:shape>
          <o:OLEObject Type="Embed" ProgID="Visio.Drawing.15" ShapeID="_x0000_s1447" DrawAspect="Content" ObjectID="_1590320684" r:id="rId52"/>
        </w:object>
      </w:r>
    </w:p>
    <w:p w14:paraId="7AAE5001" w14:textId="015E24BA" w:rsidR="005E6447" w:rsidRDefault="005E6447" w:rsidP="00E531D5">
      <w:pPr>
        <w:ind w:firstLine="442"/>
      </w:pPr>
    </w:p>
    <w:p w14:paraId="13B3A494" w14:textId="363DF1DD" w:rsidR="005E6447" w:rsidRDefault="005E6447" w:rsidP="00E531D5">
      <w:pPr>
        <w:ind w:firstLine="442"/>
      </w:pPr>
      <w:r>
        <w:rPr>
          <w:rFonts w:hint="eastAsia"/>
        </w:rPr>
        <w:t>核心代码如下：</w:t>
      </w:r>
    </w:p>
    <w:p w14:paraId="6FC13927" w14:textId="77777777" w:rsidR="005E6447" w:rsidRDefault="005E6447" w:rsidP="005E6447">
      <w:pPr>
        <w:ind w:firstLine="442"/>
      </w:pPr>
      <w:r>
        <w:t>void Server4( ) interrupt 4 {</w:t>
      </w:r>
    </w:p>
    <w:p w14:paraId="62BA8474" w14:textId="77777777" w:rsidR="005E6447" w:rsidRDefault="005E6447" w:rsidP="005E6447">
      <w:pPr>
        <w:ind w:firstLine="442"/>
      </w:pPr>
      <w:r>
        <w:rPr>
          <w:rFonts w:hint="eastAsia"/>
        </w:rPr>
        <w:tab/>
        <w:t>RI = 0;//</w:t>
      </w:r>
      <w:r>
        <w:rPr>
          <w:rFonts w:hint="eastAsia"/>
        </w:rPr>
        <w:t>中断标志位清零</w:t>
      </w:r>
    </w:p>
    <w:p w14:paraId="28783693" w14:textId="77777777" w:rsidR="005E6447" w:rsidRDefault="005E6447" w:rsidP="005E6447">
      <w:pPr>
        <w:ind w:firstLine="442"/>
      </w:pPr>
      <w:r>
        <w:tab/>
        <w:t>recived = SBUF;</w:t>
      </w:r>
    </w:p>
    <w:p w14:paraId="26D2767A" w14:textId="77777777" w:rsidR="005E6447" w:rsidRDefault="005E6447" w:rsidP="005E6447">
      <w:pPr>
        <w:ind w:firstLine="442"/>
      </w:pPr>
      <w:r>
        <w:tab/>
        <w:t>if(recived == addr) {</w:t>
      </w:r>
    </w:p>
    <w:p w14:paraId="7317EE53" w14:textId="77777777" w:rsidR="005E6447" w:rsidRDefault="005E6447" w:rsidP="005E6447">
      <w:pPr>
        <w:ind w:firstLine="442"/>
      </w:pPr>
      <w:r>
        <w:tab/>
      </w:r>
      <w:r>
        <w:tab/>
        <w:t>ES = 0;</w:t>
      </w:r>
    </w:p>
    <w:p w14:paraId="781ED558" w14:textId="77777777" w:rsidR="005E6447" w:rsidRDefault="005E6447" w:rsidP="005E6447">
      <w:pPr>
        <w:ind w:firstLine="442"/>
      </w:pPr>
      <w:r>
        <w:tab/>
      </w:r>
      <w:r>
        <w:tab/>
        <w:t xml:space="preserve">SBUF = addr; </w:t>
      </w:r>
    </w:p>
    <w:p w14:paraId="51EB8016" w14:textId="77777777" w:rsidR="005E6447" w:rsidRDefault="005E6447" w:rsidP="005E6447">
      <w:pPr>
        <w:ind w:firstLine="442"/>
      </w:pPr>
      <w:r>
        <w:rPr>
          <w:rFonts w:hint="eastAsia"/>
        </w:rPr>
        <w:tab/>
      </w:r>
      <w:r>
        <w:rPr>
          <w:rFonts w:hint="eastAsia"/>
        </w:rPr>
        <w:tab/>
        <w:t>while(!TI);//</w:t>
      </w:r>
      <w:r>
        <w:rPr>
          <w:rFonts w:hint="eastAsia"/>
        </w:rPr>
        <w:t>回复完毕才重开串口中断</w:t>
      </w:r>
    </w:p>
    <w:p w14:paraId="529DB437" w14:textId="77777777" w:rsidR="005E6447" w:rsidRDefault="005E6447" w:rsidP="005E6447">
      <w:pPr>
        <w:ind w:firstLine="442"/>
      </w:pPr>
      <w:r>
        <w:rPr>
          <w:rFonts w:hint="eastAsia"/>
        </w:rPr>
        <w:tab/>
      </w:r>
      <w:r>
        <w:rPr>
          <w:rFonts w:hint="eastAsia"/>
        </w:rPr>
        <w:tab/>
        <w:t>TI = 0;//</w:t>
      </w:r>
      <w:r>
        <w:rPr>
          <w:rFonts w:hint="eastAsia"/>
        </w:rPr>
        <w:t>发送完毕标志位清零</w:t>
      </w:r>
    </w:p>
    <w:p w14:paraId="07179539" w14:textId="77777777" w:rsidR="005E6447" w:rsidRDefault="005E6447" w:rsidP="005E6447">
      <w:pPr>
        <w:ind w:firstLine="442"/>
      </w:pPr>
      <w:r>
        <w:tab/>
      </w:r>
      <w:r>
        <w:tab/>
        <w:t>ES = 1;</w:t>
      </w:r>
    </w:p>
    <w:p w14:paraId="2EC46D1F" w14:textId="77777777" w:rsidR="005E6447" w:rsidRDefault="005E6447" w:rsidP="005E6447">
      <w:pPr>
        <w:ind w:firstLine="442"/>
      </w:pPr>
      <w:r>
        <w:tab/>
        <w:t>}</w:t>
      </w:r>
    </w:p>
    <w:p w14:paraId="01748CEC" w14:textId="409B07B1" w:rsidR="005E6447" w:rsidRDefault="005E6447" w:rsidP="005E6447">
      <w:pPr>
        <w:ind w:firstLine="442"/>
      </w:pPr>
      <w:r>
        <w:t>}</w:t>
      </w:r>
    </w:p>
    <w:p w14:paraId="10F3DA0A" w14:textId="2A4CAC69" w:rsidR="00E531D5" w:rsidRPr="001F33B9" w:rsidRDefault="00E531D5" w:rsidP="00E531D5">
      <w:pPr>
        <w:ind w:firstLineChars="0" w:firstLine="0"/>
      </w:pPr>
    </w:p>
    <w:p w14:paraId="3D8EB6B4" w14:textId="3FFE55BC" w:rsidR="005F3D93" w:rsidRDefault="00AD7A95" w:rsidP="00497DA1">
      <w:pPr>
        <w:pStyle w:val="1"/>
        <w:spacing w:after="400"/>
      </w:pPr>
      <w:bookmarkStart w:id="49" w:name="_Toc513921706"/>
      <w:bookmarkStart w:id="50" w:name="_Toc516573158"/>
      <w:r>
        <w:rPr>
          <w:rFonts w:hint="eastAsia"/>
        </w:rPr>
        <w:lastRenderedPageBreak/>
        <w:t>5</w:t>
      </w:r>
      <w:r w:rsidR="005F3D93" w:rsidRPr="004D0DA6">
        <w:t xml:space="preserve"> </w:t>
      </w:r>
      <w:r w:rsidR="005F3D93" w:rsidRPr="004D0DA6">
        <w:t>导游机</w:t>
      </w:r>
      <w:bookmarkEnd w:id="49"/>
      <w:r>
        <w:t>的设计和实现</w:t>
      </w:r>
      <w:bookmarkEnd w:id="50"/>
    </w:p>
    <w:p w14:paraId="7A744E8F" w14:textId="756EE14C" w:rsidR="00061F09" w:rsidRDefault="00061F09" w:rsidP="00497DA1">
      <w:pPr>
        <w:pStyle w:val="2"/>
        <w:spacing w:before="200" w:after="200"/>
      </w:pPr>
      <w:bookmarkStart w:id="51" w:name="_Toc516573159"/>
      <w:r>
        <w:rPr>
          <w:rFonts w:hint="eastAsia"/>
        </w:rPr>
        <w:t xml:space="preserve">5.1 </w:t>
      </w:r>
      <w:r>
        <w:rPr>
          <w:rFonts w:hint="eastAsia"/>
        </w:rPr>
        <w:t>导游机总体工作流程</w:t>
      </w:r>
      <w:bookmarkEnd w:id="51"/>
    </w:p>
    <w:p w14:paraId="4294D5D2" w14:textId="4A09A0C9" w:rsidR="0066123E" w:rsidRDefault="0066123E" w:rsidP="006A6F03">
      <w:pPr>
        <w:ind w:firstLine="442"/>
      </w:pPr>
      <w:r>
        <w:rPr>
          <w:rFonts w:hint="eastAsia"/>
        </w:rPr>
        <w:t>导游机开机后，会先设置好波特率为后面的通信做准备，然后进入等待状态，一直等待蓝牙连接，同意后会自动接收由</w:t>
      </w:r>
      <w:r>
        <w:rPr>
          <w:rFonts w:hint="eastAsia"/>
        </w:rPr>
        <w:t>App</w:t>
      </w:r>
      <w:r>
        <w:rPr>
          <w:rFonts w:hint="eastAsia"/>
        </w:rPr>
        <w:t>发来的游客机地址字符串，因为数据库的标签是字符串格式，而我们的导游机地址是十六进制的整数，所以我们需要对地址去掉约定好的“；”，并将所有地址转换成整数形式，同步到本地数组。此时，导游机已经知道所有游客机的地址，就开始轮询每个游客机。轮询完毕后，会统计走丢的游客数量，若没有游客走丢，则等待</w:t>
      </w:r>
      <w:r>
        <w:rPr>
          <w:rFonts w:hint="eastAsia"/>
        </w:rPr>
        <w:t>1</w:t>
      </w:r>
      <w:r>
        <w:rPr>
          <w:rFonts w:hint="eastAsia"/>
        </w:rPr>
        <w:t>分钟后再次轮</w:t>
      </w:r>
      <w:r w:rsidR="006A6F03" w:rsidRPr="006A6F03">
        <w:rPr>
          <w:rFonts w:hint="eastAsia"/>
        </w:rPr>
        <w:t>询，之所以</w:t>
      </w:r>
      <w:r w:rsidR="006A6F03" w:rsidRPr="006A6F03">
        <w:rPr>
          <w:rFonts w:hint="eastAsia"/>
        </w:rPr>
        <w:t>1</w:t>
      </w:r>
      <w:r w:rsidR="006A6F03" w:rsidRPr="006A6F03">
        <w:rPr>
          <w:rFonts w:hint="eastAsia"/>
        </w:rPr>
        <w:t>分钟之后再轮询，因为结合实际情况，游客机短时间内位置不会发生大的变化，甚至没有变化，没必要几十</w:t>
      </w:r>
      <w:r w:rsidR="006A6F03" w:rsidRPr="006A6F03">
        <w:rPr>
          <w:rFonts w:hint="eastAsia"/>
        </w:rPr>
        <w:t>ms</w:t>
      </w:r>
      <w:r w:rsidR="006A6F03" w:rsidRPr="006A6F03">
        <w:rPr>
          <w:rFonts w:hint="eastAsia"/>
        </w:rPr>
        <w:t>就轮询一下游客机。若有游客丢失，会把所有丢失的游客机地址发送到</w:t>
      </w:r>
      <w:r w:rsidR="006A6F03" w:rsidRPr="006A6F03">
        <w:rPr>
          <w:rFonts w:hint="eastAsia"/>
        </w:rPr>
        <w:t>App</w:t>
      </w:r>
      <w:r w:rsidR="006A6F03" w:rsidRPr="006A6F03">
        <w:rPr>
          <w:rFonts w:hint="eastAsia"/>
        </w:rPr>
        <w:t>，当然，地址在被发送前需要转换成字符串形式，按照通信协议加上必要的“；”。</w:t>
      </w:r>
    </w:p>
    <w:p w14:paraId="6E6A2B70" w14:textId="6959E3A4" w:rsidR="006A6F03" w:rsidRPr="00061F09" w:rsidRDefault="00F563FD" w:rsidP="006A6F03">
      <w:pPr>
        <w:ind w:firstLine="382"/>
      </w:pPr>
      <w:r>
        <w:rPr>
          <w:rFonts w:asciiTheme="minorHAnsi" w:eastAsiaTheme="minorEastAsia" w:hAnsiTheme="minorHAnsi"/>
          <w:noProof/>
          <w:sz w:val="21"/>
        </w:rPr>
        <w:object w:dxaOrig="0" w:dyaOrig="0" w14:anchorId="2BC6E735">
          <v:shape id="_x0000_s1451" type="#_x0000_t75" style="position:absolute;left:0;text-align:left;margin-left:76.5pt;margin-top:14pt;width:301.55pt;height:381.75pt;z-index:251738112;mso-position-horizontal-relative:text;mso-position-vertical-relative:text">
            <v:imagedata r:id="rId53" o:title=""/>
          </v:shape>
          <o:OLEObject Type="Embed" ProgID="Visio.Drawing.15" ShapeID="_x0000_s1451" DrawAspect="Content" ObjectID="_1590320685" r:id="rId54"/>
        </w:object>
      </w:r>
    </w:p>
    <w:p w14:paraId="4460457D" w14:textId="6FF01B72" w:rsidR="00061F09" w:rsidRDefault="00061F09" w:rsidP="00061F09">
      <w:pPr>
        <w:ind w:firstLine="442"/>
      </w:pPr>
    </w:p>
    <w:p w14:paraId="4C1BAF90" w14:textId="21F4A335" w:rsidR="0066123E" w:rsidRDefault="0066123E" w:rsidP="00061F09">
      <w:pPr>
        <w:ind w:firstLine="442"/>
      </w:pPr>
    </w:p>
    <w:p w14:paraId="568A3ED2" w14:textId="33BE6B3B" w:rsidR="0066123E" w:rsidRDefault="0066123E" w:rsidP="00061F09">
      <w:pPr>
        <w:ind w:firstLine="442"/>
      </w:pPr>
    </w:p>
    <w:p w14:paraId="548B25EF" w14:textId="47DB086C" w:rsidR="0066123E" w:rsidRDefault="0066123E" w:rsidP="00061F09">
      <w:pPr>
        <w:ind w:firstLine="442"/>
      </w:pPr>
    </w:p>
    <w:p w14:paraId="6B4ADE4F" w14:textId="5658893C" w:rsidR="0066123E" w:rsidRDefault="0066123E" w:rsidP="00061F09">
      <w:pPr>
        <w:ind w:firstLine="442"/>
      </w:pPr>
    </w:p>
    <w:p w14:paraId="441E2FEA" w14:textId="6553F692" w:rsidR="0066123E" w:rsidRDefault="0066123E" w:rsidP="00061F09">
      <w:pPr>
        <w:ind w:firstLine="442"/>
      </w:pPr>
    </w:p>
    <w:p w14:paraId="6B3BFC15" w14:textId="44499692" w:rsidR="0066123E" w:rsidRDefault="0066123E" w:rsidP="00061F09">
      <w:pPr>
        <w:ind w:firstLine="442"/>
      </w:pPr>
    </w:p>
    <w:p w14:paraId="531D7C07" w14:textId="60768720" w:rsidR="0066123E" w:rsidRDefault="0066123E" w:rsidP="00061F09">
      <w:pPr>
        <w:ind w:firstLine="442"/>
      </w:pPr>
    </w:p>
    <w:p w14:paraId="098B7073" w14:textId="76229047" w:rsidR="0066123E" w:rsidRDefault="0066123E" w:rsidP="00061F09">
      <w:pPr>
        <w:ind w:firstLine="442"/>
      </w:pPr>
    </w:p>
    <w:p w14:paraId="683EFF67" w14:textId="171D18D7" w:rsidR="0066123E" w:rsidRDefault="0066123E" w:rsidP="00061F09">
      <w:pPr>
        <w:ind w:firstLine="442"/>
      </w:pPr>
    </w:p>
    <w:p w14:paraId="45ACDD79" w14:textId="6B4D65FF" w:rsidR="0066123E" w:rsidRDefault="0066123E" w:rsidP="00061F09">
      <w:pPr>
        <w:ind w:firstLine="442"/>
      </w:pPr>
    </w:p>
    <w:p w14:paraId="46E44885" w14:textId="35E1255C" w:rsidR="0066123E" w:rsidRDefault="0066123E" w:rsidP="00061F09">
      <w:pPr>
        <w:ind w:firstLine="442"/>
      </w:pPr>
    </w:p>
    <w:p w14:paraId="3FDBEB83" w14:textId="63C7A2F5" w:rsidR="0066123E" w:rsidRDefault="0066123E" w:rsidP="00061F09">
      <w:pPr>
        <w:ind w:firstLine="442"/>
      </w:pPr>
    </w:p>
    <w:p w14:paraId="1C314CD4" w14:textId="2A5D1265" w:rsidR="0066123E" w:rsidRDefault="0066123E" w:rsidP="00061F09">
      <w:pPr>
        <w:ind w:firstLine="442"/>
      </w:pPr>
    </w:p>
    <w:p w14:paraId="4F977B11" w14:textId="5C41B4AF" w:rsidR="0066123E" w:rsidRDefault="0066123E" w:rsidP="00061F09">
      <w:pPr>
        <w:ind w:firstLine="442"/>
      </w:pPr>
    </w:p>
    <w:p w14:paraId="51824C62" w14:textId="258E9764" w:rsidR="0066123E" w:rsidRDefault="0066123E" w:rsidP="00061F09">
      <w:pPr>
        <w:ind w:firstLine="442"/>
      </w:pPr>
    </w:p>
    <w:p w14:paraId="71092FBC" w14:textId="7F1C0D72" w:rsidR="0066123E" w:rsidRDefault="0066123E" w:rsidP="00061F09">
      <w:pPr>
        <w:ind w:firstLine="442"/>
      </w:pPr>
    </w:p>
    <w:p w14:paraId="2C441D51" w14:textId="72AF8FC5" w:rsidR="0066123E" w:rsidRDefault="0066123E" w:rsidP="00061F09">
      <w:pPr>
        <w:ind w:firstLine="442"/>
      </w:pPr>
    </w:p>
    <w:p w14:paraId="56495420" w14:textId="77CC22E9" w:rsidR="0066123E" w:rsidRDefault="0066123E" w:rsidP="00061F09">
      <w:pPr>
        <w:ind w:firstLine="442"/>
      </w:pPr>
    </w:p>
    <w:p w14:paraId="1E34E50D" w14:textId="6D644BF6" w:rsidR="0066123E" w:rsidRDefault="006A6F03" w:rsidP="00061F09">
      <w:pPr>
        <w:ind w:firstLine="442"/>
      </w:pPr>
      <w:r>
        <w:rPr>
          <w:rFonts w:hint="eastAsia"/>
          <w:noProof/>
        </w:rPr>
        <mc:AlternateContent>
          <mc:Choice Requires="wps">
            <w:drawing>
              <wp:anchor distT="0" distB="0" distL="114300" distR="114300" simplePos="0" relativeHeight="251534336" behindDoc="0" locked="0" layoutInCell="1" allowOverlap="1" wp14:anchorId="57535381" wp14:editId="14F976F0">
                <wp:simplePos x="0" y="0"/>
                <wp:positionH relativeFrom="column">
                  <wp:posOffset>1363345</wp:posOffset>
                </wp:positionH>
                <wp:positionV relativeFrom="paragraph">
                  <wp:posOffset>223520</wp:posOffset>
                </wp:positionV>
                <wp:extent cx="2857500" cy="400050"/>
                <wp:effectExtent l="0" t="0" r="0" b="0"/>
                <wp:wrapNone/>
                <wp:docPr id="277" name="文本框 277"/>
                <wp:cNvGraphicFramePr/>
                <a:graphic xmlns:a="http://schemas.openxmlformats.org/drawingml/2006/main">
                  <a:graphicData uri="http://schemas.microsoft.com/office/word/2010/wordprocessingShape">
                    <wps:wsp>
                      <wps:cNvSpPr txBox="1"/>
                      <wps:spPr>
                        <a:xfrm>
                          <a:off x="0" y="0"/>
                          <a:ext cx="2857500" cy="4000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FDDFADD" w14:textId="241E4269" w:rsidR="00F563FD" w:rsidRDefault="00F563FD" w:rsidP="00C730BF">
                            <w:pPr>
                              <w:pStyle w:val="af2"/>
                              <w:ind w:firstLine="172"/>
                            </w:pPr>
                            <w:r>
                              <w:rPr>
                                <w:rFonts w:hint="eastAsia"/>
                              </w:rPr>
                              <w:t>图</w:t>
                            </w:r>
                            <w:r>
                              <w:rPr>
                                <w:rFonts w:hint="eastAsia"/>
                              </w:rPr>
                              <w:t xml:space="preserve">5-1 </w:t>
                            </w:r>
                            <w:r>
                              <w:rPr>
                                <w:rFonts w:hint="eastAsia"/>
                              </w:rPr>
                              <w:t>导游机总体工作流程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7535381" id="文本框 277" o:spid="_x0000_s1192" type="#_x0000_t202" style="position:absolute;left:0;text-align:left;margin-left:107.35pt;margin-top:17.6pt;width:225pt;height:31.5pt;z-index:251534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" fillcolor="white [3201]" stroked="f" strokeweight=".5pt">
                <v:textbox>
                  <w:txbxContent>
                    <w:p w14:paraId="3FDDFADD" w14:textId="241E4269" w:rsidR="00F563FD" w:rsidRDefault="00F563FD" w:rsidP="00C730BF">
                      <w:pPr>
                        <w:pStyle w:val="af2"/>
                        <w:ind w:firstLine="172"/>
                      </w:pPr>
                      <w:r>
                        <w:rPr>
                          <w:rFonts w:hint="eastAsia"/>
                        </w:rPr>
                        <w:t>图</w:t>
                      </w:r>
                      <w:r>
                        <w:rPr>
                          <w:rFonts w:hint="eastAsia"/>
                        </w:rPr>
                        <w:t xml:space="preserve">5-1 </w:t>
                      </w:r>
                      <w:r>
                        <w:rPr>
                          <w:rFonts w:hint="eastAsia"/>
                        </w:rPr>
                        <w:t>导游机总体工作流程图</w:t>
                      </w:r>
                    </w:p>
                  </w:txbxContent>
                </v:textbox>
              </v:shape>
            </w:pict>
          </mc:Fallback>
        </mc:AlternateContent>
      </w:r>
    </w:p>
    <w:p w14:paraId="3D559DAC" w14:textId="188EA07C" w:rsidR="0066123E" w:rsidRDefault="0066123E" w:rsidP="00061F09">
      <w:pPr>
        <w:ind w:firstLine="442"/>
      </w:pPr>
    </w:p>
    <w:p w14:paraId="32AF7616" w14:textId="4ACF5A1D" w:rsidR="0066123E" w:rsidRDefault="00F563FD" w:rsidP="00061F09">
      <w:pPr>
        <w:ind w:firstLine="382"/>
      </w:pPr>
      <w:r>
        <w:rPr>
          <w:rFonts w:asciiTheme="minorHAnsi" w:eastAsiaTheme="minorEastAsia" w:hAnsiTheme="minorHAnsi"/>
          <w:noProof/>
          <w:sz w:val="21"/>
        </w:rPr>
        <w:lastRenderedPageBreak/>
        <w:object w:dxaOrig="0" w:dyaOrig="0" w14:anchorId="3474325C">
          <v:shape id="_x0000_s1437" type="#_x0000_t75" style="position:absolute;left:0;text-align:left;margin-left:34.3pt;margin-top:13.5pt;width:384.85pt;height:311.65pt;z-index:251717632;mso-position-horizontal-relative:text;mso-position-vertical-relative:text">
            <v:imagedata r:id="rId55" o:title=""/>
            <w10:wrap type="topAndBottom"/>
          </v:shape>
          <o:OLEObject Type="Embed" ProgID="Visio.Drawing.15" ShapeID="_x0000_s1437" DrawAspect="Content" ObjectID="_1590320686" r:id="rId56"/>
        </w:object>
      </w:r>
    </w:p>
    <w:p w14:paraId="337B6A4C" w14:textId="5B6F2799" w:rsidR="0066123E" w:rsidRDefault="005144EF" w:rsidP="00061F09">
      <w:pPr>
        <w:ind w:firstLine="382"/>
      </w:pPr>
      <w:r>
        <w:rPr>
          <w:rFonts w:asciiTheme="minorHAnsi" w:eastAsiaTheme="minorEastAsia" w:hAnsiTheme="minorHAnsi"/>
          <w:noProof/>
          <w:sz w:val="21"/>
        </w:rPr>
        <mc:AlternateContent>
          <mc:Choice Requires="wps">
            <w:drawing>
              <wp:anchor distT="0" distB="0" distL="114300" distR="114300" simplePos="0" relativeHeight="252046336" behindDoc="0" locked="0" layoutInCell="1" allowOverlap="1" wp14:anchorId="5F32C33F" wp14:editId="41549088">
                <wp:simplePos x="0" y="0"/>
                <wp:positionH relativeFrom="column">
                  <wp:posOffset>1544320</wp:posOffset>
                </wp:positionH>
                <wp:positionV relativeFrom="paragraph">
                  <wp:posOffset>10795</wp:posOffset>
                </wp:positionV>
                <wp:extent cx="2352675" cy="361950"/>
                <wp:effectExtent l="0" t="0" r="9525" b="0"/>
                <wp:wrapNone/>
                <wp:docPr id="280" name="文本框 280"/>
                <wp:cNvGraphicFramePr/>
                <a:graphic xmlns:a="http://schemas.openxmlformats.org/drawingml/2006/main">
                  <a:graphicData uri="http://schemas.microsoft.com/office/word/2010/wordprocessingShape">
                    <wps:wsp>
                      <wps:cNvSpPr txBox="1"/>
                      <wps:spPr>
                        <a:xfrm>
                          <a:off x="0" y="0"/>
                          <a:ext cx="2352675" cy="3619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FF43A68" w14:textId="7F0189D1" w:rsidR="00F563FD" w:rsidRDefault="00F563FD" w:rsidP="001E47F4">
                            <w:pPr>
                              <w:pStyle w:val="af2"/>
                              <w:ind w:firstLine="172"/>
                            </w:pPr>
                            <w:r>
                              <w:rPr>
                                <w:rFonts w:hint="eastAsia"/>
                              </w:rPr>
                              <w:t>图</w:t>
                            </w:r>
                            <w:r>
                              <w:rPr>
                                <w:rFonts w:hint="eastAsia"/>
                              </w:rPr>
                              <w:t xml:space="preserve">5-2 </w:t>
                            </w:r>
                            <w:r>
                              <w:rPr>
                                <w:rFonts w:hint="eastAsia"/>
                              </w:rPr>
                              <w:t>地址格式转换流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F32C33F" id="文本框 280" o:spid="_x0000_s1193" type="#_x0000_t202" style="position:absolute;left:0;text-align:left;margin-left:121.6pt;margin-top:.85pt;width:185.25pt;height:28.5pt;z-index:252046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" fillcolor="white [3201]" stroked="f" strokeweight=".5pt">
                <v:textbox>
                  <w:txbxContent>
                    <w:p w14:paraId="6FF43A68" w14:textId="7F0189D1" w:rsidR="00F563FD" w:rsidRDefault="00F563FD" w:rsidP="001E47F4">
                      <w:pPr>
                        <w:pStyle w:val="af2"/>
                        <w:ind w:firstLine="172"/>
                      </w:pPr>
                      <w:r>
                        <w:rPr>
                          <w:rFonts w:hint="eastAsia"/>
                        </w:rPr>
                        <w:t>图</w:t>
                      </w:r>
                      <w:r>
                        <w:rPr>
                          <w:rFonts w:hint="eastAsia"/>
                        </w:rPr>
                        <w:t xml:space="preserve">5-2 </w:t>
                      </w:r>
                      <w:r>
                        <w:rPr>
                          <w:rFonts w:hint="eastAsia"/>
                        </w:rPr>
                        <w:t>地址格式转换流程</w:t>
                      </w:r>
                    </w:p>
                  </w:txbxContent>
                </v:textbox>
              </v:shape>
            </w:pict>
          </mc:Fallback>
        </mc:AlternateContent>
      </w:r>
    </w:p>
    <w:p w14:paraId="280ED3E3" w14:textId="31F91D03" w:rsidR="0066123E" w:rsidRDefault="005144EF" w:rsidP="00061F09">
      <w:pPr>
        <w:ind w:firstLine="442"/>
      </w:pPr>
      <w:r>
        <w:rPr>
          <w:noProof/>
        </w:rPr>
        <w:drawing>
          <wp:anchor distT="0" distB="0" distL="114300" distR="114300" simplePos="0" relativeHeight="251853824" behindDoc="0" locked="0" layoutInCell="1" allowOverlap="1" wp14:anchorId="3C41F776" wp14:editId="643985D9">
            <wp:simplePos x="0" y="0"/>
            <wp:positionH relativeFrom="column">
              <wp:posOffset>124460</wp:posOffset>
            </wp:positionH>
            <wp:positionV relativeFrom="paragraph">
              <wp:posOffset>297815</wp:posOffset>
            </wp:positionV>
            <wp:extent cx="5306060" cy="3409950"/>
            <wp:effectExtent l="0" t="0" r="8890" b="0"/>
            <wp:wrapTopAndBottom/>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306060" cy="3409950"/>
                    </a:xfrm>
                    <a:prstGeom prst="rect">
                      <a:avLst/>
                    </a:prstGeom>
                  </pic:spPr>
                </pic:pic>
              </a:graphicData>
            </a:graphic>
            <wp14:sizeRelH relativeFrom="margin">
              <wp14:pctWidth>0</wp14:pctWidth>
            </wp14:sizeRelH>
            <wp14:sizeRelV relativeFrom="margin">
              <wp14:pctHeight>0</wp14:pctHeight>
            </wp14:sizeRelV>
          </wp:anchor>
        </w:drawing>
      </w:r>
    </w:p>
    <w:p w14:paraId="3F2AF94A" w14:textId="65297AEE" w:rsidR="0066123E" w:rsidRDefault="005144EF" w:rsidP="00061F09">
      <w:pPr>
        <w:ind w:firstLine="442"/>
      </w:pPr>
      <w:r>
        <w:rPr>
          <w:rFonts w:hint="eastAsia"/>
          <w:noProof/>
        </w:rPr>
        <mc:AlternateContent>
          <mc:Choice Requires="wps">
            <w:drawing>
              <wp:anchor distT="0" distB="0" distL="114300" distR="114300" simplePos="0" relativeHeight="252213248" behindDoc="0" locked="0" layoutInCell="1" allowOverlap="1" wp14:anchorId="7DD1E2D1" wp14:editId="0DD0CAE0">
                <wp:simplePos x="0" y="0"/>
                <wp:positionH relativeFrom="column">
                  <wp:posOffset>1944370</wp:posOffset>
                </wp:positionH>
                <wp:positionV relativeFrom="paragraph">
                  <wp:posOffset>3583940</wp:posOffset>
                </wp:positionV>
                <wp:extent cx="1657350" cy="390525"/>
                <wp:effectExtent l="0" t="0" r="0" b="9525"/>
                <wp:wrapNone/>
                <wp:docPr id="281" name="文本框 281"/>
                <wp:cNvGraphicFramePr/>
                <a:graphic xmlns:a="http://schemas.openxmlformats.org/drawingml/2006/main">
                  <a:graphicData uri="http://schemas.microsoft.com/office/word/2010/wordprocessingShape">
                    <wps:wsp>
                      <wps:cNvSpPr txBox="1"/>
                      <wps:spPr>
                        <a:xfrm>
                          <a:off x="0" y="0"/>
                          <a:ext cx="1657350" cy="390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779DD8" w14:textId="23426374" w:rsidR="00F563FD" w:rsidRDefault="00F563FD" w:rsidP="001E47F4">
                            <w:pPr>
                              <w:pStyle w:val="af2"/>
                              <w:ind w:firstLine="172"/>
                              <w:jc w:val="both"/>
                            </w:pPr>
                            <w:r>
                              <w:rPr>
                                <w:rFonts w:hint="eastAsia"/>
                              </w:rPr>
                              <w:t>图</w:t>
                            </w:r>
                            <w:r>
                              <w:rPr>
                                <w:rFonts w:hint="eastAsia"/>
                              </w:rPr>
                              <w:t xml:space="preserve">5-3 </w:t>
                            </w:r>
                            <w:r>
                              <w:rPr>
                                <w:rFonts w:hint="eastAsia"/>
                              </w:rPr>
                              <w:t>导游机电路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DD1E2D1" id="文本框 281" o:spid="_x0000_s1194" type="#_x0000_t202" style="position:absolute;left:0;text-align:left;margin-left:153.1pt;margin-top:282.2pt;width:130.5pt;height:30.75pt;z-index:252213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" fillcolor="white [3201]" stroked="f" strokeweight=".5pt">
                <v:textbox>
                  <w:txbxContent>
                    <w:p w14:paraId="11779DD8" w14:textId="23426374" w:rsidR="00F563FD" w:rsidRDefault="00F563FD" w:rsidP="001E47F4">
                      <w:pPr>
                        <w:pStyle w:val="af2"/>
                        <w:ind w:firstLine="172"/>
                        <w:jc w:val="both"/>
                      </w:pPr>
                      <w:r>
                        <w:rPr>
                          <w:rFonts w:hint="eastAsia"/>
                        </w:rPr>
                        <w:t>图</w:t>
                      </w:r>
                      <w:r>
                        <w:rPr>
                          <w:rFonts w:hint="eastAsia"/>
                        </w:rPr>
                        <w:t xml:space="preserve">5-3 </w:t>
                      </w:r>
                      <w:r>
                        <w:rPr>
                          <w:rFonts w:hint="eastAsia"/>
                        </w:rPr>
                        <w:t>导游机电路图</w:t>
                      </w:r>
                    </w:p>
                  </w:txbxContent>
                </v:textbox>
              </v:shape>
            </w:pict>
          </mc:Fallback>
        </mc:AlternateContent>
      </w:r>
    </w:p>
    <w:p w14:paraId="03D0A5C4" w14:textId="6F0A7713" w:rsidR="0066123E" w:rsidRDefault="0066123E" w:rsidP="001A3EF2">
      <w:pPr>
        <w:ind w:firstLineChars="0" w:firstLine="0"/>
      </w:pPr>
    </w:p>
    <w:p w14:paraId="027AE69A" w14:textId="26B09A76" w:rsidR="00A215CB" w:rsidRDefault="00AD7A95" w:rsidP="00AD7A95">
      <w:pPr>
        <w:pStyle w:val="2"/>
        <w:spacing w:before="200" w:after="200"/>
      </w:pPr>
      <w:bookmarkStart w:id="52" w:name="_Toc513921707"/>
      <w:bookmarkStart w:id="53" w:name="_Toc516573160"/>
      <w:r>
        <w:rPr>
          <w:rFonts w:hint="eastAsia"/>
        </w:rPr>
        <w:lastRenderedPageBreak/>
        <w:t>5</w:t>
      </w:r>
      <w:r w:rsidR="00061F09">
        <w:t>.</w:t>
      </w:r>
      <w:r w:rsidR="00061F09">
        <w:rPr>
          <w:rFonts w:hint="eastAsia"/>
        </w:rPr>
        <w:t>2</w:t>
      </w:r>
      <w:r w:rsidR="005F3D93" w:rsidRPr="00717E4A">
        <w:t xml:space="preserve"> </w:t>
      </w:r>
      <w:r w:rsidR="00CE75D6">
        <w:rPr>
          <w:rFonts w:hint="eastAsia"/>
        </w:rPr>
        <w:t>工作状态电路</w:t>
      </w:r>
      <w:bookmarkEnd w:id="52"/>
      <w:bookmarkEnd w:id="53"/>
    </w:p>
    <w:p w14:paraId="3E8EDA73" w14:textId="0B33D656" w:rsidR="00A215CB" w:rsidRPr="00A215CB" w:rsidRDefault="00333605" w:rsidP="00333605">
      <w:pPr>
        <w:ind w:firstLine="442"/>
      </w:pPr>
      <w:r>
        <w:rPr>
          <w:rFonts w:hint="eastAsia"/>
        </w:rPr>
        <w:t>工作状态电路采用一个</w:t>
      </w:r>
      <w:r>
        <w:rPr>
          <w:rFonts w:hint="eastAsia"/>
        </w:rPr>
        <w:t>LED</w:t>
      </w:r>
      <w:r>
        <w:rPr>
          <w:rFonts w:hint="eastAsia"/>
        </w:rPr>
        <w:t>作为指示灯。导游机关机时，</w:t>
      </w:r>
      <w:r>
        <w:rPr>
          <w:rFonts w:hint="eastAsia"/>
        </w:rPr>
        <w:t>LED</w:t>
      </w:r>
      <w:r>
        <w:rPr>
          <w:rFonts w:hint="eastAsia"/>
        </w:rPr>
        <w:t>灭，导游机开机时，</w:t>
      </w:r>
      <w:r>
        <w:rPr>
          <w:rFonts w:hint="eastAsia"/>
        </w:rPr>
        <w:t>LED</w:t>
      </w:r>
      <w:r>
        <w:rPr>
          <w:rFonts w:hint="eastAsia"/>
        </w:rPr>
        <w:t>常亮。本设计的声光报警模块的声音报警电路，也采用的一个</w:t>
      </w:r>
      <w:r>
        <w:rPr>
          <w:rFonts w:hint="eastAsia"/>
        </w:rPr>
        <w:t>LED</w:t>
      </w:r>
      <w:r>
        <w:rPr>
          <w:rFonts w:hint="eastAsia"/>
        </w:rPr>
        <w:t>作为指示灯。处于警报状态时，</w:t>
      </w:r>
      <w:r>
        <w:rPr>
          <w:rFonts w:hint="eastAsia"/>
        </w:rPr>
        <w:t>LED</w:t>
      </w:r>
      <w:r>
        <w:rPr>
          <w:rFonts w:hint="eastAsia"/>
        </w:rPr>
        <w:t>闪烁。闪烁和常亮是两种不同的状态，可用来指示导游机的两种工作状态。从节省设计成本的角度考虑，本设计使用报警</w:t>
      </w:r>
      <w:r>
        <w:rPr>
          <w:rFonts w:hint="eastAsia"/>
        </w:rPr>
        <w:t>LED</w:t>
      </w:r>
      <w:r>
        <w:rPr>
          <w:rFonts w:hint="eastAsia"/>
        </w:rPr>
        <w:t>作为开关机的状态指示灯。电路见图</w:t>
      </w:r>
      <w:r>
        <w:rPr>
          <w:rFonts w:hint="eastAsia"/>
        </w:rPr>
        <w:t>3-10</w:t>
      </w:r>
      <w:r>
        <w:rPr>
          <w:rFonts w:hint="eastAsia"/>
        </w:rPr>
        <w:t>，此处略。</w:t>
      </w:r>
    </w:p>
    <w:p w14:paraId="26662608" w14:textId="6549D0A3" w:rsidR="007D02CF" w:rsidRDefault="00AD7A95" w:rsidP="005144EF">
      <w:pPr>
        <w:pStyle w:val="2"/>
        <w:spacing w:before="200" w:after="200"/>
      </w:pPr>
      <w:bookmarkStart w:id="54" w:name="_Toc513921708"/>
      <w:bookmarkStart w:id="55" w:name="_Toc516573161"/>
      <w:r>
        <w:rPr>
          <w:rFonts w:hint="eastAsia"/>
        </w:rPr>
        <w:t>5</w:t>
      </w:r>
      <w:r w:rsidR="00061F09">
        <w:t>.</w:t>
      </w:r>
      <w:r w:rsidR="00061F09">
        <w:rPr>
          <w:rFonts w:hint="eastAsia"/>
        </w:rPr>
        <w:t>3</w:t>
      </w:r>
      <w:r w:rsidR="00D20A4A">
        <w:t xml:space="preserve"> </w:t>
      </w:r>
      <w:r w:rsidR="00A215CB" w:rsidRPr="00717E4A">
        <w:rPr>
          <w:rFonts w:hint="eastAsia"/>
        </w:rPr>
        <w:t>声光报警</w:t>
      </w:r>
      <w:r w:rsidR="00A215CB">
        <w:rPr>
          <w:rFonts w:hint="eastAsia"/>
        </w:rPr>
        <w:t>电路</w:t>
      </w:r>
      <w:bookmarkEnd w:id="54"/>
      <w:bookmarkEnd w:id="55"/>
    </w:p>
    <w:p w14:paraId="54315FA9" w14:textId="2EAB4EA0" w:rsidR="007D02CF" w:rsidRDefault="00E80894" w:rsidP="00E80894">
      <w:pPr>
        <w:ind w:firstLine="442"/>
      </w:pPr>
      <w:r w:rsidRPr="00E80894">
        <w:t>蜂鸣器是一种一体化结构的电子讯响器，采用</w:t>
      </w:r>
      <w:hyperlink r:id="rId58" w:tgtFrame="_blank" w:history="1">
        <w:r w:rsidRPr="00E80894">
          <w:t>直流电压</w:t>
        </w:r>
      </w:hyperlink>
      <w:r w:rsidRPr="00E80894">
        <w:t>供电，广泛应用于计算机、打印机、复印机、报警器、</w:t>
      </w:r>
      <w:hyperlink r:id="rId59" w:tgtFrame="_blank" w:history="1">
        <w:r w:rsidRPr="00E80894">
          <w:t>电子玩具</w:t>
        </w:r>
      </w:hyperlink>
      <w:r w:rsidRPr="00E80894">
        <w:t>、汽车电子设备、电话机、</w:t>
      </w:r>
      <w:hyperlink r:id="rId60" w:tgtFrame="_blank" w:history="1">
        <w:r w:rsidRPr="00E80894">
          <w:t>定时器</w:t>
        </w:r>
      </w:hyperlink>
      <w:r w:rsidRPr="00E80894">
        <w:t>等电子产品中作发声</w:t>
      </w:r>
      <w:hyperlink r:id="rId61" w:tgtFrame="_blank" w:history="1">
        <w:r w:rsidRPr="00E80894">
          <w:t>器件</w:t>
        </w:r>
      </w:hyperlink>
      <w:r w:rsidR="00DC2E7A" w:rsidRPr="00DC2E7A">
        <w:rPr>
          <w:vertAlign w:val="superscript"/>
        </w:rPr>
        <w:fldChar w:fldCharType="begin"/>
      </w:r>
      <w:r w:rsidR="00DC2E7A" w:rsidRPr="00DC2E7A">
        <w:rPr>
          <w:vertAlign w:val="superscript"/>
        </w:rPr>
        <w:instrText xml:space="preserve"> REF _Ref516578216 \r \h </w:instrText>
      </w:r>
      <w:r w:rsidR="00DC2E7A" w:rsidRPr="00DC2E7A">
        <w:rPr>
          <w:vertAlign w:val="superscript"/>
        </w:rPr>
      </w:r>
      <w:r w:rsidR="00DC2E7A">
        <w:rPr>
          <w:vertAlign w:val="superscript"/>
        </w:rPr>
        <w:instrText xml:space="preserve"> \* MERGEFORMAT </w:instrText>
      </w:r>
      <w:r w:rsidR="00DC2E7A" w:rsidRPr="00DC2E7A">
        <w:rPr>
          <w:vertAlign w:val="superscript"/>
        </w:rPr>
        <w:fldChar w:fldCharType="separate"/>
      </w:r>
      <w:r w:rsidR="00DC2E7A" w:rsidRPr="00DC2E7A">
        <w:rPr>
          <w:vertAlign w:val="superscript"/>
        </w:rPr>
        <w:t>[18]</w:t>
      </w:r>
      <w:r w:rsidR="00DC2E7A" w:rsidRPr="00DC2E7A">
        <w:rPr>
          <w:vertAlign w:val="superscript"/>
        </w:rPr>
        <w:fldChar w:fldCharType="end"/>
      </w:r>
      <w:r w:rsidRPr="00E80894">
        <w:t>。</w:t>
      </w:r>
      <w:r w:rsidR="007D02CF">
        <w:rPr>
          <w:rFonts w:hint="eastAsia"/>
        </w:rPr>
        <w:t>蜂鸣器分为有源蜂鸣器和无源蜂鸣器，</w:t>
      </w:r>
      <w:r w:rsidR="005557A0" w:rsidRPr="005557A0">
        <w:rPr>
          <w:rFonts w:hint="eastAsia"/>
        </w:rPr>
        <w:t>有源蜂鸣器工作的理想信号是直流电，通常标示为</w:t>
      </w:r>
      <w:r w:rsidR="005557A0" w:rsidRPr="005557A0">
        <w:rPr>
          <w:rFonts w:hint="eastAsia"/>
        </w:rPr>
        <w:t>VDC</w:t>
      </w:r>
      <w:r w:rsidR="005557A0" w:rsidRPr="005557A0">
        <w:rPr>
          <w:rFonts w:hint="eastAsia"/>
        </w:rPr>
        <w:t>、</w:t>
      </w:r>
      <w:r w:rsidR="005557A0" w:rsidRPr="005557A0">
        <w:rPr>
          <w:rFonts w:hint="eastAsia"/>
        </w:rPr>
        <w:t>VDD</w:t>
      </w:r>
      <w:r w:rsidR="005557A0" w:rsidRPr="005557A0">
        <w:rPr>
          <w:rFonts w:hint="eastAsia"/>
        </w:rPr>
        <w:t>等，因为蜂鸣器内部有一简单的振荡电路，能将恒定的直流电转化成一定频率的脉冲信号，从面实出磁场交变，带动钼片振动发音。</w:t>
      </w:r>
      <w:r w:rsidR="005557A0">
        <w:rPr>
          <w:rFonts w:hint="eastAsia"/>
        </w:rPr>
        <w:t>本设计使用</w:t>
      </w:r>
      <w:r w:rsidR="005557A0">
        <w:rPr>
          <w:rFonts w:hint="eastAsia"/>
        </w:rPr>
        <w:t>PNP</w:t>
      </w:r>
      <w:r w:rsidR="005557A0">
        <w:rPr>
          <w:rFonts w:hint="eastAsia"/>
        </w:rPr>
        <w:t>三极管驱动蜂鸣器，三极管</w:t>
      </w:r>
      <w:r w:rsidR="00637832">
        <w:rPr>
          <w:rFonts w:hint="eastAsia"/>
        </w:rPr>
        <w:t>的</w:t>
      </w:r>
      <w:r w:rsidR="00637832">
        <w:rPr>
          <w:rFonts w:hint="eastAsia"/>
        </w:rPr>
        <w:t>I</w:t>
      </w:r>
      <w:r w:rsidR="00637832">
        <w:rPr>
          <w:rFonts w:hint="eastAsia"/>
          <w:vertAlign w:val="subscript"/>
        </w:rPr>
        <w:t>C</w:t>
      </w:r>
      <w:r w:rsidR="00637832">
        <w:rPr>
          <w:rFonts w:hint="eastAsia"/>
        </w:rPr>
        <w:t xml:space="preserve"> = I</w:t>
      </w:r>
      <w:r w:rsidR="00637832">
        <w:rPr>
          <w:rFonts w:hint="eastAsia"/>
          <w:vertAlign w:val="subscript"/>
        </w:rPr>
        <w:t>B</w:t>
      </w:r>
      <w:r w:rsidR="00637832">
        <w:rPr>
          <w:rFonts w:hint="eastAsia"/>
        </w:rPr>
        <w:t xml:space="preserve"> + I</w:t>
      </w:r>
      <w:r w:rsidR="00637832" w:rsidRPr="00637832">
        <w:rPr>
          <w:rFonts w:hint="eastAsia"/>
          <w:vertAlign w:val="subscript"/>
        </w:rPr>
        <w:t>E</w:t>
      </w:r>
      <w:r w:rsidR="00637832" w:rsidRPr="00637832">
        <w:rPr>
          <w:rFonts w:hint="eastAsia"/>
        </w:rPr>
        <w:t>，具有放大电流的功能，</w:t>
      </w:r>
      <w:r w:rsidR="005557A0">
        <w:rPr>
          <w:rFonts w:hint="eastAsia"/>
        </w:rPr>
        <w:t>能够为蜂鸣器提供足够大的驱动电流。</w:t>
      </w:r>
      <w:r w:rsidRPr="00E80894">
        <w:t>三极管</w:t>
      </w:r>
      <w:r w:rsidRPr="00E80894">
        <w:t>Q1</w:t>
      </w:r>
      <w:r w:rsidR="00637832">
        <w:t>还</w:t>
      </w:r>
      <w:r w:rsidRPr="00E80894">
        <w:t>起开关作用，其基极的</w:t>
      </w:r>
      <w:r w:rsidR="00637832">
        <w:t>高电平使三极管饱和导通，使蜂鸣器发声；而基极低电平则使三极管截止</w:t>
      </w:r>
      <w:r w:rsidRPr="00E80894">
        <w:t>，蜂鸣器停止发声。</w:t>
      </w:r>
      <w:r w:rsidR="005557A0">
        <w:rPr>
          <w:rFonts w:hint="eastAsia"/>
        </w:rPr>
        <w:t>当</w:t>
      </w:r>
      <w:r w:rsidR="005557A0">
        <w:rPr>
          <w:rFonts w:hint="eastAsia"/>
        </w:rPr>
        <w:t>P1.1</w:t>
      </w:r>
      <w:r w:rsidR="005557A0">
        <w:rPr>
          <w:rFonts w:hint="eastAsia"/>
        </w:rPr>
        <w:t>引脚是低电平时，三极管导通，蜂鸣器啸叫报警，当</w:t>
      </w:r>
      <w:r w:rsidR="005557A0">
        <w:rPr>
          <w:rFonts w:hint="eastAsia"/>
        </w:rPr>
        <w:t>P1.1</w:t>
      </w:r>
      <w:r w:rsidR="005557A0">
        <w:rPr>
          <w:rFonts w:hint="eastAsia"/>
        </w:rPr>
        <w:t>引脚是高电平时，</w:t>
      </w:r>
      <w:r w:rsidR="00051327">
        <w:rPr>
          <w:rFonts w:hint="eastAsia"/>
        </w:rPr>
        <w:t>三极管截止</w:t>
      </w:r>
      <w:r>
        <w:rPr>
          <w:rFonts w:hint="eastAsia"/>
        </w:rPr>
        <w:t>，蜂鸣器不啸叫。</w:t>
      </w:r>
    </w:p>
    <w:p w14:paraId="732E59A1" w14:textId="607F4AE0" w:rsidR="007D02CF" w:rsidRDefault="005144EF" w:rsidP="00E80894">
      <w:pPr>
        <w:ind w:firstLine="442"/>
      </w:pPr>
      <w:r>
        <w:rPr>
          <w:noProof/>
        </w:rPr>
        <w:drawing>
          <wp:anchor distT="0" distB="0" distL="114300" distR="114300" simplePos="0" relativeHeight="251226112" behindDoc="0" locked="0" layoutInCell="1" allowOverlap="1" wp14:anchorId="018F9CD1" wp14:editId="1E039C37">
            <wp:simplePos x="0" y="0"/>
            <wp:positionH relativeFrom="column">
              <wp:posOffset>363220</wp:posOffset>
            </wp:positionH>
            <wp:positionV relativeFrom="paragraph">
              <wp:posOffset>566420</wp:posOffset>
            </wp:positionV>
            <wp:extent cx="4819650" cy="3709035"/>
            <wp:effectExtent l="0" t="0" r="0" b="571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extLst>
                        <a:ext uri="{28A0092B-C50C-407E-A947-70E740481C1C}">
                          <a14:useLocalDpi xmlns:a14="http://schemas.microsoft.com/office/drawing/2010/main" val="0"/>
                        </a:ext>
                      </a:extLst>
                    </a:blip>
                    <a:stretch>
                      <a:fillRect/>
                    </a:stretch>
                  </pic:blipFill>
                  <pic:spPr>
                    <a:xfrm>
                      <a:off x="0" y="0"/>
                      <a:ext cx="4819650" cy="3709035"/>
                    </a:xfrm>
                    <a:prstGeom prst="rect">
                      <a:avLst/>
                    </a:prstGeom>
                  </pic:spPr>
                </pic:pic>
              </a:graphicData>
            </a:graphic>
            <wp14:sizeRelH relativeFrom="margin">
              <wp14:pctWidth>0</wp14:pctWidth>
            </wp14:sizeRelH>
            <wp14:sizeRelV relativeFrom="margin">
              <wp14:pctHeight>0</wp14:pctHeight>
            </wp14:sizeRelV>
          </wp:anchor>
        </w:drawing>
      </w:r>
      <w:r w:rsidR="007D02CF">
        <w:t>当导游机</w:t>
      </w:r>
      <w:r w:rsidR="007D02CF">
        <w:rPr>
          <w:rFonts w:hint="eastAsia"/>
        </w:rPr>
        <w:t>“发现”有游客丢失时，置</w:t>
      </w:r>
      <w:r w:rsidR="007D02CF">
        <w:rPr>
          <w:rFonts w:hint="eastAsia"/>
        </w:rPr>
        <w:t>P1.0</w:t>
      </w:r>
      <w:r w:rsidR="007D02CF">
        <w:rPr>
          <w:rFonts w:hint="eastAsia"/>
        </w:rPr>
        <w:t>和</w:t>
      </w:r>
      <w:r w:rsidR="007D02CF">
        <w:rPr>
          <w:rFonts w:hint="eastAsia"/>
        </w:rPr>
        <w:t>P1.1</w:t>
      </w:r>
      <w:r w:rsidR="007D02CF">
        <w:rPr>
          <w:rFonts w:hint="eastAsia"/>
        </w:rPr>
        <w:t>低电平，</w:t>
      </w:r>
      <w:r w:rsidR="007D02CF">
        <w:rPr>
          <w:rFonts w:hint="eastAsia"/>
        </w:rPr>
        <w:t>LED</w:t>
      </w:r>
      <w:r w:rsidR="007D02CF">
        <w:rPr>
          <w:rFonts w:hint="eastAsia"/>
        </w:rPr>
        <w:t>闪烁，蜂鸣器啸叫，提醒导游目前有游客丢失。</w:t>
      </w:r>
    </w:p>
    <w:p w14:paraId="66166C2E" w14:textId="0E685695" w:rsidR="005144EF" w:rsidRDefault="005144EF" w:rsidP="00E80894">
      <w:pPr>
        <w:ind w:firstLine="442"/>
      </w:pPr>
      <w:r>
        <w:rPr>
          <w:noProof/>
        </w:rPr>
        <mc:AlternateContent>
          <mc:Choice Requires="wps">
            <w:drawing>
              <wp:anchor distT="0" distB="0" distL="114300" distR="114300" simplePos="0" relativeHeight="251249664" behindDoc="0" locked="0" layoutInCell="1" allowOverlap="1" wp14:anchorId="53952DEE" wp14:editId="0B8C9D3C">
                <wp:simplePos x="0" y="0"/>
                <wp:positionH relativeFrom="column">
                  <wp:posOffset>1820545</wp:posOffset>
                </wp:positionH>
                <wp:positionV relativeFrom="paragraph">
                  <wp:posOffset>3855720</wp:posOffset>
                </wp:positionV>
                <wp:extent cx="1895475" cy="361950"/>
                <wp:effectExtent l="0" t="0" r="9525" b="0"/>
                <wp:wrapNone/>
                <wp:docPr id="66" name="Text Box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361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B47617" w14:textId="3077A182" w:rsidR="00F563FD" w:rsidRPr="00E531D5" w:rsidRDefault="00F563FD" w:rsidP="00E531D5">
                            <w:pPr>
                              <w:pStyle w:val="af2"/>
                              <w:ind w:firstLine="172"/>
                            </w:pPr>
                            <w:r w:rsidRPr="00E531D5">
                              <w:t>图</w:t>
                            </w:r>
                            <w:r>
                              <w:rPr>
                                <w:rFonts w:hint="eastAsia"/>
                              </w:rPr>
                              <w:t>5-4</w:t>
                            </w:r>
                            <w:r w:rsidRPr="00E531D5">
                              <w:rPr>
                                <w:rFonts w:hint="eastAsia"/>
                              </w:rPr>
                              <w:t xml:space="preserve"> </w:t>
                            </w:r>
                            <w:r w:rsidRPr="00E531D5">
                              <w:rPr>
                                <w:rFonts w:hint="eastAsia"/>
                              </w:rPr>
                              <w:t>导游机声光报警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952DEE" id="Text Box 287" o:spid="_x0000_s1195" type="#_x0000_t202" style="position:absolute;left:0;text-align:left;margin-left:143.35pt;margin-top:303.6pt;width:149.25pt;height:28.5pt;z-index:25124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" stroked="f">
                <v:textbox>
                  <w:txbxContent>
                    <w:p w14:paraId="08B47617" w14:textId="3077A182" w:rsidR="00F563FD" w:rsidRPr="00E531D5" w:rsidRDefault="00F563FD" w:rsidP="00E531D5">
                      <w:pPr>
                        <w:pStyle w:val="af2"/>
                        <w:ind w:firstLine="172"/>
                      </w:pPr>
                      <w:r w:rsidRPr="00E531D5">
                        <w:t>图</w:t>
                      </w:r>
                      <w:r>
                        <w:rPr>
                          <w:rFonts w:hint="eastAsia"/>
                        </w:rPr>
                        <w:t>5-4</w:t>
                      </w:r>
                      <w:r w:rsidRPr="00E531D5">
                        <w:rPr>
                          <w:rFonts w:hint="eastAsia"/>
                        </w:rPr>
                        <w:t xml:space="preserve"> </w:t>
                      </w:r>
                      <w:r w:rsidRPr="00E531D5">
                        <w:rPr>
                          <w:rFonts w:hint="eastAsia"/>
                        </w:rPr>
                        <w:t>导游机声光报警电路</w:t>
                      </w:r>
                    </w:p>
                  </w:txbxContent>
                </v:textbox>
              </v:shape>
            </w:pict>
          </mc:Fallback>
        </mc:AlternateContent>
      </w:r>
    </w:p>
    <w:p w14:paraId="4C94A28C" w14:textId="7767D9AB" w:rsidR="00E531D5" w:rsidRDefault="00E531D5" w:rsidP="00E80894">
      <w:pPr>
        <w:ind w:firstLine="442"/>
      </w:pPr>
      <w:r>
        <w:rPr>
          <w:rFonts w:hint="eastAsia"/>
        </w:rPr>
        <w:lastRenderedPageBreak/>
        <w:t>本模块核心代码如下：</w:t>
      </w:r>
    </w:p>
    <w:p w14:paraId="799C1EF1" w14:textId="245094D6" w:rsidR="00E531D5" w:rsidRDefault="00E531D5" w:rsidP="00E531D5">
      <w:pPr>
        <w:ind w:firstLine="442"/>
      </w:pPr>
      <w:r>
        <w:t>if(lostIndex != 0) {</w:t>
      </w:r>
      <w:r>
        <w:rPr>
          <w:rFonts w:hint="eastAsia"/>
        </w:rPr>
        <w:t>//</w:t>
      </w:r>
      <w:r>
        <w:rPr>
          <w:rFonts w:hint="eastAsia"/>
        </w:rPr>
        <w:t>如果有丢失的游客</w:t>
      </w:r>
    </w:p>
    <w:p w14:paraId="62D2B9D8" w14:textId="2BF90BAE" w:rsidR="00E531D5" w:rsidRDefault="00E531D5" w:rsidP="00E531D5">
      <w:pPr>
        <w:ind w:firstLine="442"/>
      </w:pPr>
      <w:r>
        <w:rPr>
          <w:rFonts w:hint="eastAsia"/>
        </w:rPr>
        <w:tab/>
        <w:t>voice_alert = 0;//</w:t>
      </w:r>
      <w:r>
        <w:rPr>
          <w:rFonts w:hint="eastAsia"/>
        </w:rPr>
        <w:t>蜂鸣器报警</w:t>
      </w:r>
    </w:p>
    <w:p w14:paraId="49308FA0" w14:textId="7A6C0945" w:rsidR="00E531D5" w:rsidRDefault="00E531D5" w:rsidP="00E531D5">
      <w:pPr>
        <w:ind w:firstLine="442"/>
      </w:pPr>
      <w:r>
        <w:tab/>
        <w:t>for(i = 0;i &lt; 6;++i) {</w:t>
      </w:r>
    </w:p>
    <w:p w14:paraId="6702C623" w14:textId="760037DD" w:rsidR="00E531D5" w:rsidRDefault="00E531D5" w:rsidP="00E531D5">
      <w:pPr>
        <w:ind w:firstLine="442"/>
      </w:pPr>
      <w:r>
        <w:tab/>
      </w:r>
      <w:r>
        <w:tab/>
        <w:t>LED_alert = 1;</w:t>
      </w:r>
    </w:p>
    <w:p w14:paraId="707824D2" w14:textId="6D1897F8" w:rsidR="00E531D5" w:rsidRDefault="00E531D5" w:rsidP="00E531D5">
      <w:pPr>
        <w:ind w:firstLine="442"/>
      </w:pPr>
      <w:r>
        <w:tab/>
      </w:r>
      <w:r>
        <w:tab/>
        <w:t>delay200ms();</w:t>
      </w:r>
    </w:p>
    <w:p w14:paraId="4C299302" w14:textId="494DAD59" w:rsidR="00E531D5" w:rsidRDefault="00E531D5" w:rsidP="00E531D5">
      <w:pPr>
        <w:ind w:firstLine="442"/>
      </w:pPr>
      <w:r>
        <w:tab/>
      </w:r>
      <w:r>
        <w:tab/>
        <w:t>LED_alert = 0;</w:t>
      </w:r>
    </w:p>
    <w:p w14:paraId="71F9A431" w14:textId="4B595A93" w:rsidR="00E531D5" w:rsidRDefault="00E531D5" w:rsidP="00E531D5">
      <w:pPr>
        <w:ind w:firstLine="442"/>
      </w:pPr>
      <w:r>
        <w:tab/>
      </w:r>
      <w:r>
        <w:tab/>
        <w:t xml:space="preserve"> delay200ms();</w:t>
      </w:r>
    </w:p>
    <w:p w14:paraId="67E12924" w14:textId="54B35373" w:rsidR="00E531D5" w:rsidRPr="00E80894" w:rsidRDefault="00E531D5" w:rsidP="00E531D5">
      <w:pPr>
        <w:ind w:firstLine="442"/>
      </w:pPr>
      <w:r>
        <w:tab/>
        <w:t>}</w:t>
      </w:r>
    </w:p>
    <w:p w14:paraId="7B5CB28A" w14:textId="58164E3D" w:rsidR="00E531D5" w:rsidRDefault="00AD7A95" w:rsidP="00E531D5">
      <w:pPr>
        <w:pStyle w:val="2"/>
        <w:spacing w:before="200" w:after="200"/>
      </w:pPr>
      <w:bookmarkStart w:id="56" w:name="_Toc513921709"/>
      <w:bookmarkStart w:id="57" w:name="_Toc516573162"/>
      <w:r>
        <w:rPr>
          <w:rFonts w:hint="eastAsia"/>
        </w:rPr>
        <w:t>5.</w:t>
      </w:r>
      <w:r w:rsidR="00061F09">
        <w:rPr>
          <w:rFonts w:hint="eastAsia"/>
        </w:rPr>
        <w:t>4</w:t>
      </w:r>
      <w:r w:rsidR="00D20A4A">
        <w:t xml:space="preserve"> </w:t>
      </w:r>
      <w:r w:rsidR="00A215CB" w:rsidRPr="00717E4A">
        <w:rPr>
          <w:rFonts w:hint="eastAsia"/>
        </w:rPr>
        <w:t>无线模块设计</w:t>
      </w:r>
      <w:bookmarkEnd w:id="56"/>
      <w:bookmarkEnd w:id="57"/>
    </w:p>
    <w:p w14:paraId="0E7331A6" w14:textId="7FAF42E3" w:rsidR="005144EF" w:rsidRDefault="005144EF" w:rsidP="005144EF">
      <w:pPr>
        <w:ind w:firstLine="442"/>
      </w:pPr>
      <w:r>
        <w:t>导游机主控芯片和</w:t>
      </w:r>
      <w:r>
        <w:rPr>
          <w:rFonts w:hint="eastAsia"/>
        </w:rPr>
        <w:t>HC-12</w:t>
      </w:r>
      <w:r>
        <w:rPr>
          <w:rFonts w:hint="eastAsia"/>
        </w:rPr>
        <w:t>的连接与游客机和</w:t>
      </w:r>
      <w:r>
        <w:rPr>
          <w:rFonts w:hint="eastAsia"/>
        </w:rPr>
        <w:t>HC-12</w:t>
      </w:r>
      <w:r>
        <w:rPr>
          <w:rFonts w:hint="eastAsia"/>
        </w:rPr>
        <w:t>的连接方式相同。导游机的主控芯片</w:t>
      </w:r>
      <w:r>
        <w:rPr>
          <w:rFonts w:hint="eastAsia"/>
        </w:rPr>
        <w:t>STC89C52</w:t>
      </w:r>
      <w:r>
        <w:rPr>
          <w:rFonts w:hint="eastAsia"/>
        </w:rPr>
        <w:t>的</w:t>
      </w:r>
      <w:r>
        <w:rPr>
          <w:rFonts w:hint="eastAsia"/>
        </w:rPr>
        <w:t>P3.7</w:t>
      </w:r>
      <w:r>
        <w:rPr>
          <w:rFonts w:hint="eastAsia"/>
        </w:rPr>
        <w:t>作为模拟串口的</w:t>
      </w:r>
      <w:r>
        <w:rPr>
          <w:rFonts w:hint="eastAsia"/>
        </w:rPr>
        <w:t>TXD</w:t>
      </w:r>
      <w:r>
        <w:rPr>
          <w:rFonts w:hint="eastAsia"/>
        </w:rPr>
        <w:t>，和</w:t>
      </w:r>
      <w:r>
        <w:rPr>
          <w:rFonts w:hint="eastAsia"/>
        </w:rPr>
        <w:t>HC-05</w:t>
      </w:r>
      <w:r>
        <w:rPr>
          <w:rFonts w:hint="eastAsia"/>
        </w:rPr>
        <w:t>的</w:t>
      </w:r>
      <w:r>
        <w:rPr>
          <w:rFonts w:hint="eastAsia"/>
        </w:rPr>
        <w:t>RXD</w:t>
      </w:r>
      <w:r>
        <w:rPr>
          <w:rFonts w:hint="eastAsia"/>
        </w:rPr>
        <w:t>连接，</w:t>
      </w:r>
      <w:r>
        <w:rPr>
          <w:rFonts w:hint="eastAsia"/>
        </w:rPr>
        <w:t>P3.6</w:t>
      </w:r>
      <w:r>
        <w:rPr>
          <w:rFonts w:hint="eastAsia"/>
        </w:rPr>
        <w:t>作为模拟串口的</w:t>
      </w:r>
      <w:r>
        <w:rPr>
          <w:rFonts w:hint="eastAsia"/>
        </w:rPr>
        <w:t>RXD</w:t>
      </w:r>
      <w:r>
        <w:rPr>
          <w:rFonts w:hint="eastAsia"/>
        </w:rPr>
        <w:t>，和</w:t>
      </w:r>
      <w:r>
        <w:rPr>
          <w:rFonts w:hint="eastAsia"/>
        </w:rPr>
        <w:t>HC-05</w:t>
      </w:r>
      <w:r>
        <w:rPr>
          <w:rFonts w:hint="eastAsia"/>
        </w:rPr>
        <w:t>的</w:t>
      </w:r>
      <w:r>
        <w:rPr>
          <w:rFonts w:hint="eastAsia"/>
        </w:rPr>
        <w:t>TXD</w:t>
      </w:r>
      <w:r>
        <w:rPr>
          <w:rFonts w:hint="eastAsia"/>
        </w:rPr>
        <w:t>连接。这样的物理连接方式，使导游机与游客机以及手机</w:t>
      </w:r>
      <w:r>
        <w:rPr>
          <w:rFonts w:hint="eastAsia"/>
        </w:rPr>
        <w:t>App</w:t>
      </w:r>
      <w:r>
        <w:rPr>
          <w:rFonts w:hint="eastAsia"/>
        </w:rPr>
        <w:t>之间的通信是相互独立互不干扰。</w:t>
      </w:r>
    </w:p>
    <w:p w14:paraId="41A55AD9" w14:textId="06C265D9" w:rsidR="005144EF" w:rsidRPr="00283434" w:rsidRDefault="00687FA1" w:rsidP="005144EF">
      <w:pPr>
        <w:ind w:firstLine="442"/>
      </w:pPr>
      <w:r>
        <w:rPr>
          <w:rFonts w:hint="eastAsia"/>
        </w:rPr>
        <w:t>另外，</w:t>
      </w:r>
      <w:r>
        <w:rPr>
          <w:rFonts w:hint="eastAsia"/>
        </w:rPr>
        <w:t>S</w:t>
      </w:r>
      <w:r>
        <w:t>TC89C</w:t>
      </w:r>
      <w:r w:rsidR="00283434">
        <w:t>52</w:t>
      </w:r>
      <w:r w:rsidR="00283434">
        <w:rPr>
          <w:rFonts w:hint="eastAsia"/>
        </w:rPr>
        <w:t>与</w:t>
      </w:r>
      <w:r w:rsidR="00283434">
        <w:rPr>
          <w:rFonts w:hint="eastAsia"/>
        </w:rPr>
        <w:t>H</w:t>
      </w:r>
      <w:r w:rsidR="00283434">
        <w:t>C-12</w:t>
      </w:r>
      <w:r w:rsidR="00283434">
        <w:rPr>
          <w:rFonts w:hint="eastAsia"/>
        </w:rPr>
        <w:t>之间的无线通信，无需知道何时要发送或接收数据，但是</w:t>
      </w:r>
      <w:r w:rsidR="00283434">
        <w:rPr>
          <w:rFonts w:hint="eastAsia"/>
        </w:rPr>
        <w:t>S</w:t>
      </w:r>
      <w:r w:rsidR="00283434">
        <w:t>TC89C52</w:t>
      </w:r>
      <w:r w:rsidR="00283434">
        <w:rPr>
          <w:rFonts w:hint="eastAsia"/>
        </w:rPr>
        <w:t>由于是通过模拟串口实现数据传输的，只能满足准确接收和发送数据，但是无中断机制，双方必须知道对方何时发送数据才能正常通信。虽然具有瑕疵，但是本设计的导游机和</w:t>
      </w:r>
      <w:r w:rsidR="00283434">
        <w:rPr>
          <w:rFonts w:hint="eastAsia"/>
        </w:rPr>
        <w:t>App</w:t>
      </w:r>
      <w:r w:rsidR="00283434">
        <w:rPr>
          <w:rFonts w:hint="eastAsia"/>
        </w:rPr>
        <w:t>却刚好是“互相了解”的，所以，可以正常的无线通信。</w:t>
      </w:r>
    </w:p>
    <w:p w14:paraId="2CD11458" w14:textId="3CE55F56" w:rsidR="00A04B8C" w:rsidRDefault="004F48B9" w:rsidP="00D129A5">
      <w:pPr>
        <w:ind w:firstLineChars="0" w:firstLine="0"/>
      </w:pPr>
      <w:r>
        <w:rPr>
          <w:noProof/>
        </w:rPr>
        <mc:AlternateContent>
          <mc:Choice Requires="wpg">
            <w:drawing>
              <wp:anchor distT="0" distB="0" distL="114300" distR="114300" simplePos="0" relativeHeight="251164672" behindDoc="0" locked="0" layoutInCell="1" allowOverlap="1" wp14:anchorId="3CE2278C" wp14:editId="2C78C391">
                <wp:simplePos x="0" y="0"/>
                <wp:positionH relativeFrom="column">
                  <wp:posOffset>115570</wp:posOffset>
                </wp:positionH>
                <wp:positionV relativeFrom="paragraph">
                  <wp:posOffset>160020</wp:posOffset>
                </wp:positionV>
                <wp:extent cx="4877059" cy="3385648"/>
                <wp:effectExtent l="0" t="0" r="19050" b="24765"/>
                <wp:wrapNone/>
                <wp:docPr id="47" name="Group 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77059" cy="3385648"/>
                          <a:chOff x="1890" y="1845"/>
                          <a:chExt cx="7751" cy="5390"/>
                        </a:xfrm>
                      </wpg:grpSpPr>
                      <wpg:grpSp>
                        <wpg:cNvPr id="48" name="Group 290"/>
                        <wpg:cNvGrpSpPr>
                          <a:grpSpLocks/>
                        </wpg:cNvGrpSpPr>
                        <wpg:grpSpPr bwMode="auto">
                          <a:xfrm>
                            <a:off x="1890" y="1845"/>
                            <a:ext cx="7751" cy="3085"/>
                            <a:chOff x="2040" y="4770"/>
                            <a:chExt cx="7751" cy="3085"/>
                          </a:xfrm>
                        </wpg:grpSpPr>
                        <wps:wsp>
                          <wps:cNvPr id="49" name="Text Box 291"/>
                          <wps:cNvSpPr txBox="1">
                            <a:spLocks noChangeArrowheads="1"/>
                          </wps:cNvSpPr>
                          <wps:spPr bwMode="auto">
                            <a:xfrm>
                              <a:off x="2040" y="4770"/>
                              <a:ext cx="2295" cy="3085"/>
                            </a:xfrm>
                            <a:prstGeom prst="rect">
                              <a:avLst/>
                            </a:prstGeom>
                            <a:solidFill>
                              <a:srgbClr val="FFFFFF"/>
                            </a:solidFill>
                            <a:ln w="9525">
                              <a:solidFill>
                                <a:srgbClr val="000000"/>
                              </a:solidFill>
                              <a:miter lim="800000"/>
                              <a:headEnd/>
                              <a:tailEnd/>
                            </a:ln>
                          </wps:spPr>
                          <wps:txbx>
                            <w:txbxContent>
                              <w:p w14:paraId="75527DD4" w14:textId="77777777" w:rsidR="00F563FD" w:rsidRDefault="00F563FD" w:rsidP="00DF4BE4">
                                <w:pPr>
                                  <w:ind w:firstLine="442"/>
                                </w:pPr>
                              </w:p>
                            </w:txbxContent>
                          </wps:txbx>
                          <wps:bodyPr rot="0" vert="horz" wrap="square" lIns="91440" tIns="45720" rIns="91440" bIns="45720" anchor="t" anchorCtr="0" upright="1">
                            <a:noAutofit/>
                          </wps:bodyPr>
                        </wps:wsp>
                        <wps:wsp>
                          <wps:cNvPr id="50" name="Text Box 292"/>
                          <wps:cNvSpPr txBox="1">
                            <a:spLocks noChangeArrowheads="1"/>
                          </wps:cNvSpPr>
                          <wps:spPr bwMode="auto">
                            <a:xfrm>
                              <a:off x="3045" y="5575"/>
                              <a:ext cx="1215" cy="1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B22D2A" w14:textId="77777777" w:rsidR="00F563FD" w:rsidRDefault="00F563FD" w:rsidP="00DF4BE4">
                                <w:pPr>
                                  <w:ind w:firstLineChars="0" w:firstLine="0"/>
                                </w:pPr>
                                <w:r>
                                  <w:rPr>
                                    <w:rFonts w:hint="eastAsia"/>
                                  </w:rPr>
                                  <w:t xml:space="preserve">RXD </w:t>
                                </w:r>
                                <w:r w:rsidRPr="00B76C0E">
                                  <w:rPr>
                                    <w:rFonts w:hint="eastAsia"/>
                                  </w:rPr>
                                  <w:t>●</w:t>
                                </w:r>
                              </w:p>
                              <w:p w14:paraId="667BADE6" w14:textId="77777777" w:rsidR="00F563FD" w:rsidRDefault="00F563FD" w:rsidP="00DF4BE4">
                                <w:pPr>
                                  <w:ind w:firstLineChars="0" w:firstLine="0"/>
                                </w:pPr>
                                <w:r>
                                  <w:rPr>
                                    <w:rFonts w:hint="eastAsia"/>
                                  </w:rPr>
                                  <w:t xml:space="preserve">TXD </w:t>
                                </w:r>
                                <w:r w:rsidRPr="00B76C0E">
                                  <w:rPr>
                                    <w:rFonts w:hint="eastAsia"/>
                                  </w:rPr>
                                  <w:t>●</w:t>
                                </w:r>
                              </w:p>
                            </w:txbxContent>
                          </wps:txbx>
                          <wps:bodyPr rot="0" vert="horz" wrap="square" lIns="91440" tIns="45720" rIns="91440" bIns="45720" anchor="t" anchorCtr="0" upright="1">
                            <a:noAutofit/>
                          </wps:bodyPr>
                        </wps:wsp>
                        <wps:wsp>
                          <wps:cNvPr id="51" name="Text Box 293"/>
                          <wps:cNvSpPr txBox="1">
                            <a:spLocks noChangeArrowheads="1"/>
                          </wps:cNvSpPr>
                          <wps:spPr bwMode="auto">
                            <a:xfrm>
                              <a:off x="2295" y="5039"/>
                              <a:ext cx="750" cy="18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4452" w14:textId="77777777" w:rsidR="00F563FD" w:rsidRDefault="00F563FD" w:rsidP="00FE7642">
                                <w:pPr>
                                  <w:ind w:firstLineChars="90" w:firstLine="199"/>
                                </w:pPr>
                                <w:r>
                                  <w:rPr>
                                    <w:rFonts w:hint="eastAsia"/>
                                  </w:rPr>
                                  <w:t>S T C 8 9 C 5 2</w:t>
                                </w:r>
                              </w:p>
                            </w:txbxContent>
                          </wps:txbx>
                          <wps:bodyPr rot="0" vert="eaVert" wrap="square" lIns="91440" tIns="45720" rIns="91440" bIns="45720" anchor="t" anchorCtr="0" upright="1">
                            <a:noAutofit/>
                          </wps:bodyPr>
                        </wps:wsp>
                        <wpg:grpSp>
                          <wpg:cNvPr id="52" name="Group 294"/>
                          <wpg:cNvGrpSpPr>
                            <a:grpSpLocks/>
                          </wpg:cNvGrpSpPr>
                          <wpg:grpSpPr bwMode="auto">
                            <a:xfrm>
                              <a:off x="6900" y="4770"/>
                              <a:ext cx="2891" cy="2865"/>
                              <a:chOff x="6900" y="4770"/>
                              <a:chExt cx="2891" cy="2865"/>
                            </a:xfrm>
                          </wpg:grpSpPr>
                          <wpg:grpSp>
                            <wpg:cNvPr id="53" name="Group 295"/>
                            <wpg:cNvGrpSpPr>
                              <a:grpSpLocks/>
                            </wpg:cNvGrpSpPr>
                            <wpg:grpSpPr bwMode="auto">
                              <a:xfrm>
                                <a:off x="6900" y="4770"/>
                                <a:ext cx="2891" cy="2865"/>
                                <a:chOff x="6600" y="4965"/>
                                <a:chExt cx="2891" cy="2865"/>
                              </a:xfrm>
                            </wpg:grpSpPr>
                            <wps:wsp>
                              <wps:cNvPr id="54" name="Text Box 296"/>
                              <wps:cNvSpPr txBox="1">
                                <a:spLocks noChangeArrowheads="1"/>
                              </wps:cNvSpPr>
                              <wps:spPr bwMode="auto">
                                <a:xfrm>
                                  <a:off x="6600" y="4965"/>
                                  <a:ext cx="2891" cy="2865"/>
                                </a:xfrm>
                                <a:prstGeom prst="rect">
                                  <a:avLst/>
                                </a:prstGeom>
                                <a:solidFill>
                                  <a:srgbClr val="FFFFFF"/>
                                </a:solidFill>
                                <a:ln w="9525">
                                  <a:solidFill>
                                    <a:srgbClr val="000000"/>
                                  </a:solidFill>
                                  <a:miter lim="800000"/>
                                  <a:headEnd/>
                                  <a:tailEnd/>
                                </a:ln>
                              </wps:spPr>
                              <wps:txbx>
                                <w:txbxContent>
                                  <w:p w14:paraId="5E08C99D" w14:textId="77777777" w:rsidR="00F563FD" w:rsidRDefault="00F563FD" w:rsidP="00DF4BE4">
                                    <w:pPr>
                                      <w:ind w:firstLine="442"/>
                                    </w:pPr>
                                  </w:p>
                                </w:txbxContent>
                              </wps:txbx>
                              <wps:bodyPr rot="0" vert="horz" wrap="square" lIns="91440" tIns="45720" rIns="91440" bIns="45720" anchor="t" anchorCtr="0" upright="1">
                                <a:noAutofit/>
                              </wps:bodyPr>
                            </wps:wsp>
                            <wps:wsp>
                              <wps:cNvPr id="55" name="Text Box 297"/>
                              <wps:cNvSpPr txBox="1">
                                <a:spLocks noChangeArrowheads="1"/>
                              </wps:cNvSpPr>
                              <wps:spPr bwMode="auto">
                                <a:xfrm>
                                  <a:off x="6780" y="5355"/>
                                  <a:ext cx="1455" cy="2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2B8559" w14:textId="77777777" w:rsidR="00F563FD" w:rsidRDefault="00F563FD" w:rsidP="00DF4BE4">
                                    <w:pPr>
                                      <w:ind w:firstLineChars="0" w:firstLine="0"/>
                                    </w:pPr>
                                    <w:r w:rsidRPr="00B76C0E">
                                      <w:rPr>
                                        <w:rFonts w:hint="eastAsia"/>
                                      </w:rPr>
                                      <w:t>●</w:t>
                                    </w:r>
                                    <w:r>
                                      <w:rPr>
                                        <w:rFonts w:hint="eastAsia"/>
                                      </w:rPr>
                                      <w:t xml:space="preserve"> VCC</w:t>
                                    </w:r>
                                  </w:p>
                                  <w:p w14:paraId="2AA75DBB" w14:textId="77777777" w:rsidR="00F563FD" w:rsidRDefault="00F563FD" w:rsidP="00DF4BE4">
                                    <w:pPr>
                                      <w:ind w:firstLineChars="0" w:firstLine="0"/>
                                    </w:pPr>
                                    <w:r w:rsidRPr="00B76C0E">
                                      <w:rPr>
                                        <w:rFonts w:hint="eastAsia"/>
                                      </w:rPr>
                                      <w:t>●</w:t>
                                    </w:r>
                                    <w:r>
                                      <w:rPr>
                                        <w:rFonts w:hint="eastAsia"/>
                                      </w:rPr>
                                      <w:t xml:space="preserve"> GND</w:t>
                                    </w:r>
                                  </w:p>
                                  <w:p w14:paraId="71C3A3D3" w14:textId="77777777" w:rsidR="00F563FD" w:rsidRDefault="00F563FD" w:rsidP="00DF4BE4">
                                    <w:pPr>
                                      <w:ind w:firstLineChars="0" w:firstLine="0"/>
                                    </w:pPr>
                                    <w:r w:rsidRPr="00B76C0E">
                                      <w:rPr>
                                        <w:rFonts w:hint="eastAsia"/>
                                      </w:rPr>
                                      <w:t>●</w:t>
                                    </w:r>
                                    <w:r>
                                      <w:rPr>
                                        <w:rFonts w:hint="eastAsia"/>
                                      </w:rPr>
                                      <w:t xml:space="preserve"> RXD</w:t>
                                    </w:r>
                                  </w:p>
                                  <w:p w14:paraId="7970CE22" w14:textId="77777777" w:rsidR="00F563FD" w:rsidRDefault="00F563FD" w:rsidP="00DF4BE4">
                                    <w:pPr>
                                      <w:ind w:firstLineChars="0" w:firstLine="0"/>
                                    </w:pPr>
                                    <w:r w:rsidRPr="00B76C0E">
                                      <w:rPr>
                                        <w:rFonts w:hint="eastAsia"/>
                                      </w:rPr>
                                      <w:t>●</w:t>
                                    </w:r>
                                    <w:r>
                                      <w:rPr>
                                        <w:rFonts w:hint="eastAsia"/>
                                      </w:rPr>
                                      <w:t xml:space="preserve"> TXD</w:t>
                                    </w:r>
                                  </w:p>
                                  <w:p w14:paraId="77A0F18C" w14:textId="77777777" w:rsidR="00F563FD" w:rsidRDefault="00F563FD" w:rsidP="00DF4BE4">
                                    <w:pPr>
                                      <w:ind w:firstLineChars="0" w:firstLine="0"/>
                                    </w:pPr>
                                    <w:r w:rsidRPr="00B76C0E">
                                      <w:rPr>
                                        <w:rFonts w:hint="eastAsia"/>
                                      </w:rPr>
                                      <w:t>●</w:t>
                                    </w:r>
                                    <w:r>
                                      <w:rPr>
                                        <w:rFonts w:hint="eastAsia"/>
                                      </w:rPr>
                                      <w:t xml:space="preserve"> SET</w:t>
                                    </w:r>
                                  </w:p>
                                </w:txbxContent>
                              </wps:txbx>
                              <wps:bodyPr rot="0" vert="horz" wrap="square" lIns="91440" tIns="45720" rIns="91440" bIns="45720" anchor="t" anchorCtr="0" upright="1">
                                <a:noAutofit/>
                              </wps:bodyPr>
                            </wps:wsp>
                          </wpg:grpSp>
                          <wps:wsp>
                            <wps:cNvPr id="56" name="Text Box 298"/>
                            <wps:cNvSpPr txBox="1">
                              <a:spLocks noChangeArrowheads="1"/>
                            </wps:cNvSpPr>
                            <wps:spPr bwMode="auto">
                              <a:xfrm>
                                <a:off x="8623" y="5535"/>
                                <a:ext cx="840" cy="1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5F8A28" w14:textId="77777777" w:rsidR="00F563FD" w:rsidRDefault="00F563FD" w:rsidP="000C3C41">
                                  <w:pPr>
                                    <w:ind w:firstLineChars="100" w:firstLine="221"/>
                                  </w:pPr>
                                  <w:r>
                                    <w:rPr>
                                      <w:rFonts w:hint="eastAsia"/>
                                    </w:rPr>
                                    <w:t>HC-12</w:t>
                                  </w:r>
                                </w:p>
                              </w:txbxContent>
                            </wps:txbx>
                            <wps:bodyPr rot="0" vert="eaVert" wrap="square" lIns="91440" tIns="45720" rIns="91440" bIns="45720" anchor="t" anchorCtr="0" upright="1">
                              <a:noAutofit/>
                            </wps:bodyPr>
                          </wps:wsp>
                        </wpg:grpSp>
                        <wps:wsp>
                          <wps:cNvPr id="57" name="AutoShape 299"/>
                          <wps:cNvCnPr>
                            <a:cxnSpLocks noChangeShapeType="1"/>
                          </wps:cNvCnPr>
                          <wps:spPr bwMode="auto">
                            <a:xfrm>
                              <a:off x="4002" y="5861"/>
                              <a:ext cx="3360" cy="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AutoShape 300"/>
                          <wps:cNvCnPr>
                            <a:cxnSpLocks noChangeShapeType="1"/>
                          </wps:cNvCnPr>
                          <wps:spPr bwMode="auto">
                            <a:xfrm flipV="1">
                              <a:off x="3828" y="5861"/>
                              <a:ext cx="3522" cy="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9" name="Group 306"/>
                        <wpg:cNvGrpSpPr>
                          <a:grpSpLocks/>
                        </wpg:cNvGrpSpPr>
                        <wpg:grpSpPr bwMode="auto">
                          <a:xfrm>
                            <a:off x="4035" y="5398"/>
                            <a:ext cx="3865" cy="1837"/>
                            <a:chOff x="2400" y="5738"/>
                            <a:chExt cx="3865" cy="1837"/>
                          </a:xfrm>
                        </wpg:grpSpPr>
                        <wps:wsp>
                          <wps:cNvPr id="60" name="Text Box 301"/>
                          <wps:cNvSpPr txBox="1">
                            <a:spLocks noChangeArrowheads="1"/>
                          </wps:cNvSpPr>
                          <wps:spPr bwMode="auto">
                            <a:xfrm>
                              <a:off x="2400" y="5738"/>
                              <a:ext cx="3865" cy="1837"/>
                            </a:xfrm>
                            <a:prstGeom prst="rect">
                              <a:avLst/>
                            </a:prstGeom>
                            <a:solidFill>
                              <a:srgbClr val="FFFFFF"/>
                            </a:solidFill>
                            <a:ln w="9525">
                              <a:solidFill>
                                <a:srgbClr val="000000"/>
                              </a:solidFill>
                              <a:miter lim="800000"/>
                              <a:headEnd/>
                              <a:tailEnd/>
                            </a:ln>
                          </wps:spPr>
                          <wps:txbx>
                            <w:txbxContent>
                              <w:p w14:paraId="336FBD3E" w14:textId="1D35F3CD" w:rsidR="00F563FD" w:rsidRDefault="00F563FD" w:rsidP="00DF4BE4">
                                <w:pPr>
                                  <w:ind w:firstLine="442"/>
                                </w:pPr>
                              </w:p>
                            </w:txbxContent>
                          </wps:txbx>
                          <wps:bodyPr rot="0" vert="horz" wrap="square" lIns="91440" tIns="45720" rIns="91440" bIns="45720" anchor="t" anchorCtr="0" upright="1">
                            <a:noAutofit/>
                          </wps:bodyPr>
                        </wps:wsp>
                        <wps:wsp>
                          <wps:cNvPr id="61" name="Text Box 302"/>
                          <wps:cNvSpPr txBox="1">
                            <a:spLocks noChangeArrowheads="1"/>
                          </wps:cNvSpPr>
                          <wps:spPr bwMode="auto">
                            <a:xfrm>
                              <a:off x="3856" y="7032"/>
                              <a:ext cx="960" cy="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9FD0BD" w14:textId="5A4D12E5" w:rsidR="00F563FD" w:rsidRPr="00DF4BE4" w:rsidRDefault="00F563FD" w:rsidP="00DF4BE4">
                                <w:pPr>
                                  <w:ind w:firstLineChars="0" w:firstLine="0"/>
                                  <w:rPr>
                                    <w:position w:val="10"/>
                                  </w:rPr>
                                </w:pPr>
                                <w:r w:rsidRPr="00DF4BE4">
                                  <w:rPr>
                                    <w:rFonts w:hint="eastAsia"/>
                                    <w:position w:val="10"/>
                                  </w:rPr>
                                  <w:t>HC-05</w:t>
                                </w:r>
                              </w:p>
                            </w:txbxContent>
                          </wps:txbx>
                          <wps:bodyPr rot="0" vert="horz" wrap="square" lIns="91440" tIns="45720" rIns="91440" bIns="45720" anchor="t" anchorCtr="0" upright="1">
                            <a:noAutofit/>
                          </wps:bodyPr>
                        </wps:wsp>
                        <wps:wsp>
                          <wps:cNvPr id="62" name="Text Box 304"/>
                          <wps:cNvSpPr txBox="1">
                            <a:spLocks noChangeArrowheads="1"/>
                          </wps:cNvSpPr>
                          <wps:spPr bwMode="auto">
                            <a:xfrm>
                              <a:off x="3446" y="6061"/>
                              <a:ext cx="1920" cy="1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B911B6" w14:textId="2DA9BCC3" w:rsidR="00F563FD" w:rsidRDefault="00F563FD" w:rsidP="00DA3987">
                                <w:pPr>
                                  <w:pStyle w:val="a4"/>
                                  <w:numPr>
                                    <w:ilvl w:val="0"/>
                                    <w:numId w:val="9"/>
                                  </w:numPr>
                                  <w:ind w:firstLineChars="0"/>
                                </w:pPr>
                                <w:r>
                                  <w:rPr>
                                    <w:rFonts w:hint="eastAsia"/>
                                  </w:rPr>
                                  <w:t>VCC</w:t>
                                </w:r>
                              </w:p>
                              <w:p w14:paraId="1F3EE3D0" w14:textId="344C734E" w:rsidR="00F563FD" w:rsidRDefault="00F563FD" w:rsidP="00DA3987">
                                <w:pPr>
                                  <w:pStyle w:val="a4"/>
                                  <w:numPr>
                                    <w:ilvl w:val="0"/>
                                    <w:numId w:val="9"/>
                                  </w:numPr>
                                  <w:ind w:firstLineChars="0"/>
                                </w:pPr>
                                <w:r>
                                  <w:rPr>
                                    <w:rFonts w:hint="eastAsia"/>
                                  </w:rPr>
                                  <w:t>GND</w:t>
                                </w:r>
                              </w:p>
                              <w:p w14:paraId="73F05571" w14:textId="1961B4E9" w:rsidR="00F563FD" w:rsidRDefault="00F563FD" w:rsidP="00DA3987">
                                <w:pPr>
                                  <w:pStyle w:val="a4"/>
                                  <w:numPr>
                                    <w:ilvl w:val="0"/>
                                    <w:numId w:val="9"/>
                                  </w:numPr>
                                  <w:ind w:firstLineChars="0"/>
                                </w:pPr>
                                <w:r>
                                  <w:rPr>
                                    <w:rFonts w:hint="eastAsia"/>
                                  </w:rPr>
                                  <w:t>RXD</w:t>
                                </w:r>
                              </w:p>
                              <w:p w14:paraId="54660D5C" w14:textId="50177C9F" w:rsidR="00F563FD" w:rsidRDefault="00F563FD" w:rsidP="00DA3987">
                                <w:pPr>
                                  <w:pStyle w:val="a4"/>
                                  <w:numPr>
                                    <w:ilvl w:val="0"/>
                                    <w:numId w:val="9"/>
                                  </w:numPr>
                                  <w:ind w:firstLineChars="0"/>
                                </w:pPr>
                                <w:r>
                                  <w:rPr>
                                    <w:rFonts w:hint="eastAsia"/>
                                  </w:rPr>
                                  <w:t>TXD</w:t>
                                </w:r>
                              </w:p>
                            </w:txbxContent>
                          </wps:txbx>
                          <wps:bodyPr rot="0" vert="eaVert" wrap="square" lIns="91440" tIns="45720" rIns="91440" bIns="45720" anchor="t" anchorCtr="0" upright="1">
                            <a:noAutofit/>
                          </wps:bodyPr>
                        </wps:wsp>
                      </wpg:grpSp>
                      <wps:wsp>
                        <wps:cNvPr id="63" name="Text Box 305"/>
                        <wps:cNvSpPr txBox="1">
                          <a:spLocks noChangeArrowheads="1"/>
                        </wps:cNvSpPr>
                        <wps:spPr bwMode="auto">
                          <a:xfrm>
                            <a:off x="2595" y="3965"/>
                            <a:ext cx="1440" cy="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FBBD79" w14:textId="0D13C97B" w:rsidR="00F563FD" w:rsidRDefault="00F563FD" w:rsidP="00DA3987">
                              <w:pPr>
                                <w:ind w:firstLineChars="0" w:firstLine="0"/>
                              </w:pPr>
                              <w:r>
                                <w:rPr>
                                  <w:rFonts w:hint="eastAsia"/>
                                </w:rPr>
                                <w:t>P3.6   P3.7</w:t>
                              </w:r>
                            </w:p>
                            <w:p w14:paraId="4B253240" w14:textId="15F6CA6D" w:rsidR="00F563FD" w:rsidRDefault="00F563FD" w:rsidP="000C3C41">
                              <w:pPr>
                                <w:ind w:firstLineChars="100" w:firstLine="221"/>
                              </w:pPr>
                              <w:r w:rsidRPr="00DA3987">
                                <w:rPr>
                                  <w:rFonts w:hint="eastAsia"/>
                                </w:rPr>
                                <w:t>●</w:t>
                              </w:r>
                              <w:r>
                                <w:rPr>
                                  <w:rFonts w:hint="eastAsia"/>
                                </w:rPr>
                                <w:t xml:space="preserve">    </w:t>
                              </w:r>
                              <w:r w:rsidRPr="00DA3987">
                                <w:rPr>
                                  <w:rFonts w:hint="eastAsia"/>
                                </w:rPr>
                                <w:t>●</w:t>
                              </w:r>
                            </w:p>
                          </w:txbxContent>
                        </wps:txbx>
                        <wps:bodyPr rot="0" vert="horz" wrap="square" lIns="91440" tIns="45720" rIns="91440" bIns="45720" anchor="t" anchorCtr="0" upright="1">
                          <a:noAutofit/>
                        </wps:bodyPr>
                      </wps:wsp>
                      <wps:wsp>
                        <wps:cNvPr id="64" name="AutoShape 308"/>
                        <wps:cNvCnPr>
                          <a:cxnSpLocks noChangeShapeType="1"/>
                        </wps:cNvCnPr>
                        <wps:spPr bwMode="auto">
                          <a:xfrm>
                            <a:off x="3090" y="4710"/>
                            <a:ext cx="2175" cy="121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AutoShape 307"/>
                        <wps:cNvCnPr>
                          <a:cxnSpLocks noChangeShapeType="1"/>
                        </wps:cNvCnPr>
                        <wps:spPr bwMode="auto">
                          <a:xfrm>
                            <a:off x="3852" y="4710"/>
                            <a:ext cx="1950" cy="121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CE2278C" id="Group 332" o:spid="_x0000_s1196" style="position:absolute;left:0;text-align:left;margin-left:9.1pt;margin-top:12.6pt;width:384pt;height:266.6pt;z-index:251164672" coordorigin="1890,1845" coordsize="7751,5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">
                <v:group id="Group 290" o:spid="_x0000_s1197" style="position:absolute;left:1890;top:1845;width:7751;height:3085" coordorigin="2040,4770" coordsize="7751,30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shape id="Text Box 291" o:spid="_x0000_s1198" type="#_x0000_t202" style="position:absolute;left:2040;top:4770;width:2295;height:30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75527DD4" w14:textId="77777777" w:rsidR="00F563FD" w:rsidRDefault="00F563FD" w:rsidP="00DF4BE4">
                          <w:pPr>
                            <w:ind w:firstLine="442"/>
                          </w:pPr>
                        </w:p>
                      </w:txbxContent>
                    </v:textbox>
                  </v:shape>
                  <v:shape id="Text Box 292" o:spid="_x0000_s1199" type="#_x0000_t202" style="position:absolute;left:3045;top:5575;width:1215;height:1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" stroked="f">
                    <v:textbox>
                      <w:txbxContent>
                        <w:p w14:paraId="78B22D2A" w14:textId="77777777" w:rsidR="00F563FD" w:rsidRDefault="00F563FD" w:rsidP="00DF4BE4">
                          <w:pPr>
                            <w:ind w:firstLineChars="0" w:firstLine="0"/>
                          </w:pPr>
                          <w:r>
                            <w:rPr>
                              <w:rFonts w:hint="eastAsia"/>
                            </w:rPr>
                            <w:t xml:space="preserve">RXD </w:t>
                          </w:r>
                          <w:r w:rsidRPr="00B76C0E">
                            <w:rPr>
                              <w:rFonts w:hint="eastAsia"/>
                            </w:rPr>
                            <w:t>●</w:t>
                          </w:r>
                        </w:p>
                        <w:p w14:paraId="667BADE6" w14:textId="77777777" w:rsidR="00F563FD" w:rsidRDefault="00F563FD" w:rsidP="00DF4BE4">
                          <w:pPr>
                            <w:ind w:firstLineChars="0" w:firstLine="0"/>
                          </w:pPr>
                          <w:r>
                            <w:rPr>
                              <w:rFonts w:hint="eastAsia"/>
                            </w:rPr>
                            <w:t xml:space="preserve">TXD </w:t>
                          </w:r>
                          <w:r w:rsidRPr="00B76C0E">
                            <w:rPr>
                              <w:rFonts w:hint="eastAsia"/>
                            </w:rPr>
                            <w:t>●</w:t>
                          </w:r>
                        </w:p>
                      </w:txbxContent>
                    </v:textbox>
                  </v:shape>
                  <v:shape id="Text Box 293" o:spid="_x0000_s1200" type="#_x0000_t202" style="position:absolute;left:2295;top:5039;width:750;height:1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" stroked="f">
                    <v:textbox style="layout-flow:vertical-ideographic">
                      <w:txbxContent>
                        <w:p w14:paraId="31CB4452" w14:textId="77777777" w:rsidR="00F563FD" w:rsidRDefault="00F563FD" w:rsidP="00FE7642">
                          <w:pPr>
                            <w:ind w:firstLineChars="90" w:firstLine="199"/>
                          </w:pPr>
                          <w:r>
                            <w:rPr>
                              <w:rFonts w:hint="eastAsia"/>
                            </w:rPr>
                            <w:t>S T C 8 9 C 5 2</w:t>
                          </w:r>
                        </w:p>
                      </w:txbxContent>
                    </v:textbox>
                  </v:shape>
                  <v:group id="Group 294" o:spid="_x0000_s1201" style="position:absolute;left:6900;top:4770;width:2891;height:2865" coordorigin="6900,4770" coordsize="2891,2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group id="Group 295" o:spid="_x0000_s1202" style="position:absolute;left:6900;top:4770;width:2891;height:2865" coordorigin="6600,4965" coordsize="2891,2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Text Box 296" o:spid="_x0000_s1203" type="#_x0000_t202" style="position:absolute;left:6600;top:4965;width:2891;height:2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5E08C99D" w14:textId="77777777" w:rsidR="00F563FD" w:rsidRDefault="00F563FD" w:rsidP="00DF4BE4">
                              <w:pPr>
                                <w:ind w:firstLine="442"/>
                              </w:pPr>
                            </w:p>
                          </w:txbxContent>
                        </v:textbox>
                      </v:shape>
                      <v:shape id="Text Box 297" o:spid="_x0000_s1204" type="#_x0000_t202" style="position:absolute;left:6780;top:5355;width:1455;height:2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" stroked="f">
                        <v:textbox>
                          <w:txbxContent>
                            <w:p w14:paraId="122B8559" w14:textId="77777777" w:rsidR="00F563FD" w:rsidRDefault="00F563FD" w:rsidP="00DF4BE4">
                              <w:pPr>
                                <w:ind w:firstLineChars="0" w:firstLine="0"/>
                              </w:pPr>
                              <w:r w:rsidRPr="00B76C0E">
                                <w:rPr>
                                  <w:rFonts w:hint="eastAsia"/>
                                </w:rPr>
                                <w:t>●</w:t>
                              </w:r>
                              <w:r>
                                <w:rPr>
                                  <w:rFonts w:hint="eastAsia"/>
                                </w:rPr>
                                <w:t xml:space="preserve"> VCC</w:t>
                              </w:r>
                            </w:p>
                            <w:p w14:paraId="2AA75DBB" w14:textId="77777777" w:rsidR="00F563FD" w:rsidRDefault="00F563FD" w:rsidP="00DF4BE4">
                              <w:pPr>
                                <w:ind w:firstLineChars="0" w:firstLine="0"/>
                              </w:pPr>
                              <w:r w:rsidRPr="00B76C0E">
                                <w:rPr>
                                  <w:rFonts w:hint="eastAsia"/>
                                </w:rPr>
                                <w:t>●</w:t>
                              </w:r>
                              <w:r>
                                <w:rPr>
                                  <w:rFonts w:hint="eastAsia"/>
                                </w:rPr>
                                <w:t xml:space="preserve"> GND</w:t>
                              </w:r>
                            </w:p>
                            <w:p w14:paraId="71C3A3D3" w14:textId="77777777" w:rsidR="00F563FD" w:rsidRDefault="00F563FD" w:rsidP="00DF4BE4">
                              <w:pPr>
                                <w:ind w:firstLineChars="0" w:firstLine="0"/>
                              </w:pPr>
                              <w:r w:rsidRPr="00B76C0E">
                                <w:rPr>
                                  <w:rFonts w:hint="eastAsia"/>
                                </w:rPr>
                                <w:t>●</w:t>
                              </w:r>
                              <w:r>
                                <w:rPr>
                                  <w:rFonts w:hint="eastAsia"/>
                                </w:rPr>
                                <w:t xml:space="preserve"> RXD</w:t>
                              </w:r>
                            </w:p>
                            <w:p w14:paraId="7970CE22" w14:textId="77777777" w:rsidR="00F563FD" w:rsidRDefault="00F563FD" w:rsidP="00DF4BE4">
                              <w:pPr>
                                <w:ind w:firstLineChars="0" w:firstLine="0"/>
                              </w:pPr>
                              <w:r w:rsidRPr="00B76C0E">
                                <w:rPr>
                                  <w:rFonts w:hint="eastAsia"/>
                                </w:rPr>
                                <w:t>●</w:t>
                              </w:r>
                              <w:r>
                                <w:rPr>
                                  <w:rFonts w:hint="eastAsia"/>
                                </w:rPr>
                                <w:t xml:space="preserve"> TXD</w:t>
                              </w:r>
                            </w:p>
                            <w:p w14:paraId="77A0F18C" w14:textId="77777777" w:rsidR="00F563FD" w:rsidRDefault="00F563FD" w:rsidP="00DF4BE4">
                              <w:pPr>
                                <w:ind w:firstLineChars="0" w:firstLine="0"/>
                              </w:pPr>
                              <w:r w:rsidRPr="00B76C0E">
                                <w:rPr>
                                  <w:rFonts w:hint="eastAsia"/>
                                </w:rPr>
                                <w:t>●</w:t>
                              </w:r>
                              <w:r>
                                <w:rPr>
                                  <w:rFonts w:hint="eastAsia"/>
                                </w:rPr>
                                <w:t xml:space="preserve"> SET</w:t>
                              </w:r>
                            </w:p>
                          </w:txbxContent>
                        </v:textbox>
                      </v:shape>
                    </v:group>
                    <v:shape id="Text Box 298" o:spid="_x0000_s1205" type="#_x0000_t202" style="position:absolute;left:8623;top:5535;width:840;height:1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" stroked="f">
                      <v:textbox style="layout-flow:vertical-ideographic">
                        <w:txbxContent>
                          <w:p w14:paraId="745F8A28" w14:textId="77777777" w:rsidR="00F563FD" w:rsidRDefault="00F563FD" w:rsidP="000C3C41">
                            <w:pPr>
                              <w:ind w:firstLineChars="100" w:firstLine="221"/>
                            </w:pPr>
                            <w:r>
                              <w:rPr>
                                <w:rFonts w:hint="eastAsia"/>
                              </w:rPr>
                              <w:t>HC-12</w:t>
                            </w:r>
                          </w:p>
                        </w:txbxContent>
                      </v:textbox>
                    </v:shape>
                  </v:group>
                  <v:shape id="AutoShape 299" o:spid="_x0000_s1206" type="#_x0000_t32" style="position:absolute;left:4002;top:5861;width:3360;height:4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"/>
                  <v:shape id="AutoShape 300" o:spid="_x0000_s1207" type="#_x0000_t32" style="position:absolute;left:3828;top:5861;width:3522;height:4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"/>
                </v:group>
                <v:group id="Group 306" o:spid="_x0000_s1208" style="position:absolute;left:4035;top:5398;width:3865;height:1837" coordorigin="2400,5738" coordsize="3865,18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shape id="Text Box 301" o:spid="_x0000_s1209" type="#_x0000_t202" style="position:absolute;left:2400;top:5738;width:3865;height:18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">
                    <v:textbox>
                      <w:txbxContent>
                        <w:p w14:paraId="336FBD3E" w14:textId="1D35F3CD" w:rsidR="00F563FD" w:rsidRDefault="00F563FD" w:rsidP="00DF4BE4">
                          <w:pPr>
                            <w:ind w:firstLine="442"/>
                          </w:pPr>
                        </w:p>
                      </w:txbxContent>
                    </v:textbox>
                  </v:shape>
                  <v:shape id="Text Box 302" o:spid="_x0000_s1210" type="#_x0000_t202" style="position:absolute;left:3856;top:7032;width:96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" stroked="f">
                    <v:textbox>
                      <w:txbxContent>
                        <w:p w14:paraId="7F9FD0BD" w14:textId="5A4D12E5" w:rsidR="00F563FD" w:rsidRPr="00DF4BE4" w:rsidRDefault="00F563FD" w:rsidP="00DF4BE4">
                          <w:pPr>
                            <w:ind w:firstLineChars="0" w:firstLine="0"/>
                            <w:rPr>
                              <w:position w:val="10"/>
                            </w:rPr>
                          </w:pPr>
                          <w:r w:rsidRPr="00DF4BE4">
                            <w:rPr>
                              <w:rFonts w:hint="eastAsia"/>
                              <w:position w:val="10"/>
                            </w:rPr>
                            <w:t>HC-05</w:t>
                          </w:r>
                        </w:p>
                      </w:txbxContent>
                    </v:textbox>
                  </v:shape>
                  <v:shape id="Text Box 304" o:spid="_x0000_s1211" type="#_x0000_t202" style="position:absolute;left:3446;top:6061;width:1920;height:10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" stroked="f">
                    <v:textbox style="layout-flow:vertical-ideographic">
                      <w:txbxContent>
                        <w:p w14:paraId="3AB911B6" w14:textId="2DA9BCC3" w:rsidR="00F563FD" w:rsidRDefault="00F563FD" w:rsidP="00DA3987">
                          <w:pPr>
                            <w:pStyle w:val="a4"/>
                            <w:numPr>
                              <w:ilvl w:val="0"/>
                              <w:numId w:val="9"/>
                            </w:numPr>
                            <w:ind w:firstLineChars="0"/>
                          </w:pPr>
                          <w:r>
                            <w:rPr>
                              <w:rFonts w:hint="eastAsia"/>
                            </w:rPr>
                            <w:t>VCC</w:t>
                          </w:r>
                        </w:p>
                        <w:p w14:paraId="1F3EE3D0" w14:textId="344C734E" w:rsidR="00F563FD" w:rsidRDefault="00F563FD" w:rsidP="00DA3987">
                          <w:pPr>
                            <w:pStyle w:val="a4"/>
                            <w:numPr>
                              <w:ilvl w:val="0"/>
                              <w:numId w:val="9"/>
                            </w:numPr>
                            <w:ind w:firstLineChars="0"/>
                          </w:pPr>
                          <w:r>
                            <w:rPr>
                              <w:rFonts w:hint="eastAsia"/>
                            </w:rPr>
                            <w:t>GND</w:t>
                          </w:r>
                        </w:p>
                        <w:p w14:paraId="73F05571" w14:textId="1961B4E9" w:rsidR="00F563FD" w:rsidRDefault="00F563FD" w:rsidP="00DA3987">
                          <w:pPr>
                            <w:pStyle w:val="a4"/>
                            <w:numPr>
                              <w:ilvl w:val="0"/>
                              <w:numId w:val="9"/>
                            </w:numPr>
                            <w:ind w:firstLineChars="0"/>
                          </w:pPr>
                          <w:r>
                            <w:rPr>
                              <w:rFonts w:hint="eastAsia"/>
                            </w:rPr>
                            <w:t>RXD</w:t>
                          </w:r>
                        </w:p>
                        <w:p w14:paraId="54660D5C" w14:textId="50177C9F" w:rsidR="00F563FD" w:rsidRDefault="00F563FD" w:rsidP="00DA3987">
                          <w:pPr>
                            <w:pStyle w:val="a4"/>
                            <w:numPr>
                              <w:ilvl w:val="0"/>
                              <w:numId w:val="9"/>
                            </w:numPr>
                            <w:ind w:firstLineChars="0"/>
                          </w:pPr>
                          <w:r>
                            <w:rPr>
                              <w:rFonts w:hint="eastAsia"/>
                            </w:rPr>
                            <w:t>TXD</w:t>
                          </w:r>
                        </w:p>
                      </w:txbxContent>
                    </v:textbox>
                  </v:shape>
                </v:group>
                <v:shape id="Text Box 305" o:spid="_x0000_s1212" type="#_x0000_t202" style="position:absolute;left:2595;top:3965;width:1440;height: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" stroked="f">
                  <v:textbox>
                    <w:txbxContent>
                      <w:p w14:paraId="31FBBD79" w14:textId="0D13C97B" w:rsidR="00F563FD" w:rsidRDefault="00F563FD" w:rsidP="00DA3987">
                        <w:pPr>
                          <w:ind w:firstLineChars="0" w:firstLine="0"/>
                        </w:pPr>
                        <w:r>
                          <w:rPr>
                            <w:rFonts w:hint="eastAsia"/>
                          </w:rPr>
                          <w:t>P3.6   P3.7</w:t>
                        </w:r>
                      </w:p>
                      <w:p w14:paraId="4B253240" w14:textId="15F6CA6D" w:rsidR="00F563FD" w:rsidRDefault="00F563FD" w:rsidP="000C3C41">
                        <w:pPr>
                          <w:ind w:firstLineChars="100" w:firstLine="221"/>
                        </w:pPr>
                        <w:r w:rsidRPr="00DA3987">
                          <w:rPr>
                            <w:rFonts w:hint="eastAsia"/>
                          </w:rPr>
                          <w:t>●</w:t>
                        </w:r>
                        <w:r>
                          <w:rPr>
                            <w:rFonts w:hint="eastAsia"/>
                          </w:rPr>
                          <w:t xml:space="preserve">    </w:t>
                        </w:r>
                        <w:r w:rsidRPr="00DA3987">
                          <w:rPr>
                            <w:rFonts w:hint="eastAsia"/>
                          </w:rPr>
                          <w:t>●</w:t>
                        </w:r>
                      </w:p>
                    </w:txbxContent>
                  </v:textbox>
                </v:shape>
                <v:shape id="AutoShape 308" o:spid="_x0000_s1213" type="#_x0000_t32" style="position:absolute;left:3090;top:4710;width:2175;height:12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"/>
                <v:shape id="AutoShape 307" o:spid="_x0000_s1214" type="#_x0000_t32" style="position:absolute;left:3852;top:4710;width:1950;height:12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"/>
              </v:group>
            </w:pict>
          </mc:Fallback>
        </mc:AlternateContent>
      </w:r>
    </w:p>
    <w:p w14:paraId="664A2F14" w14:textId="2DC1737D" w:rsidR="00D129A5" w:rsidRDefault="00D129A5" w:rsidP="00D129A5">
      <w:pPr>
        <w:ind w:firstLineChars="0" w:firstLine="0"/>
      </w:pPr>
    </w:p>
    <w:p w14:paraId="46FCFF24" w14:textId="030B324E" w:rsidR="00D129A5" w:rsidRDefault="00D129A5" w:rsidP="00D129A5">
      <w:pPr>
        <w:ind w:firstLineChars="0" w:firstLine="0"/>
      </w:pPr>
    </w:p>
    <w:p w14:paraId="72D4CFA2" w14:textId="4163B21E" w:rsidR="00D129A5" w:rsidRDefault="00D129A5" w:rsidP="00D129A5">
      <w:pPr>
        <w:ind w:firstLineChars="0" w:firstLine="0"/>
      </w:pPr>
    </w:p>
    <w:p w14:paraId="692E6599" w14:textId="74C0605A" w:rsidR="00D129A5" w:rsidRDefault="00D129A5" w:rsidP="00D129A5">
      <w:pPr>
        <w:ind w:firstLineChars="0" w:firstLine="0"/>
      </w:pPr>
    </w:p>
    <w:p w14:paraId="33FC8011" w14:textId="634DDDEA" w:rsidR="00697682" w:rsidRDefault="00697682" w:rsidP="00D129A5">
      <w:pPr>
        <w:ind w:firstLineChars="0" w:firstLine="0"/>
      </w:pPr>
    </w:p>
    <w:p w14:paraId="731490D2" w14:textId="77777777" w:rsidR="00697682" w:rsidRPr="00697682" w:rsidRDefault="00697682" w:rsidP="00697682">
      <w:pPr>
        <w:ind w:firstLine="442"/>
      </w:pPr>
    </w:p>
    <w:p w14:paraId="171A211C" w14:textId="77777777" w:rsidR="00697682" w:rsidRPr="00697682" w:rsidRDefault="00697682" w:rsidP="00697682">
      <w:pPr>
        <w:ind w:firstLine="442"/>
      </w:pPr>
    </w:p>
    <w:p w14:paraId="005B5E25" w14:textId="77777777" w:rsidR="00697682" w:rsidRPr="00697682" w:rsidRDefault="00697682" w:rsidP="00697682">
      <w:pPr>
        <w:ind w:firstLine="442"/>
      </w:pPr>
    </w:p>
    <w:p w14:paraId="0DD88D8E" w14:textId="77777777" w:rsidR="00697682" w:rsidRPr="00697682" w:rsidRDefault="00697682" w:rsidP="00E531D5">
      <w:pPr>
        <w:ind w:firstLineChars="0" w:firstLine="0"/>
      </w:pPr>
    </w:p>
    <w:p w14:paraId="728FC994" w14:textId="5C233201" w:rsidR="00697682" w:rsidRPr="00697682" w:rsidRDefault="00697682" w:rsidP="00697682">
      <w:pPr>
        <w:ind w:firstLine="442"/>
      </w:pPr>
    </w:p>
    <w:p w14:paraId="5E7B382B" w14:textId="77777777" w:rsidR="00FE7642" w:rsidRDefault="00FE7642" w:rsidP="00FE7642">
      <w:pPr>
        <w:ind w:firstLineChars="0" w:firstLine="0"/>
      </w:pPr>
    </w:p>
    <w:p w14:paraId="2F866F4F" w14:textId="482B3A44" w:rsidR="00061F09" w:rsidRDefault="00061F09" w:rsidP="00FE7642">
      <w:pPr>
        <w:ind w:firstLineChars="0" w:firstLine="0"/>
      </w:pPr>
    </w:p>
    <w:p w14:paraId="72971A7D" w14:textId="163F8156" w:rsidR="001E47F4" w:rsidRDefault="001E47F4" w:rsidP="001D29FC">
      <w:pPr>
        <w:ind w:firstLine="442"/>
      </w:pPr>
    </w:p>
    <w:p w14:paraId="1994E203" w14:textId="7F9B0308" w:rsidR="005144EF" w:rsidRDefault="005144EF" w:rsidP="001D29FC">
      <w:pPr>
        <w:ind w:firstLine="442"/>
      </w:pPr>
      <w:r>
        <w:rPr>
          <w:noProof/>
        </w:rPr>
        <mc:AlternateContent>
          <mc:Choice Requires="wps">
            <w:drawing>
              <wp:anchor distT="0" distB="0" distL="114300" distR="114300" simplePos="0" relativeHeight="251287552" behindDoc="0" locked="0" layoutInCell="1" allowOverlap="1" wp14:anchorId="1BE87C41" wp14:editId="2FF35111">
                <wp:simplePos x="0" y="0"/>
                <wp:positionH relativeFrom="column">
                  <wp:posOffset>988060</wp:posOffset>
                </wp:positionH>
                <wp:positionV relativeFrom="paragraph">
                  <wp:posOffset>175895</wp:posOffset>
                </wp:positionV>
                <wp:extent cx="3552825" cy="352425"/>
                <wp:effectExtent l="0" t="0" r="9525" b="9525"/>
                <wp:wrapNone/>
                <wp:docPr id="46" name="Text Box 3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2825"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2DA307" w14:textId="3EC6E3E9" w:rsidR="00F563FD" w:rsidRPr="00E531D5" w:rsidRDefault="00F563FD" w:rsidP="00E531D5">
                            <w:pPr>
                              <w:pStyle w:val="af2"/>
                              <w:ind w:firstLine="172"/>
                            </w:pPr>
                            <w:r w:rsidRPr="00E531D5">
                              <w:t>图</w:t>
                            </w:r>
                            <w:r>
                              <w:rPr>
                                <w:rFonts w:hint="eastAsia"/>
                              </w:rPr>
                              <w:t>5-5</w:t>
                            </w:r>
                            <w:r w:rsidRPr="00E531D5">
                              <w:rPr>
                                <w:rFonts w:hint="eastAsia"/>
                              </w:rPr>
                              <w:t xml:space="preserve"> </w:t>
                            </w:r>
                            <w:r w:rsidRPr="00E531D5">
                              <w:rPr>
                                <w:rFonts w:hint="eastAsia"/>
                              </w:rPr>
                              <w:t>导游机主控芯片</w:t>
                            </w:r>
                            <w:r w:rsidRPr="00E531D5">
                              <w:t>、</w:t>
                            </w:r>
                            <w:r w:rsidRPr="00E531D5">
                              <w:t>HC-05</w:t>
                            </w:r>
                            <w:r w:rsidRPr="00E531D5">
                              <w:t>、</w:t>
                            </w:r>
                            <w:r w:rsidRPr="00E531D5">
                              <w:t>HC-12</w:t>
                            </w:r>
                            <w:r w:rsidRPr="00E531D5">
                              <w:rPr>
                                <w:rFonts w:hint="eastAsia"/>
                              </w:rPr>
                              <w:t>三者连接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E87C41" id="Text Box 330" o:spid="_x0000_s1215" type="#_x0000_t202" style="position:absolute;left:0;text-align:left;margin-left:77.8pt;margin-top:13.85pt;width:279.75pt;height:27.75pt;z-index:25128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" stroked="f">
                <v:textbox>
                  <w:txbxContent>
                    <w:p w14:paraId="4C2DA307" w14:textId="3EC6E3E9" w:rsidR="00F563FD" w:rsidRPr="00E531D5" w:rsidRDefault="00F563FD" w:rsidP="00E531D5">
                      <w:pPr>
                        <w:pStyle w:val="af2"/>
                        <w:ind w:firstLine="172"/>
                      </w:pPr>
                      <w:r w:rsidRPr="00E531D5">
                        <w:t>图</w:t>
                      </w:r>
                      <w:r>
                        <w:rPr>
                          <w:rFonts w:hint="eastAsia"/>
                        </w:rPr>
                        <w:t>5-5</w:t>
                      </w:r>
                      <w:r w:rsidRPr="00E531D5">
                        <w:rPr>
                          <w:rFonts w:hint="eastAsia"/>
                        </w:rPr>
                        <w:t xml:space="preserve"> </w:t>
                      </w:r>
                      <w:r w:rsidRPr="00E531D5">
                        <w:rPr>
                          <w:rFonts w:hint="eastAsia"/>
                        </w:rPr>
                        <w:t>导游机主控芯片</w:t>
                      </w:r>
                      <w:r w:rsidRPr="00E531D5">
                        <w:t>、</w:t>
                      </w:r>
                      <w:r w:rsidRPr="00E531D5">
                        <w:t>HC-05</w:t>
                      </w:r>
                      <w:r w:rsidRPr="00E531D5">
                        <w:t>、</w:t>
                      </w:r>
                      <w:r w:rsidRPr="00E531D5">
                        <w:t>HC-12</w:t>
                      </w:r>
                      <w:r w:rsidRPr="00E531D5">
                        <w:rPr>
                          <w:rFonts w:hint="eastAsia"/>
                        </w:rPr>
                        <w:t>三者连接图</w:t>
                      </w:r>
                    </w:p>
                  </w:txbxContent>
                </v:textbox>
              </v:shape>
            </w:pict>
          </mc:Fallback>
        </mc:AlternateContent>
      </w:r>
    </w:p>
    <w:p w14:paraId="236C2B8F" w14:textId="08C5B2AF" w:rsidR="00FE7642" w:rsidRDefault="00061F09" w:rsidP="00FE7642">
      <w:pPr>
        <w:pStyle w:val="2"/>
        <w:spacing w:before="200" w:after="200"/>
      </w:pPr>
      <w:bookmarkStart w:id="58" w:name="_Toc516573163"/>
      <w:r>
        <w:rPr>
          <w:rFonts w:hint="eastAsia"/>
        </w:rPr>
        <w:lastRenderedPageBreak/>
        <w:t xml:space="preserve">5.5 </w:t>
      </w:r>
      <w:r>
        <w:rPr>
          <w:rFonts w:hint="eastAsia"/>
        </w:rPr>
        <w:t>导游机轮询机制</w:t>
      </w:r>
      <w:bookmarkEnd w:id="58"/>
    </w:p>
    <w:p w14:paraId="4617D71A" w14:textId="193843AE" w:rsidR="00FE7642" w:rsidRDefault="001E47F4" w:rsidP="005E6447">
      <w:pPr>
        <w:ind w:firstLine="442"/>
      </w:pPr>
      <w:r>
        <w:rPr>
          <w:rFonts w:hint="eastAsia"/>
        </w:rPr>
        <w:t>导游机遍历保存所有游客机地址的数组，逐个查询。向第一个游客机发送“心跳包”，若在</w:t>
      </w:r>
      <w:r>
        <w:rPr>
          <w:rFonts w:hint="eastAsia"/>
        </w:rPr>
        <w:t>50ms</w:t>
      </w:r>
      <w:r>
        <w:rPr>
          <w:rFonts w:hint="eastAsia"/>
        </w:rPr>
        <w:t>内收到回复，则查询下一个游客机；若</w:t>
      </w:r>
      <w:r>
        <w:rPr>
          <w:rFonts w:hint="eastAsia"/>
        </w:rPr>
        <w:t>50ms</w:t>
      </w:r>
      <w:r>
        <w:rPr>
          <w:rFonts w:hint="eastAsia"/>
        </w:rPr>
        <w:t>内没收到，则再次向该游客机发送“心跳包”，此时若收到回复，则查询下一个游客机；若仍旧没有收到回复，则认为该游客机丢失</w:t>
      </w:r>
      <w:r w:rsidR="004B7EED">
        <w:rPr>
          <w:rFonts w:hint="eastAsia"/>
        </w:rPr>
        <w:t>，把地址暂存到</w:t>
      </w:r>
      <w:r w:rsidR="002E0E01">
        <w:rPr>
          <w:rFonts w:hint="eastAsia"/>
        </w:rPr>
        <w:t>走丢</w:t>
      </w:r>
      <w:r w:rsidR="004B7EED">
        <w:rPr>
          <w:rFonts w:hint="eastAsia"/>
        </w:rPr>
        <w:t>游客地址数组。就这样一直到所有游客查询完毕。</w:t>
      </w:r>
    </w:p>
    <w:p w14:paraId="1884A16C" w14:textId="5B880D6B" w:rsidR="005144EF" w:rsidRDefault="00283434" w:rsidP="00FE7642">
      <w:pPr>
        <w:ind w:firstLine="442"/>
      </w:pPr>
      <w:r>
        <w:rPr>
          <w:rFonts w:hint="eastAsia"/>
        </w:rPr>
        <w:t>由下面的流程图，可以看出，本设计是通过多次延时实现等待和重发机制。这种设计十分巧妙，当所有游客机或绝大部分游客机在通信范围内，延时函数至多执行两次，就跳出了循环，轮询一遍的速度极快。只有当导游机在循环执行完毕还未收到回复时，会进行再次查询。等待的时间可由变量</w:t>
      </w:r>
      <w:r>
        <w:rPr>
          <w:rFonts w:hint="eastAsia"/>
        </w:rPr>
        <w:t>k</w:t>
      </w:r>
      <w:r>
        <w:rPr>
          <w:rFonts w:hint="eastAsia"/>
        </w:rPr>
        <w:t>灵活控制。</w:t>
      </w:r>
    </w:p>
    <w:p w14:paraId="0B8FF3FF" w14:textId="11B84B26" w:rsidR="005144EF" w:rsidRDefault="00F563FD" w:rsidP="00FE7642">
      <w:pPr>
        <w:ind w:firstLine="382"/>
      </w:pPr>
      <w:r>
        <w:rPr>
          <w:rFonts w:asciiTheme="minorHAnsi" w:eastAsiaTheme="minorEastAsia" w:hAnsiTheme="minorHAnsi"/>
          <w:noProof/>
          <w:sz w:val="21"/>
        </w:rPr>
        <w:object w:dxaOrig="0" w:dyaOrig="0" w14:anchorId="2DD401D7">
          <v:shape id="_x0000_s1436" type="#_x0000_t75" style="position:absolute;left:0;text-align:left;margin-left:23.25pt;margin-top:12.5pt;width:390.05pt;height:412.55pt;z-index:251729920;mso-position-horizontal-relative:text;mso-position-vertical-relative:text">
            <v:imagedata r:id="rId63" o:title=""/>
            <w10:wrap type="topAndBottom"/>
          </v:shape>
          <o:OLEObject Type="Embed" ProgID="Visio.Drawing.15" ShapeID="_x0000_s1436" DrawAspect="Content" ObjectID="_1590320687" r:id="rId64"/>
        </w:object>
      </w:r>
    </w:p>
    <w:p w14:paraId="31675782" w14:textId="0E5B93B7" w:rsidR="00FE7642" w:rsidRDefault="005E6447" w:rsidP="00FE7642">
      <w:pPr>
        <w:ind w:firstLine="442"/>
      </w:pPr>
      <w:r>
        <w:rPr>
          <w:rFonts w:hint="eastAsia"/>
          <w:noProof/>
        </w:rPr>
        <mc:AlternateContent>
          <mc:Choice Requires="wps">
            <w:drawing>
              <wp:anchor distT="0" distB="0" distL="114300" distR="114300" simplePos="0" relativeHeight="250946560" behindDoc="0" locked="0" layoutInCell="1" allowOverlap="1" wp14:anchorId="2DC0BC2A" wp14:editId="2479C647">
                <wp:simplePos x="0" y="0"/>
                <wp:positionH relativeFrom="column">
                  <wp:posOffset>1382395</wp:posOffset>
                </wp:positionH>
                <wp:positionV relativeFrom="paragraph">
                  <wp:posOffset>3810</wp:posOffset>
                </wp:positionV>
                <wp:extent cx="2352675" cy="381000"/>
                <wp:effectExtent l="0" t="0" r="9525" b="0"/>
                <wp:wrapNone/>
                <wp:docPr id="278" name="文本框 278"/>
                <wp:cNvGraphicFramePr/>
                <a:graphic xmlns:a="http://schemas.openxmlformats.org/drawingml/2006/main">
                  <a:graphicData uri="http://schemas.microsoft.com/office/word/2010/wordprocessingShape">
                    <wps:wsp>
                      <wps:cNvSpPr txBox="1"/>
                      <wps:spPr>
                        <a:xfrm>
                          <a:off x="0" y="0"/>
                          <a:ext cx="2352675" cy="381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FA62BAA" w14:textId="1509B6D4" w:rsidR="00F563FD" w:rsidRDefault="00F563FD" w:rsidP="001A3EF2">
                            <w:pPr>
                              <w:pStyle w:val="af2"/>
                              <w:ind w:firstLine="172"/>
                            </w:pPr>
                            <w:r>
                              <w:rPr>
                                <w:rFonts w:hint="eastAsia"/>
                              </w:rPr>
                              <w:t>图</w:t>
                            </w:r>
                            <w:r>
                              <w:rPr>
                                <w:rFonts w:hint="eastAsia"/>
                              </w:rPr>
                              <w:t xml:space="preserve">5-6 </w:t>
                            </w:r>
                            <w:r>
                              <w:rPr>
                                <w:rFonts w:hint="eastAsia"/>
                              </w:rPr>
                              <w:t>导游机查询游客机流程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C0BC2A" id="文本框 278" o:spid="_x0000_s1216" type="#_x0000_t202" style="position:absolute;left:0;text-align:left;margin-left:108.85pt;margin-top:.3pt;width:185.25pt;height:30pt;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" fillcolor="white [3201]" stroked="f" strokeweight=".5pt">
                <v:textbox>
                  <w:txbxContent>
                    <w:p w14:paraId="3FA62BAA" w14:textId="1509B6D4" w:rsidR="00F563FD" w:rsidRDefault="00F563FD" w:rsidP="001A3EF2">
                      <w:pPr>
                        <w:pStyle w:val="af2"/>
                        <w:ind w:firstLine="172"/>
                      </w:pPr>
                      <w:r>
                        <w:rPr>
                          <w:rFonts w:hint="eastAsia"/>
                        </w:rPr>
                        <w:t>图</w:t>
                      </w:r>
                      <w:r>
                        <w:rPr>
                          <w:rFonts w:hint="eastAsia"/>
                        </w:rPr>
                        <w:t xml:space="preserve">5-6 </w:t>
                      </w:r>
                      <w:r>
                        <w:rPr>
                          <w:rFonts w:hint="eastAsia"/>
                        </w:rPr>
                        <w:t>导游机查询游客机流程图</w:t>
                      </w:r>
                    </w:p>
                  </w:txbxContent>
                </v:textbox>
              </v:shape>
            </w:pict>
          </mc:Fallback>
        </mc:AlternateContent>
      </w:r>
    </w:p>
    <w:p w14:paraId="2160E4B5" w14:textId="77777777" w:rsidR="005144EF" w:rsidRDefault="005144EF" w:rsidP="005E6447">
      <w:pPr>
        <w:ind w:firstLine="442"/>
      </w:pPr>
    </w:p>
    <w:p w14:paraId="014FC626" w14:textId="13D65AAA" w:rsidR="005E6447" w:rsidRDefault="005E6447" w:rsidP="005E6447">
      <w:pPr>
        <w:ind w:firstLine="442"/>
      </w:pPr>
      <w:r>
        <w:rPr>
          <w:rFonts w:hint="eastAsia"/>
        </w:rPr>
        <w:t>核心代码：</w:t>
      </w:r>
    </w:p>
    <w:p w14:paraId="6C714E7C" w14:textId="77777777" w:rsidR="005E6447" w:rsidRDefault="005E6447" w:rsidP="005E6447">
      <w:pPr>
        <w:ind w:firstLine="442"/>
      </w:pPr>
      <w:r>
        <w:lastRenderedPageBreak/>
        <w:tab/>
      </w:r>
      <w:r>
        <w:tab/>
        <w:t>RI = 0;</w:t>
      </w:r>
    </w:p>
    <w:p w14:paraId="51DCCB1B" w14:textId="77777777" w:rsidR="005E6447" w:rsidRDefault="005E6447" w:rsidP="005E6447">
      <w:pPr>
        <w:ind w:firstLine="442"/>
      </w:pPr>
      <w:r>
        <w:tab/>
      </w:r>
      <w:r>
        <w:tab/>
        <w:t>lostIndex = 0;</w:t>
      </w:r>
    </w:p>
    <w:p w14:paraId="1E68AAF2" w14:textId="77777777" w:rsidR="005E6447" w:rsidRDefault="005E6447" w:rsidP="005E6447">
      <w:pPr>
        <w:ind w:firstLine="442"/>
      </w:pPr>
      <w:r>
        <w:tab/>
      </w:r>
      <w:r>
        <w:tab/>
        <w:t>voice_alert = 1;</w:t>
      </w:r>
    </w:p>
    <w:p w14:paraId="3072BB1D" w14:textId="77777777" w:rsidR="005E6447" w:rsidRDefault="005E6447" w:rsidP="005E6447">
      <w:pPr>
        <w:ind w:firstLine="442"/>
      </w:pPr>
      <w:r>
        <w:tab/>
      </w:r>
      <w:r>
        <w:tab/>
        <w:t>for(i = 0;i &lt; touristCount;++i) {</w:t>
      </w:r>
    </w:p>
    <w:p w14:paraId="3C812007" w14:textId="77777777" w:rsidR="005E6447" w:rsidRDefault="005E6447" w:rsidP="005E6447">
      <w:pPr>
        <w:ind w:firstLine="442"/>
      </w:pPr>
      <w:r>
        <w:tab/>
      </w:r>
      <w:r>
        <w:tab/>
      </w:r>
      <w:r>
        <w:tab/>
        <w:t>SBUF = tourist[i];</w:t>
      </w:r>
    </w:p>
    <w:p w14:paraId="40B673E0" w14:textId="77777777" w:rsidR="005E6447" w:rsidRDefault="005E6447" w:rsidP="005E6447">
      <w:pPr>
        <w:ind w:firstLine="442"/>
      </w:pPr>
      <w:r>
        <w:rPr>
          <w:rFonts w:hint="eastAsia"/>
        </w:rPr>
        <w:tab/>
      </w:r>
      <w:r>
        <w:rPr>
          <w:rFonts w:hint="eastAsia"/>
        </w:rPr>
        <w:tab/>
        <w:t xml:space="preserve">  while(!TI);//</w:t>
      </w:r>
      <w:r>
        <w:rPr>
          <w:rFonts w:hint="eastAsia"/>
        </w:rPr>
        <w:t>未发送完，等待</w:t>
      </w:r>
    </w:p>
    <w:p w14:paraId="32882F38" w14:textId="77777777" w:rsidR="005E6447" w:rsidRDefault="005E6447" w:rsidP="005E6447">
      <w:pPr>
        <w:ind w:firstLine="442"/>
      </w:pPr>
      <w:r>
        <w:rPr>
          <w:rFonts w:hint="eastAsia"/>
        </w:rPr>
        <w:tab/>
      </w:r>
      <w:r>
        <w:rPr>
          <w:rFonts w:hint="eastAsia"/>
        </w:rPr>
        <w:tab/>
      </w:r>
      <w:r>
        <w:rPr>
          <w:rFonts w:hint="eastAsia"/>
        </w:rPr>
        <w:tab/>
        <w:t>TI = 0;//</w:t>
      </w:r>
      <w:r>
        <w:rPr>
          <w:rFonts w:hint="eastAsia"/>
        </w:rPr>
        <w:t>发送到停止位，清零</w:t>
      </w:r>
    </w:p>
    <w:p w14:paraId="2D883ED4" w14:textId="77777777" w:rsidR="005E6447" w:rsidRDefault="005E6447" w:rsidP="005E6447">
      <w:pPr>
        <w:ind w:firstLine="442"/>
      </w:pPr>
      <w:r>
        <w:rPr>
          <w:rFonts w:hint="eastAsia"/>
        </w:rPr>
        <w:tab/>
      </w:r>
      <w:r>
        <w:rPr>
          <w:rFonts w:hint="eastAsia"/>
        </w:rPr>
        <w:tab/>
      </w:r>
      <w:r>
        <w:rPr>
          <w:rFonts w:hint="eastAsia"/>
        </w:rPr>
        <w:tab/>
        <w:t>/*100ms</w:t>
      </w:r>
      <w:r>
        <w:rPr>
          <w:rFonts w:hint="eastAsia"/>
        </w:rPr>
        <w:t>内收不到回复就认为游客丢失</w:t>
      </w:r>
      <w:r>
        <w:rPr>
          <w:rFonts w:hint="eastAsia"/>
        </w:rPr>
        <w:t>*/</w:t>
      </w:r>
    </w:p>
    <w:p w14:paraId="5EDF096E" w14:textId="77777777" w:rsidR="005E6447" w:rsidRDefault="005E6447" w:rsidP="005E6447">
      <w:pPr>
        <w:ind w:firstLine="442"/>
      </w:pPr>
      <w:r>
        <w:tab/>
      </w:r>
      <w:r>
        <w:tab/>
      </w:r>
      <w:r>
        <w:tab/>
        <w:t>for(j = 0;j &lt; 20;++j) {</w:t>
      </w:r>
    </w:p>
    <w:p w14:paraId="2D79A691" w14:textId="77777777" w:rsidR="005E6447" w:rsidRDefault="005E6447" w:rsidP="005E6447">
      <w:pPr>
        <w:ind w:firstLine="442"/>
      </w:pPr>
      <w:r>
        <w:tab/>
      </w:r>
      <w:r>
        <w:tab/>
      </w:r>
      <w:r>
        <w:tab/>
      </w:r>
      <w:r>
        <w:tab/>
        <w:t>recived = SBUF;</w:t>
      </w:r>
    </w:p>
    <w:p w14:paraId="2EF7C7D7" w14:textId="77777777" w:rsidR="005E6447" w:rsidRDefault="005E6447" w:rsidP="005E6447">
      <w:pPr>
        <w:ind w:firstLine="442"/>
      </w:pPr>
      <w:r>
        <w:tab/>
      </w:r>
      <w:r>
        <w:tab/>
      </w:r>
      <w:r>
        <w:tab/>
      </w:r>
      <w:r>
        <w:tab/>
        <w:t>if(tourist[i] == recived &amp;&amp; RI == 1) {</w:t>
      </w:r>
    </w:p>
    <w:p w14:paraId="36A84012" w14:textId="18F1C466" w:rsidR="005E6447" w:rsidRDefault="005E6447" w:rsidP="005E6447">
      <w:pPr>
        <w:ind w:firstLine="442"/>
      </w:pPr>
      <w:r>
        <w:tab/>
      </w:r>
      <w:r>
        <w:tab/>
      </w:r>
      <w:r>
        <w:tab/>
      </w:r>
      <w:r>
        <w:tab/>
      </w:r>
      <w:r>
        <w:tab/>
        <w:t>exist = 1;</w:t>
      </w:r>
      <w:r w:rsidR="00026594">
        <w:rPr>
          <w:rFonts w:hint="eastAsia"/>
        </w:rPr>
        <w:t xml:space="preserve"> </w:t>
      </w:r>
      <w:r w:rsidR="00026594">
        <w:t xml:space="preserve">  </w:t>
      </w:r>
      <w:r>
        <w:t>RI = 0;</w:t>
      </w:r>
      <w:r w:rsidR="00026594">
        <w:rPr>
          <w:rFonts w:hint="eastAsia"/>
        </w:rPr>
        <w:t xml:space="preserve"> </w:t>
      </w:r>
      <w:r w:rsidR="00026594">
        <w:t xml:space="preserve">  </w:t>
      </w:r>
      <w:r>
        <w:t>break;</w:t>
      </w:r>
    </w:p>
    <w:p w14:paraId="6FAEB90B" w14:textId="77777777" w:rsidR="005E6447" w:rsidRDefault="005E6447" w:rsidP="005E6447">
      <w:pPr>
        <w:ind w:firstLine="442"/>
      </w:pPr>
      <w:r>
        <w:tab/>
      </w:r>
      <w:r>
        <w:tab/>
      </w:r>
      <w:r>
        <w:tab/>
      </w:r>
      <w:r>
        <w:tab/>
        <w:t>}</w:t>
      </w:r>
    </w:p>
    <w:p w14:paraId="1CFDD847" w14:textId="77777777" w:rsidR="005E6447" w:rsidRDefault="005E6447" w:rsidP="005E6447">
      <w:pPr>
        <w:ind w:firstLine="442"/>
      </w:pPr>
      <w:r>
        <w:tab/>
      </w:r>
      <w:r>
        <w:tab/>
      </w:r>
      <w:r>
        <w:tab/>
      </w:r>
      <w:r>
        <w:tab/>
        <w:t>else {</w:t>
      </w:r>
    </w:p>
    <w:p w14:paraId="515EEA3E" w14:textId="77777777" w:rsidR="005E6447" w:rsidRDefault="005E6447" w:rsidP="005E6447">
      <w:pPr>
        <w:ind w:firstLine="442"/>
      </w:pPr>
      <w:r>
        <w:tab/>
      </w:r>
      <w:r>
        <w:tab/>
      </w:r>
      <w:r>
        <w:tab/>
      </w:r>
      <w:r>
        <w:tab/>
      </w:r>
      <w:r>
        <w:tab/>
        <w:t>delay10ms();</w:t>
      </w:r>
    </w:p>
    <w:p w14:paraId="414D2D2E" w14:textId="77777777" w:rsidR="005E6447" w:rsidRDefault="005E6447" w:rsidP="005E6447">
      <w:pPr>
        <w:ind w:firstLine="442"/>
      </w:pPr>
      <w:r>
        <w:tab/>
      </w:r>
      <w:r>
        <w:tab/>
      </w:r>
      <w:r>
        <w:tab/>
      </w:r>
      <w:r>
        <w:tab/>
      </w:r>
      <w:r>
        <w:tab/>
        <w:t>if(j == 10) {</w:t>
      </w:r>
    </w:p>
    <w:p w14:paraId="48CB23B0" w14:textId="77777777" w:rsidR="005E6447" w:rsidRDefault="005E6447" w:rsidP="005E6447">
      <w:pPr>
        <w:ind w:firstLine="442"/>
      </w:pPr>
      <w:r>
        <w:tab/>
      </w:r>
      <w:r>
        <w:tab/>
      </w:r>
      <w:r>
        <w:tab/>
      </w:r>
      <w:r>
        <w:tab/>
      </w:r>
      <w:r>
        <w:tab/>
      </w:r>
      <w:r>
        <w:tab/>
        <w:t>SBUF = tourist[i];</w:t>
      </w:r>
    </w:p>
    <w:p w14:paraId="3424F8F2" w14:textId="77777777" w:rsidR="005E6447" w:rsidRDefault="005E6447" w:rsidP="005E6447">
      <w:pPr>
        <w:ind w:firstLine="442"/>
      </w:pPr>
      <w:r>
        <w:tab/>
      </w:r>
      <w:r>
        <w:tab/>
      </w:r>
      <w:r>
        <w:tab/>
      </w:r>
      <w:r>
        <w:tab/>
      </w:r>
      <w:r>
        <w:tab/>
      </w:r>
      <w:r>
        <w:tab/>
        <w:t>while(!TI);</w:t>
      </w:r>
    </w:p>
    <w:p w14:paraId="080C9A35" w14:textId="7D5B3FB5" w:rsidR="005E6447" w:rsidRDefault="005E6447" w:rsidP="005E6447">
      <w:pPr>
        <w:ind w:firstLine="442"/>
      </w:pPr>
      <w:r>
        <w:tab/>
      </w:r>
      <w:r>
        <w:tab/>
      </w:r>
      <w:r>
        <w:tab/>
      </w:r>
      <w:r>
        <w:tab/>
      </w:r>
      <w:r>
        <w:tab/>
      </w:r>
      <w:r>
        <w:tab/>
        <w:t>TI = 0;</w:t>
      </w:r>
      <w:r w:rsidR="00026594">
        <w:rPr>
          <w:rFonts w:hint="eastAsia"/>
        </w:rPr>
        <w:t xml:space="preserve"> </w:t>
      </w:r>
      <w:r w:rsidR="00026594">
        <w:t xml:space="preserve">  </w:t>
      </w:r>
      <w:r>
        <w:t>RI = 0;</w:t>
      </w:r>
    </w:p>
    <w:p w14:paraId="66848D96" w14:textId="77777777" w:rsidR="005E6447" w:rsidRDefault="005E6447" w:rsidP="005E6447">
      <w:pPr>
        <w:ind w:firstLine="442"/>
      </w:pPr>
      <w:r>
        <w:tab/>
      </w:r>
      <w:r>
        <w:tab/>
      </w:r>
      <w:r>
        <w:tab/>
      </w:r>
      <w:r>
        <w:tab/>
      </w:r>
      <w:r>
        <w:tab/>
        <w:t>}</w:t>
      </w:r>
    </w:p>
    <w:p w14:paraId="0638A563" w14:textId="77777777" w:rsidR="005E6447" w:rsidRDefault="005E6447" w:rsidP="005E6447">
      <w:pPr>
        <w:ind w:firstLine="442"/>
      </w:pPr>
      <w:r>
        <w:tab/>
      </w:r>
      <w:r>
        <w:tab/>
      </w:r>
      <w:r>
        <w:tab/>
      </w:r>
      <w:r>
        <w:tab/>
        <w:t>}</w:t>
      </w:r>
      <w:r>
        <w:tab/>
      </w:r>
      <w:r>
        <w:tab/>
      </w:r>
    </w:p>
    <w:p w14:paraId="462D7E09" w14:textId="77777777" w:rsidR="005E6447" w:rsidRDefault="005E6447" w:rsidP="005E6447">
      <w:pPr>
        <w:ind w:firstLine="442"/>
      </w:pPr>
      <w:r>
        <w:tab/>
      </w:r>
      <w:r>
        <w:tab/>
      </w:r>
      <w:r>
        <w:tab/>
        <w:t>}</w:t>
      </w:r>
    </w:p>
    <w:p w14:paraId="5A490C84" w14:textId="77777777" w:rsidR="005E6447" w:rsidRDefault="005E6447" w:rsidP="005E6447">
      <w:pPr>
        <w:ind w:firstLine="442"/>
      </w:pPr>
      <w:r>
        <w:rPr>
          <w:rFonts w:hint="eastAsia"/>
        </w:rPr>
        <w:tab/>
      </w:r>
      <w:r>
        <w:rPr>
          <w:rFonts w:hint="eastAsia"/>
        </w:rPr>
        <w:tab/>
      </w:r>
      <w:r>
        <w:rPr>
          <w:rFonts w:hint="eastAsia"/>
        </w:rPr>
        <w:tab/>
        <w:t>RI = 0;//</w:t>
      </w:r>
      <w:r>
        <w:rPr>
          <w:rFonts w:hint="eastAsia"/>
        </w:rPr>
        <w:t>清除接收中断标志位</w:t>
      </w:r>
    </w:p>
    <w:p w14:paraId="3F71F759" w14:textId="77777777" w:rsidR="005E6447" w:rsidRDefault="005E6447" w:rsidP="005E6447">
      <w:pPr>
        <w:ind w:firstLine="442"/>
      </w:pPr>
      <w:r>
        <w:rPr>
          <w:rFonts w:hint="eastAsia"/>
        </w:rPr>
        <w:tab/>
      </w:r>
      <w:r>
        <w:rPr>
          <w:rFonts w:hint="eastAsia"/>
        </w:rPr>
        <w:tab/>
      </w:r>
      <w:r>
        <w:rPr>
          <w:rFonts w:hint="eastAsia"/>
        </w:rPr>
        <w:tab/>
        <w:t>if(exist) {//</w:t>
      </w:r>
      <w:r>
        <w:rPr>
          <w:rFonts w:hint="eastAsia"/>
        </w:rPr>
        <w:t>游客存在</w:t>
      </w:r>
    </w:p>
    <w:p w14:paraId="122AF18B" w14:textId="77777777" w:rsidR="005E6447" w:rsidRDefault="005E6447" w:rsidP="005E6447">
      <w:pPr>
        <w:ind w:firstLine="442"/>
      </w:pPr>
      <w:r>
        <w:tab/>
      </w:r>
      <w:r>
        <w:tab/>
      </w:r>
      <w:r>
        <w:tab/>
      </w:r>
      <w:r>
        <w:tab/>
        <w:t>exist = 0;</w:t>
      </w:r>
    </w:p>
    <w:p w14:paraId="14811DAB" w14:textId="77777777" w:rsidR="005E6447" w:rsidRDefault="005E6447" w:rsidP="005E6447">
      <w:pPr>
        <w:ind w:firstLine="442"/>
      </w:pPr>
      <w:r>
        <w:tab/>
      </w:r>
      <w:r>
        <w:tab/>
      </w:r>
      <w:r>
        <w:tab/>
        <w:t>}</w:t>
      </w:r>
    </w:p>
    <w:p w14:paraId="385BD721" w14:textId="77777777" w:rsidR="005E6447" w:rsidRDefault="005E6447" w:rsidP="005E6447">
      <w:pPr>
        <w:ind w:firstLine="442"/>
      </w:pPr>
      <w:r>
        <w:rPr>
          <w:rFonts w:hint="eastAsia"/>
        </w:rPr>
        <w:tab/>
      </w:r>
      <w:r>
        <w:rPr>
          <w:rFonts w:hint="eastAsia"/>
        </w:rPr>
        <w:tab/>
      </w:r>
      <w:r>
        <w:rPr>
          <w:rFonts w:hint="eastAsia"/>
        </w:rPr>
        <w:tab/>
        <w:t>else {//</w:t>
      </w:r>
      <w:r>
        <w:rPr>
          <w:rFonts w:hint="eastAsia"/>
        </w:rPr>
        <w:t>游客不存在</w:t>
      </w:r>
    </w:p>
    <w:p w14:paraId="3658D4B2" w14:textId="77777777" w:rsidR="005E6447" w:rsidRDefault="005E6447" w:rsidP="005E6447">
      <w:pPr>
        <w:ind w:firstLine="442"/>
      </w:pPr>
      <w:r>
        <w:tab/>
      </w:r>
      <w:r>
        <w:tab/>
      </w:r>
      <w:r>
        <w:tab/>
      </w:r>
      <w:r>
        <w:tab/>
        <w:t>lost[lostIndex++] = tourist[i];</w:t>
      </w:r>
    </w:p>
    <w:p w14:paraId="08E483FD" w14:textId="77777777" w:rsidR="005E6447" w:rsidRDefault="005E6447" w:rsidP="005E6447">
      <w:pPr>
        <w:ind w:firstLine="442"/>
      </w:pPr>
      <w:r>
        <w:tab/>
      </w:r>
      <w:r>
        <w:tab/>
      </w:r>
      <w:r>
        <w:tab/>
        <w:t>}</w:t>
      </w:r>
    </w:p>
    <w:p w14:paraId="41A833C9" w14:textId="77777777" w:rsidR="005E6447" w:rsidRDefault="005E6447" w:rsidP="005E6447">
      <w:pPr>
        <w:ind w:firstLine="442"/>
      </w:pPr>
      <w:r>
        <w:tab/>
      </w:r>
      <w:r>
        <w:tab/>
        <w:t>}</w:t>
      </w:r>
    </w:p>
    <w:p w14:paraId="6CD78CAB" w14:textId="77777777" w:rsidR="005E6447" w:rsidRDefault="005E6447" w:rsidP="005E6447">
      <w:pPr>
        <w:ind w:firstLine="442"/>
      </w:pPr>
      <w:r>
        <w:rPr>
          <w:rFonts w:hint="eastAsia"/>
        </w:rPr>
        <w:tab/>
      </w:r>
      <w:r>
        <w:rPr>
          <w:rFonts w:hint="eastAsia"/>
        </w:rPr>
        <w:tab/>
      </w:r>
      <w:r>
        <w:rPr>
          <w:rFonts w:hint="eastAsia"/>
        </w:rPr>
        <w:tab/>
        <w:t>/*</w:t>
      </w:r>
      <w:r>
        <w:rPr>
          <w:rFonts w:hint="eastAsia"/>
        </w:rPr>
        <w:t>如果有丢失的游客</w:t>
      </w:r>
      <w:r>
        <w:rPr>
          <w:rFonts w:hint="eastAsia"/>
        </w:rPr>
        <w:t>*/</w:t>
      </w:r>
    </w:p>
    <w:p w14:paraId="243C767B" w14:textId="77777777" w:rsidR="005E6447" w:rsidRDefault="005E6447" w:rsidP="005E6447">
      <w:pPr>
        <w:ind w:firstLine="442"/>
      </w:pPr>
      <w:r>
        <w:tab/>
      </w:r>
      <w:r>
        <w:tab/>
      </w:r>
      <w:r>
        <w:tab/>
        <w:t>if(lostIndex != 0) {</w:t>
      </w:r>
    </w:p>
    <w:p w14:paraId="3E9A17FD" w14:textId="77777777" w:rsidR="005E6447" w:rsidRDefault="005E6447" w:rsidP="005E6447">
      <w:pPr>
        <w:ind w:firstLine="442"/>
      </w:pPr>
      <w:r>
        <w:rPr>
          <w:rFonts w:hint="eastAsia"/>
        </w:rPr>
        <w:tab/>
      </w:r>
      <w:r>
        <w:rPr>
          <w:rFonts w:hint="eastAsia"/>
        </w:rPr>
        <w:tab/>
      </w:r>
      <w:r>
        <w:rPr>
          <w:rFonts w:hint="eastAsia"/>
        </w:rPr>
        <w:tab/>
      </w:r>
      <w:r>
        <w:rPr>
          <w:rFonts w:hint="eastAsia"/>
        </w:rPr>
        <w:tab/>
        <w:t>/*</w:t>
      </w:r>
      <w:r>
        <w:rPr>
          <w:rFonts w:hint="eastAsia"/>
        </w:rPr>
        <w:t>报警</w:t>
      </w:r>
      <w:r>
        <w:rPr>
          <w:rFonts w:hint="eastAsia"/>
        </w:rPr>
        <w:t>*/</w:t>
      </w:r>
    </w:p>
    <w:p w14:paraId="38970D71" w14:textId="77777777" w:rsidR="005E6447" w:rsidRDefault="005E6447" w:rsidP="005E6447">
      <w:pPr>
        <w:ind w:firstLine="442"/>
      </w:pPr>
      <w:r>
        <w:rPr>
          <w:rFonts w:hint="eastAsia"/>
        </w:rPr>
        <w:tab/>
      </w:r>
      <w:r>
        <w:rPr>
          <w:rFonts w:hint="eastAsia"/>
        </w:rPr>
        <w:tab/>
      </w:r>
      <w:r>
        <w:rPr>
          <w:rFonts w:hint="eastAsia"/>
        </w:rPr>
        <w:tab/>
      </w:r>
      <w:r>
        <w:rPr>
          <w:rFonts w:hint="eastAsia"/>
        </w:rPr>
        <w:tab/>
        <w:t>voice_alert = 0;//</w:t>
      </w:r>
      <w:r>
        <w:rPr>
          <w:rFonts w:hint="eastAsia"/>
        </w:rPr>
        <w:t>蜂鸣器报警</w:t>
      </w:r>
    </w:p>
    <w:p w14:paraId="15EB7B4D" w14:textId="77777777" w:rsidR="005E6447" w:rsidRDefault="005E6447" w:rsidP="005E6447">
      <w:pPr>
        <w:ind w:firstLine="442"/>
      </w:pPr>
      <w:r>
        <w:lastRenderedPageBreak/>
        <w:tab/>
      </w:r>
      <w:r>
        <w:tab/>
      </w:r>
      <w:r>
        <w:tab/>
      </w:r>
      <w:r>
        <w:tab/>
        <w:t>for(i = 0;i &lt; 6;++i) {</w:t>
      </w:r>
    </w:p>
    <w:p w14:paraId="05E5E4E2" w14:textId="77777777" w:rsidR="005E6447" w:rsidRDefault="005E6447" w:rsidP="005E6447">
      <w:pPr>
        <w:ind w:firstLine="442"/>
      </w:pPr>
      <w:r>
        <w:tab/>
      </w:r>
      <w:r>
        <w:tab/>
      </w:r>
      <w:r>
        <w:tab/>
      </w:r>
      <w:r>
        <w:tab/>
      </w:r>
      <w:r>
        <w:tab/>
        <w:t>LED_alert = 1;</w:t>
      </w:r>
    </w:p>
    <w:p w14:paraId="0E120D5F" w14:textId="11B104B7" w:rsidR="005E6447" w:rsidRDefault="005E6447" w:rsidP="005E6447">
      <w:pPr>
        <w:ind w:firstLine="442"/>
      </w:pPr>
      <w:r>
        <w:tab/>
      </w:r>
      <w:r>
        <w:tab/>
      </w:r>
      <w:r>
        <w:tab/>
      </w:r>
      <w:r>
        <w:tab/>
        <w:t xml:space="preserve">  delay200ms();</w:t>
      </w:r>
      <w:r w:rsidR="00026594">
        <w:rPr>
          <w:rFonts w:hint="eastAsia"/>
        </w:rPr>
        <w:t xml:space="preserve"> </w:t>
      </w:r>
      <w:r w:rsidR="00026594">
        <w:t xml:space="preserve"> </w:t>
      </w:r>
      <w:r>
        <w:t>LED_alert = 0;</w:t>
      </w:r>
      <w:r w:rsidR="00026594">
        <w:rPr>
          <w:rFonts w:hint="eastAsia"/>
        </w:rPr>
        <w:t xml:space="preserve"> </w:t>
      </w:r>
      <w:r w:rsidR="00026594">
        <w:t xml:space="preserve"> </w:t>
      </w:r>
      <w:r>
        <w:t>delay200ms();</w:t>
      </w:r>
    </w:p>
    <w:p w14:paraId="6597A550" w14:textId="77777777" w:rsidR="005E6447" w:rsidRDefault="005E6447" w:rsidP="005E6447">
      <w:pPr>
        <w:ind w:firstLine="442"/>
      </w:pPr>
      <w:r>
        <w:tab/>
      </w:r>
      <w:r>
        <w:tab/>
      </w:r>
      <w:r>
        <w:tab/>
      </w:r>
      <w:r>
        <w:tab/>
        <w:t>}</w:t>
      </w:r>
    </w:p>
    <w:p w14:paraId="05ADE9EC" w14:textId="77777777" w:rsidR="005E6447" w:rsidRDefault="005E6447" w:rsidP="005E6447">
      <w:pPr>
        <w:ind w:firstLine="442"/>
      </w:pPr>
      <w:r>
        <w:rPr>
          <w:rFonts w:hint="eastAsia"/>
        </w:rPr>
        <w:tab/>
      </w:r>
      <w:r>
        <w:rPr>
          <w:rFonts w:hint="eastAsia"/>
        </w:rPr>
        <w:tab/>
      </w:r>
      <w:r>
        <w:rPr>
          <w:rFonts w:hint="eastAsia"/>
        </w:rPr>
        <w:tab/>
      </w:r>
      <w:r>
        <w:rPr>
          <w:rFonts w:hint="eastAsia"/>
        </w:rPr>
        <w:tab/>
        <w:t>/*</w:t>
      </w:r>
      <w:r>
        <w:rPr>
          <w:rFonts w:hint="eastAsia"/>
        </w:rPr>
        <w:t>丢失的游客传送到</w:t>
      </w:r>
      <w:r>
        <w:rPr>
          <w:rFonts w:hint="eastAsia"/>
        </w:rPr>
        <w:t>app*/</w:t>
      </w:r>
    </w:p>
    <w:p w14:paraId="7BF3BFDF" w14:textId="77777777" w:rsidR="005E6447" w:rsidRDefault="005E6447" w:rsidP="005E6447">
      <w:pPr>
        <w:ind w:firstLine="442"/>
      </w:pPr>
      <w:r>
        <w:tab/>
      </w:r>
      <w:r>
        <w:tab/>
      </w:r>
      <w:r>
        <w:tab/>
      </w:r>
      <w:r>
        <w:tab/>
        <w:t>for(i = 0;i &lt; lostIndex - 1;++i) {</w:t>
      </w:r>
    </w:p>
    <w:p w14:paraId="5114D69B" w14:textId="77777777" w:rsidR="005E6447" w:rsidRDefault="005E6447" w:rsidP="005E6447">
      <w:pPr>
        <w:ind w:firstLine="442"/>
      </w:pPr>
      <w:r>
        <w:tab/>
      </w:r>
      <w:r>
        <w:tab/>
      </w:r>
      <w:r>
        <w:tab/>
      </w:r>
      <w:r>
        <w:tab/>
      </w:r>
      <w:r>
        <w:tab/>
        <w:t>if(lost[i] &lt; 10) {</w:t>
      </w:r>
    </w:p>
    <w:p w14:paraId="2779D73F" w14:textId="77777777" w:rsidR="005E6447" w:rsidRDefault="005E6447" w:rsidP="005E6447">
      <w:pPr>
        <w:ind w:firstLine="442"/>
      </w:pPr>
      <w:r>
        <w:tab/>
      </w:r>
      <w:r>
        <w:tab/>
      </w:r>
      <w:r>
        <w:tab/>
      </w:r>
      <w:r>
        <w:tab/>
      </w:r>
      <w:r>
        <w:tab/>
      </w:r>
      <w:r>
        <w:tab/>
        <w:t>StartTXD_(lost[i] + '0');</w:t>
      </w:r>
    </w:p>
    <w:p w14:paraId="084344B0" w14:textId="77777777" w:rsidR="005E6447" w:rsidRDefault="005E6447" w:rsidP="005E6447">
      <w:pPr>
        <w:ind w:firstLine="442"/>
      </w:pPr>
      <w:r>
        <w:tab/>
      </w:r>
      <w:r>
        <w:tab/>
      </w:r>
      <w:r>
        <w:tab/>
      </w:r>
      <w:r>
        <w:tab/>
      </w:r>
      <w:r>
        <w:tab/>
        <w:t xml:space="preserve">  while(!TxdEnd);</w:t>
      </w:r>
    </w:p>
    <w:p w14:paraId="17AEBB47" w14:textId="77777777" w:rsidR="005E6447" w:rsidRDefault="005E6447" w:rsidP="005E6447">
      <w:pPr>
        <w:ind w:firstLine="442"/>
      </w:pPr>
      <w:r>
        <w:tab/>
      </w:r>
      <w:r>
        <w:tab/>
      </w:r>
      <w:r>
        <w:tab/>
      </w:r>
      <w:r>
        <w:tab/>
      </w:r>
      <w:r>
        <w:tab/>
      </w:r>
      <w:r>
        <w:tab/>
        <w:t>StartTXD_(';');</w:t>
      </w:r>
    </w:p>
    <w:p w14:paraId="25535422" w14:textId="77777777" w:rsidR="005E6447" w:rsidRDefault="005E6447" w:rsidP="005E6447">
      <w:pPr>
        <w:ind w:firstLine="442"/>
      </w:pPr>
      <w:r>
        <w:tab/>
      </w:r>
      <w:r>
        <w:tab/>
      </w:r>
      <w:r>
        <w:tab/>
      </w:r>
      <w:r>
        <w:tab/>
      </w:r>
      <w:r>
        <w:tab/>
        <w:t xml:space="preserve">  while(!TxdEnd);</w:t>
      </w:r>
    </w:p>
    <w:p w14:paraId="08CF5ED1" w14:textId="77777777" w:rsidR="005E6447" w:rsidRDefault="005E6447" w:rsidP="005E6447">
      <w:pPr>
        <w:ind w:firstLine="442"/>
      </w:pPr>
      <w:r>
        <w:tab/>
      </w:r>
      <w:r>
        <w:tab/>
      </w:r>
      <w:r>
        <w:tab/>
      </w:r>
      <w:r>
        <w:tab/>
      </w:r>
      <w:r>
        <w:tab/>
        <w:t>}</w:t>
      </w:r>
    </w:p>
    <w:p w14:paraId="16752FD3" w14:textId="77777777" w:rsidR="005E6447" w:rsidRDefault="005E6447" w:rsidP="005E6447">
      <w:pPr>
        <w:ind w:firstLine="442"/>
      </w:pPr>
      <w:r>
        <w:tab/>
      </w:r>
      <w:r>
        <w:tab/>
      </w:r>
      <w:r>
        <w:tab/>
      </w:r>
      <w:r>
        <w:tab/>
      </w:r>
      <w:r>
        <w:tab/>
        <w:t>else {</w:t>
      </w:r>
    </w:p>
    <w:p w14:paraId="28B87876" w14:textId="77777777" w:rsidR="005E6447" w:rsidRDefault="005E6447" w:rsidP="005E6447">
      <w:pPr>
        <w:ind w:firstLine="442"/>
      </w:pPr>
      <w:r>
        <w:tab/>
      </w:r>
      <w:r>
        <w:tab/>
      </w:r>
      <w:r>
        <w:tab/>
      </w:r>
      <w:r>
        <w:tab/>
      </w:r>
      <w:r>
        <w:tab/>
      </w:r>
      <w:r>
        <w:tab/>
        <w:t>StartTXD_((lost[i] / 10) + '0');</w:t>
      </w:r>
    </w:p>
    <w:p w14:paraId="47F2134B" w14:textId="77777777" w:rsidR="005E6447" w:rsidRDefault="005E6447" w:rsidP="005E6447">
      <w:pPr>
        <w:ind w:firstLine="442"/>
      </w:pPr>
      <w:r>
        <w:tab/>
      </w:r>
      <w:r>
        <w:tab/>
      </w:r>
      <w:r>
        <w:tab/>
      </w:r>
      <w:r>
        <w:tab/>
      </w:r>
      <w:r>
        <w:tab/>
        <w:t xml:space="preserve">  while(!TxdEnd);</w:t>
      </w:r>
    </w:p>
    <w:p w14:paraId="2CDB0894" w14:textId="77777777" w:rsidR="005E6447" w:rsidRDefault="005E6447" w:rsidP="005E6447">
      <w:pPr>
        <w:ind w:firstLine="442"/>
      </w:pPr>
      <w:r>
        <w:tab/>
      </w:r>
      <w:r>
        <w:tab/>
      </w:r>
      <w:r>
        <w:tab/>
      </w:r>
      <w:r>
        <w:tab/>
      </w:r>
      <w:r>
        <w:tab/>
      </w:r>
      <w:r>
        <w:tab/>
        <w:t>StartTXD_((lost[i] % 10) + '0');</w:t>
      </w:r>
    </w:p>
    <w:p w14:paraId="69E4D18E" w14:textId="77777777" w:rsidR="005E6447" w:rsidRDefault="005E6447" w:rsidP="005E6447">
      <w:pPr>
        <w:ind w:firstLine="442"/>
      </w:pPr>
      <w:r>
        <w:tab/>
      </w:r>
      <w:r>
        <w:tab/>
      </w:r>
      <w:r>
        <w:tab/>
      </w:r>
      <w:r>
        <w:tab/>
      </w:r>
      <w:r>
        <w:tab/>
        <w:t xml:space="preserve">  while(!TxdEnd);</w:t>
      </w:r>
    </w:p>
    <w:p w14:paraId="0A4832D8" w14:textId="77777777" w:rsidR="005E6447" w:rsidRDefault="005E6447" w:rsidP="005E6447">
      <w:pPr>
        <w:ind w:firstLine="442"/>
      </w:pPr>
      <w:r>
        <w:tab/>
      </w:r>
      <w:r>
        <w:tab/>
      </w:r>
      <w:r>
        <w:tab/>
      </w:r>
      <w:r>
        <w:tab/>
      </w:r>
      <w:r>
        <w:tab/>
      </w:r>
      <w:r>
        <w:tab/>
        <w:t>StartTXD_(';');</w:t>
      </w:r>
    </w:p>
    <w:p w14:paraId="0ED33E6C" w14:textId="77777777" w:rsidR="005E6447" w:rsidRDefault="005E6447" w:rsidP="005E6447">
      <w:pPr>
        <w:ind w:firstLine="442"/>
      </w:pPr>
      <w:r>
        <w:tab/>
      </w:r>
      <w:r>
        <w:tab/>
      </w:r>
      <w:r>
        <w:tab/>
      </w:r>
      <w:r>
        <w:tab/>
      </w:r>
      <w:r>
        <w:tab/>
        <w:t xml:space="preserve">  while(!TxdEnd);</w:t>
      </w:r>
    </w:p>
    <w:p w14:paraId="590E6051" w14:textId="77777777" w:rsidR="005E6447" w:rsidRDefault="005E6447" w:rsidP="005E6447">
      <w:pPr>
        <w:ind w:firstLine="442"/>
      </w:pPr>
      <w:r>
        <w:tab/>
      </w:r>
      <w:r>
        <w:tab/>
      </w:r>
      <w:r>
        <w:tab/>
      </w:r>
      <w:r>
        <w:tab/>
      </w:r>
      <w:r>
        <w:tab/>
        <w:t>}</w:t>
      </w:r>
    </w:p>
    <w:p w14:paraId="1791EE47" w14:textId="77777777" w:rsidR="005E6447" w:rsidRDefault="005E6447" w:rsidP="005E6447">
      <w:pPr>
        <w:ind w:firstLine="442"/>
      </w:pPr>
      <w:r>
        <w:tab/>
      </w:r>
      <w:r>
        <w:tab/>
      </w:r>
      <w:r>
        <w:tab/>
        <w:t xml:space="preserve">  }</w:t>
      </w:r>
    </w:p>
    <w:p w14:paraId="546ECE04" w14:textId="77777777" w:rsidR="005E6447" w:rsidRDefault="005E6447" w:rsidP="005E6447">
      <w:pPr>
        <w:ind w:firstLine="442"/>
      </w:pPr>
      <w:r>
        <w:tab/>
      </w:r>
      <w:r>
        <w:tab/>
      </w:r>
      <w:r>
        <w:tab/>
      </w:r>
      <w:r>
        <w:tab/>
        <w:t>if(lost[i] &lt; 10)</w:t>
      </w:r>
    </w:p>
    <w:p w14:paraId="39E26072" w14:textId="77777777" w:rsidR="005E6447" w:rsidRDefault="005E6447" w:rsidP="005E6447">
      <w:pPr>
        <w:ind w:firstLine="442"/>
      </w:pPr>
      <w:r>
        <w:tab/>
      </w:r>
      <w:r>
        <w:tab/>
      </w:r>
      <w:r>
        <w:tab/>
      </w:r>
      <w:r>
        <w:tab/>
      </w:r>
      <w:r>
        <w:tab/>
      </w:r>
      <w:r>
        <w:tab/>
        <w:t>StartTXD_(lost[i] + '0');</w:t>
      </w:r>
    </w:p>
    <w:p w14:paraId="3C9ACBF5" w14:textId="77777777" w:rsidR="005E6447" w:rsidRDefault="005E6447" w:rsidP="005E6447">
      <w:pPr>
        <w:ind w:firstLine="442"/>
      </w:pPr>
      <w:r>
        <w:tab/>
      </w:r>
      <w:r>
        <w:tab/>
      </w:r>
      <w:r>
        <w:tab/>
      </w:r>
      <w:r>
        <w:tab/>
        <w:t>else {</w:t>
      </w:r>
    </w:p>
    <w:p w14:paraId="198F47FA" w14:textId="77777777" w:rsidR="005E6447" w:rsidRDefault="005E6447" w:rsidP="005E6447">
      <w:pPr>
        <w:ind w:firstLine="442"/>
      </w:pPr>
      <w:r>
        <w:tab/>
      </w:r>
      <w:r>
        <w:tab/>
      </w:r>
      <w:r>
        <w:tab/>
      </w:r>
      <w:r>
        <w:tab/>
      </w:r>
      <w:r>
        <w:tab/>
        <w:t>StartTXD_((lost[i] / 10) + '0');</w:t>
      </w:r>
    </w:p>
    <w:p w14:paraId="28C910B9" w14:textId="77777777" w:rsidR="005E6447" w:rsidRDefault="005E6447" w:rsidP="005E6447">
      <w:pPr>
        <w:ind w:firstLine="442"/>
      </w:pPr>
      <w:r>
        <w:tab/>
      </w:r>
      <w:r>
        <w:tab/>
      </w:r>
      <w:r>
        <w:tab/>
      </w:r>
      <w:r>
        <w:tab/>
      </w:r>
      <w:r>
        <w:tab/>
        <w:t>while(!TxdEnd);</w:t>
      </w:r>
    </w:p>
    <w:p w14:paraId="449346F3" w14:textId="77777777" w:rsidR="005E6447" w:rsidRDefault="005E6447" w:rsidP="005E6447">
      <w:pPr>
        <w:ind w:firstLine="442"/>
      </w:pPr>
      <w:r>
        <w:tab/>
      </w:r>
      <w:r>
        <w:tab/>
      </w:r>
      <w:r>
        <w:tab/>
      </w:r>
      <w:r>
        <w:tab/>
      </w:r>
      <w:r>
        <w:tab/>
        <w:t>StartTXD_((lost[i] % 10) + '0');</w:t>
      </w:r>
    </w:p>
    <w:p w14:paraId="6115A587" w14:textId="77777777" w:rsidR="005E6447" w:rsidRDefault="005E6447" w:rsidP="005E6447">
      <w:pPr>
        <w:ind w:firstLine="442"/>
      </w:pPr>
      <w:r>
        <w:tab/>
      </w:r>
      <w:r>
        <w:tab/>
      </w:r>
      <w:r>
        <w:tab/>
      </w:r>
      <w:r>
        <w:tab/>
      </w:r>
      <w:r>
        <w:tab/>
        <w:t>while(!TxdEnd);</w:t>
      </w:r>
    </w:p>
    <w:p w14:paraId="167C104D" w14:textId="77777777" w:rsidR="005E6447" w:rsidRDefault="005E6447" w:rsidP="005E6447">
      <w:pPr>
        <w:ind w:firstLine="442"/>
      </w:pPr>
      <w:r>
        <w:tab/>
      </w:r>
      <w:r>
        <w:tab/>
      </w:r>
      <w:r>
        <w:tab/>
      </w:r>
      <w:r>
        <w:tab/>
        <w:t>}</w:t>
      </w:r>
    </w:p>
    <w:p w14:paraId="308A0ECC" w14:textId="77777777" w:rsidR="005E6447" w:rsidRDefault="005E6447" w:rsidP="005E6447">
      <w:pPr>
        <w:ind w:firstLine="442"/>
      </w:pPr>
      <w:r>
        <w:tab/>
      </w:r>
      <w:r>
        <w:tab/>
        <w:t xml:space="preserve"> }</w:t>
      </w:r>
    </w:p>
    <w:p w14:paraId="3B66841F" w14:textId="77777777" w:rsidR="005E6447" w:rsidRDefault="005E6447" w:rsidP="005E6447">
      <w:pPr>
        <w:ind w:firstLine="442"/>
      </w:pPr>
      <w:r>
        <w:tab/>
      </w:r>
      <w:r>
        <w:tab/>
      </w:r>
      <w:r>
        <w:tab/>
        <w:t>if(lostIndex == 0){</w:t>
      </w:r>
    </w:p>
    <w:p w14:paraId="66E77532" w14:textId="77777777" w:rsidR="005E6447" w:rsidRDefault="005E6447" w:rsidP="005E6447">
      <w:pPr>
        <w:ind w:firstLine="442"/>
      </w:pPr>
      <w:r>
        <w:tab/>
      </w:r>
      <w:r>
        <w:tab/>
      </w:r>
      <w:r>
        <w:tab/>
      </w:r>
      <w:r>
        <w:tab/>
        <w:t>for(;lostIndex &lt; 25;lostIndex++)</w:t>
      </w:r>
    </w:p>
    <w:p w14:paraId="5887FA7F" w14:textId="77777777" w:rsidR="005E6447" w:rsidRDefault="005E6447" w:rsidP="005E6447">
      <w:pPr>
        <w:ind w:firstLine="442"/>
      </w:pPr>
      <w:r>
        <w:tab/>
      </w:r>
      <w:r>
        <w:tab/>
      </w:r>
      <w:r>
        <w:tab/>
        <w:t xml:space="preserve">  delay200ms();</w:t>
      </w:r>
    </w:p>
    <w:p w14:paraId="065646B3" w14:textId="7D1E11DF" w:rsidR="001A3EF2" w:rsidRDefault="005E6447" w:rsidP="00026594">
      <w:pPr>
        <w:ind w:firstLine="442"/>
      </w:pPr>
      <w:r>
        <w:tab/>
      </w:r>
      <w:r>
        <w:tab/>
      </w:r>
      <w:r>
        <w:tab/>
        <w:t>}</w:t>
      </w:r>
      <w:r w:rsidR="004F48B9">
        <w:rPr>
          <w:noProof/>
        </w:rPr>
        <mc:AlternateContent>
          <mc:Choice Requires="wps">
            <w:drawing>
              <wp:anchor distT="0" distB="0" distL="114300" distR="114300" simplePos="0" relativeHeight="251188224" behindDoc="0" locked="0" layoutInCell="1" allowOverlap="1" wp14:anchorId="3CA937C5" wp14:editId="6EB8681C">
                <wp:simplePos x="0" y="0"/>
                <wp:positionH relativeFrom="column">
                  <wp:posOffset>1791970</wp:posOffset>
                </wp:positionH>
                <wp:positionV relativeFrom="paragraph">
                  <wp:posOffset>8278495</wp:posOffset>
                </wp:positionV>
                <wp:extent cx="1819275" cy="381000"/>
                <wp:effectExtent l="1270" t="1270" r="0" b="0"/>
                <wp:wrapNone/>
                <wp:docPr id="11" name="Text Box 3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9275"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DE3045" w14:textId="43ECBD86" w:rsidR="00F563FD" w:rsidRPr="00161162" w:rsidRDefault="00F563FD" w:rsidP="00161162">
                            <w:pPr>
                              <w:pStyle w:val="af2"/>
                              <w:ind w:firstLine="172"/>
                            </w:pPr>
                            <w:r w:rsidRPr="00161162">
                              <w:t>图</w:t>
                            </w:r>
                            <w:r w:rsidRPr="00161162">
                              <w:rPr>
                                <w:rFonts w:hint="eastAsia"/>
                              </w:rPr>
                              <w:t xml:space="preserve">5-4 </w:t>
                            </w:r>
                            <w:r w:rsidRPr="00161162">
                              <w:rPr>
                                <w:rFonts w:hint="eastAsia"/>
                              </w:rPr>
                              <w:t>导游机主程序流程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A937C5" id="Text Box 388" o:spid="_x0000_s1217" type="#_x0000_t202" style="position:absolute;left:0;text-align:left;margin-left:141.1pt;margin-top:651.85pt;width:143.25pt;height:30pt;z-index:25118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" stroked="f">
                <v:textbox>
                  <w:txbxContent>
                    <w:p w14:paraId="5BDE3045" w14:textId="43ECBD86" w:rsidR="00F563FD" w:rsidRPr="00161162" w:rsidRDefault="00F563FD" w:rsidP="00161162">
                      <w:pPr>
                        <w:pStyle w:val="af2"/>
                        <w:ind w:firstLine="172"/>
                      </w:pPr>
                      <w:r w:rsidRPr="00161162">
                        <w:t>图</w:t>
                      </w:r>
                      <w:r w:rsidRPr="00161162">
                        <w:rPr>
                          <w:rFonts w:hint="eastAsia"/>
                        </w:rPr>
                        <w:t xml:space="preserve">5-4 </w:t>
                      </w:r>
                      <w:r w:rsidRPr="00161162">
                        <w:rPr>
                          <w:rFonts w:hint="eastAsia"/>
                        </w:rPr>
                        <w:t>导游机主程序流程图</w:t>
                      </w:r>
                    </w:p>
                  </w:txbxContent>
                </v:textbox>
              </v:shape>
            </w:pict>
          </mc:Fallback>
        </mc:AlternateContent>
      </w:r>
    </w:p>
    <w:p w14:paraId="3D525E7E" w14:textId="1D81B8EE" w:rsidR="0055478E" w:rsidRDefault="00161162" w:rsidP="00497DA1">
      <w:pPr>
        <w:pStyle w:val="1"/>
        <w:spacing w:after="400"/>
      </w:pPr>
      <w:bookmarkStart w:id="59" w:name="_Toc516573164"/>
      <w:r>
        <w:rPr>
          <w:rFonts w:hint="eastAsia"/>
        </w:rPr>
        <w:lastRenderedPageBreak/>
        <w:t xml:space="preserve">6 </w:t>
      </w:r>
      <w:r>
        <w:rPr>
          <w:rFonts w:hint="eastAsia"/>
        </w:rPr>
        <w:t>移动</w:t>
      </w:r>
      <w:r w:rsidR="00FA125D">
        <w:rPr>
          <w:rFonts w:hint="eastAsia"/>
        </w:rPr>
        <w:t>App</w:t>
      </w:r>
      <w:r>
        <w:rPr>
          <w:rFonts w:hint="eastAsia"/>
        </w:rPr>
        <w:t>设计和实现</w:t>
      </w:r>
      <w:bookmarkEnd w:id="59"/>
    </w:p>
    <w:p w14:paraId="27422254" w14:textId="754B7C59" w:rsidR="0055478E" w:rsidRDefault="00161162" w:rsidP="00497DA1">
      <w:pPr>
        <w:pStyle w:val="2"/>
        <w:spacing w:before="200" w:after="200"/>
      </w:pPr>
      <w:bookmarkStart w:id="60" w:name="_Toc516573165"/>
      <w:r>
        <w:rPr>
          <w:rFonts w:hint="eastAsia"/>
        </w:rPr>
        <w:t xml:space="preserve">6.1 </w:t>
      </w:r>
      <w:r w:rsidR="00203AF7">
        <w:rPr>
          <w:rFonts w:hint="eastAsia"/>
        </w:rPr>
        <w:t>移动</w:t>
      </w:r>
      <w:r w:rsidR="00203AF7">
        <w:rPr>
          <w:rFonts w:hint="eastAsia"/>
        </w:rPr>
        <w:t>App</w:t>
      </w:r>
      <w:r w:rsidR="007D57E7">
        <w:rPr>
          <w:rFonts w:hint="eastAsia"/>
        </w:rPr>
        <w:t>功能需求</w:t>
      </w:r>
      <w:bookmarkEnd w:id="60"/>
    </w:p>
    <w:p w14:paraId="6BEE52A6" w14:textId="7D270C59" w:rsidR="00496D35" w:rsidRPr="00496D35" w:rsidRDefault="00496D35" w:rsidP="00496D35">
      <w:pPr>
        <w:ind w:firstLine="442"/>
      </w:pPr>
      <w:r>
        <w:rPr>
          <w:rFonts w:hint="eastAsia"/>
        </w:rPr>
        <w:t>手机</w:t>
      </w:r>
      <w:r>
        <w:rPr>
          <w:rFonts w:hint="eastAsia"/>
        </w:rPr>
        <w:t>App</w:t>
      </w:r>
      <w:r>
        <w:rPr>
          <w:rFonts w:hint="eastAsia"/>
        </w:rPr>
        <w:t>内的数据库用来保存游客的信息，所有必须具有录入，查询，清空功能。</w:t>
      </w:r>
      <w:r w:rsidR="00AF720E">
        <w:rPr>
          <w:rFonts w:hint="eastAsia"/>
        </w:rPr>
        <w:t>手机</w:t>
      </w:r>
      <w:r w:rsidR="00AF720E">
        <w:rPr>
          <w:rFonts w:hint="eastAsia"/>
        </w:rPr>
        <w:t>App</w:t>
      </w:r>
      <w:r w:rsidR="00AF720E">
        <w:rPr>
          <w:rFonts w:hint="eastAsia"/>
        </w:rPr>
        <w:t>和导游机通信采用蓝牙通信，所以必须要具有连接导游机的功能。</w:t>
      </w:r>
      <w:r w:rsidR="00C97D52">
        <w:rPr>
          <w:rFonts w:hint="eastAsia"/>
        </w:rPr>
        <w:t>导游在录入游客信息后要将信息下发给导游机，下发的时机应该由导游自己掌握，所以要有下发按钮，下发和录入存在同步关系，只有录入完毕后，才能下发，为了防止误触，可以设计成，录入完毕连接蓝牙成功后，下发按钮才生效。当游客丢失后，手机</w:t>
      </w:r>
      <w:r w:rsidR="00C97D52">
        <w:rPr>
          <w:rFonts w:hint="eastAsia"/>
        </w:rPr>
        <w:t>App</w:t>
      </w:r>
      <w:r w:rsidR="00C97D52">
        <w:rPr>
          <w:rFonts w:hint="eastAsia"/>
        </w:rPr>
        <w:t>需要显示丢失游客的信息，</w:t>
      </w:r>
      <w:r w:rsidR="00D20A4A">
        <w:rPr>
          <w:rFonts w:hint="eastAsia"/>
        </w:rPr>
        <w:t>必须有显示列表框。最后，</w:t>
      </w:r>
      <w:r w:rsidR="00D20A4A">
        <w:rPr>
          <w:rFonts w:hint="eastAsia"/>
        </w:rPr>
        <w:t>App</w:t>
      </w:r>
      <w:r w:rsidR="00D20A4A">
        <w:rPr>
          <w:rFonts w:hint="eastAsia"/>
        </w:rPr>
        <w:t>还要具有实时显示地址的信息，也需要一个文本框。</w:t>
      </w:r>
    </w:p>
    <w:p w14:paraId="071BD308" w14:textId="7FB492D5" w:rsidR="00203AF7" w:rsidRDefault="00D20A4A" w:rsidP="00497DA1">
      <w:pPr>
        <w:ind w:firstLine="442"/>
      </w:pPr>
      <w:r>
        <w:rPr>
          <w:rFonts w:hint="eastAsia"/>
        </w:rPr>
        <w:t>综上分析，</w:t>
      </w:r>
      <w:r w:rsidR="00203AF7">
        <w:rPr>
          <w:rFonts w:hint="eastAsia"/>
        </w:rPr>
        <w:t>App</w:t>
      </w:r>
      <w:r w:rsidR="00203AF7">
        <w:rPr>
          <w:rFonts w:hint="eastAsia"/>
        </w:rPr>
        <w:t>界面有</w:t>
      </w:r>
      <w:r w:rsidR="00203AF7">
        <w:rPr>
          <w:rFonts w:hint="eastAsia"/>
        </w:rPr>
        <w:t>6</w:t>
      </w:r>
      <w:r w:rsidR="00203AF7">
        <w:rPr>
          <w:rFonts w:hint="eastAsia"/>
        </w:rPr>
        <w:t>个按钮，</w:t>
      </w:r>
      <w:r w:rsidR="00203AF7">
        <w:rPr>
          <w:rFonts w:hint="eastAsia"/>
        </w:rPr>
        <w:t>2</w:t>
      </w:r>
      <w:r w:rsidR="00203AF7">
        <w:rPr>
          <w:rFonts w:hint="eastAsia"/>
        </w:rPr>
        <w:t>个</w:t>
      </w:r>
      <w:r w:rsidR="008A76B0">
        <w:rPr>
          <w:rFonts w:hint="eastAsia"/>
        </w:rPr>
        <w:t>输入</w:t>
      </w:r>
      <w:r w:rsidR="00792281">
        <w:rPr>
          <w:rFonts w:hint="eastAsia"/>
        </w:rPr>
        <w:t>框，</w:t>
      </w:r>
      <w:r w:rsidR="00792281">
        <w:rPr>
          <w:rFonts w:hint="eastAsia"/>
        </w:rPr>
        <w:t>1</w:t>
      </w:r>
      <w:r w:rsidR="00792281">
        <w:rPr>
          <w:rFonts w:hint="eastAsia"/>
        </w:rPr>
        <w:t>个列表显示框和</w:t>
      </w:r>
      <w:r w:rsidR="00792281">
        <w:rPr>
          <w:rFonts w:hint="eastAsia"/>
        </w:rPr>
        <w:t>1</w:t>
      </w:r>
      <w:r w:rsidR="00203AF7">
        <w:rPr>
          <w:rFonts w:hint="eastAsia"/>
        </w:rPr>
        <w:t>个实时显示位置的文本。</w:t>
      </w:r>
    </w:p>
    <w:p w14:paraId="7F8465E3" w14:textId="3D06631E" w:rsidR="0002742C" w:rsidRPr="0002742C" w:rsidRDefault="00203AF7" w:rsidP="00497DA1">
      <w:pPr>
        <w:ind w:firstLine="442"/>
      </w:pPr>
      <w:r>
        <w:rPr>
          <w:rFonts w:hint="eastAsia"/>
        </w:rPr>
        <w:t>6</w:t>
      </w:r>
      <w:r>
        <w:rPr>
          <w:rFonts w:hint="eastAsia"/>
        </w:rPr>
        <w:t>个按钮依次是</w:t>
      </w:r>
      <w:r w:rsidR="009260A7">
        <w:rPr>
          <w:rFonts w:hint="eastAsia"/>
        </w:rPr>
        <w:t>”清空”</w:t>
      </w:r>
      <w:r>
        <w:rPr>
          <w:rFonts w:hint="eastAsia"/>
        </w:rPr>
        <w:t>，</w:t>
      </w:r>
      <w:r w:rsidR="009260A7">
        <w:rPr>
          <w:rFonts w:hint="eastAsia"/>
        </w:rPr>
        <w:t>“查询”</w:t>
      </w:r>
      <w:r>
        <w:rPr>
          <w:rFonts w:hint="eastAsia"/>
        </w:rPr>
        <w:t>，</w:t>
      </w:r>
      <w:r w:rsidR="009260A7">
        <w:rPr>
          <w:rFonts w:hint="eastAsia"/>
        </w:rPr>
        <w:t>“录入”</w:t>
      </w:r>
      <w:r>
        <w:rPr>
          <w:rFonts w:hint="eastAsia"/>
        </w:rPr>
        <w:t>，</w:t>
      </w:r>
      <w:r w:rsidR="009260A7">
        <w:rPr>
          <w:rFonts w:hint="eastAsia"/>
        </w:rPr>
        <w:t>“工作”</w:t>
      </w:r>
      <w:r>
        <w:rPr>
          <w:rFonts w:hint="eastAsia"/>
        </w:rPr>
        <w:t>，</w:t>
      </w:r>
      <w:r w:rsidR="009260A7">
        <w:rPr>
          <w:rFonts w:hint="eastAsia"/>
        </w:rPr>
        <w:t>“下发”</w:t>
      </w:r>
      <w:r>
        <w:rPr>
          <w:rFonts w:hint="eastAsia"/>
        </w:rPr>
        <w:t>和</w:t>
      </w:r>
      <w:r w:rsidR="009260A7">
        <w:rPr>
          <w:rFonts w:hint="eastAsia"/>
        </w:rPr>
        <w:t>“选择需要蓝牙连接的导游主机”</w:t>
      </w:r>
      <w:r>
        <w:rPr>
          <w:rFonts w:hint="eastAsia"/>
        </w:rPr>
        <w:t>。</w:t>
      </w:r>
    </w:p>
    <w:p w14:paraId="5C4AAC84" w14:textId="3768571C" w:rsidR="00203AF7" w:rsidRDefault="00203AF7" w:rsidP="00497DA1">
      <w:pPr>
        <w:ind w:firstLine="442"/>
      </w:pPr>
      <w:r>
        <w:rPr>
          <w:rFonts w:hint="eastAsia"/>
        </w:rPr>
        <w:t>按下</w:t>
      </w:r>
      <w:r w:rsidR="009260A7">
        <w:rPr>
          <w:rFonts w:hint="eastAsia"/>
        </w:rPr>
        <w:t>”清空”</w:t>
      </w:r>
      <w:r>
        <w:rPr>
          <w:rFonts w:hint="eastAsia"/>
        </w:rPr>
        <w:t>按钮，数据库保存的所有数据会被</w:t>
      </w:r>
      <w:r w:rsidR="009260A7">
        <w:rPr>
          <w:rFonts w:hint="eastAsia"/>
        </w:rPr>
        <w:t>”清空”</w:t>
      </w:r>
      <w:r>
        <w:rPr>
          <w:rFonts w:hint="eastAsia"/>
        </w:rPr>
        <w:t>；</w:t>
      </w:r>
    </w:p>
    <w:p w14:paraId="2DAC1E27" w14:textId="1B34833D" w:rsidR="00203AF7" w:rsidRDefault="00203AF7" w:rsidP="00497DA1">
      <w:pPr>
        <w:ind w:firstLine="442"/>
      </w:pPr>
      <w:r>
        <w:rPr>
          <w:rFonts w:hint="eastAsia"/>
        </w:rPr>
        <w:t>按下</w:t>
      </w:r>
      <w:r w:rsidR="009260A7">
        <w:rPr>
          <w:rFonts w:hint="eastAsia"/>
        </w:rPr>
        <w:t>“查询”</w:t>
      </w:r>
      <w:r>
        <w:rPr>
          <w:rFonts w:hint="eastAsia"/>
        </w:rPr>
        <w:t>按钮，</w:t>
      </w:r>
      <w:r w:rsidR="008A76B0">
        <w:rPr>
          <w:rFonts w:hint="eastAsia"/>
        </w:rPr>
        <w:t>列表显示框会显示数据库当前保存的所有游客的信息，左侧显示</w:t>
      </w:r>
      <w:r>
        <w:rPr>
          <w:rFonts w:hint="eastAsia"/>
        </w:rPr>
        <w:t>框显示游客持有的游客机地址，右侧文本</w:t>
      </w:r>
      <w:r w:rsidR="008A76B0">
        <w:rPr>
          <w:rFonts w:hint="eastAsia"/>
        </w:rPr>
        <w:t>显示</w:t>
      </w:r>
      <w:r>
        <w:rPr>
          <w:rFonts w:hint="eastAsia"/>
        </w:rPr>
        <w:t>框显示游客机对应的游客手机号码。</w:t>
      </w:r>
    </w:p>
    <w:p w14:paraId="395508BF" w14:textId="11D1CBE8" w:rsidR="00203AF7" w:rsidRDefault="00203AF7" w:rsidP="00497DA1">
      <w:pPr>
        <w:ind w:firstLine="442"/>
      </w:pPr>
      <w:r>
        <w:rPr>
          <w:rFonts w:hint="eastAsia"/>
        </w:rPr>
        <w:t>按下</w:t>
      </w:r>
      <w:r w:rsidR="009260A7">
        <w:rPr>
          <w:rFonts w:hint="eastAsia"/>
        </w:rPr>
        <w:t>“录入”</w:t>
      </w:r>
      <w:r>
        <w:rPr>
          <w:rFonts w:hint="eastAsia"/>
        </w:rPr>
        <w:t>按钮，</w:t>
      </w:r>
      <w:r w:rsidR="00537C76">
        <w:rPr>
          <w:rFonts w:hint="eastAsia"/>
        </w:rPr>
        <w:t>如果文本</w:t>
      </w:r>
      <w:r w:rsidR="008A76B0">
        <w:rPr>
          <w:rFonts w:hint="eastAsia"/>
        </w:rPr>
        <w:t>输入</w:t>
      </w:r>
      <w:r>
        <w:rPr>
          <w:rFonts w:hint="eastAsia"/>
        </w:rPr>
        <w:t>框</w:t>
      </w:r>
      <w:r w:rsidR="00537C76">
        <w:rPr>
          <w:rFonts w:hint="eastAsia"/>
        </w:rPr>
        <w:t>内刚输入的游客信息合理，会被录入数据库。</w:t>
      </w:r>
    </w:p>
    <w:p w14:paraId="37EEB960" w14:textId="0E7D6510" w:rsidR="00537C76" w:rsidRDefault="00537C76" w:rsidP="00497DA1">
      <w:pPr>
        <w:ind w:firstLine="442"/>
      </w:pPr>
      <w:r>
        <w:rPr>
          <w:rFonts w:hint="eastAsia"/>
        </w:rPr>
        <w:t>按下</w:t>
      </w:r>
      <w:r w:rsidR="009260A7">
        <w:rPr>
          <w:rFonts w:hint="eastAsia"/>
        </w:rPr>
        <w:t>“工作”</w:t>
      </w:r>
      <w:r>
        <w:rPr>
          <w:rFonts w:hint="eastAsia"/>
        </w:rPr>
        <w:t>按钮，文本</w:t>
      </w:r>
      <w:r w:rsidR="008A76B0">
        <w:rPr>
          <w:rFonts w:hint="eastAsia"/>
        </w:rPr>
        <w:t>输入</w:t>
      </w:r>
      <w:r>
        <w:rPr>
          <w:rFonts w:hint="eastAsia"/>
        </w:rPr>
        <w:t>框会被</w:t>
      </w:r>
      <w:r w:rsidR="009260A7">
        <w:rPr>
          <w:rFonts w:hint="eastAsia"/>
        </w:rPr>
        <w:t>”清空”</w:t>
      </w:r>
      <w:r>
        <w:rPr>
          <w:rFonts w:hint="eastAsia"/>
        </w:rPr>
        <w:t>显示</w:t>
      </w:r>
      <w:r>
        <w:rPr>
          <w:rFonts w:hint="eastAsia"/>
        </w:rPr>
        <w:t>0</w:t>
      </w:r>
      <w:r w:rsidR="003D1004">
        <w:rPr>
          <w:rFonts w:hint="eastAsia"/>
        </w:rPr>
        <w:t>。</w:t>
      </w:r>
      <w:r w:rsidR="003D1004">
        <w:t xml:space="preserve"> </w:t>
      </w:r>
    </w:p>
    <w:p w14:paraId="31B3449C" w14:textId="4FA44BAB" w:rsidR="009260A7" w:rsidRDefault="009260A7" w:rsidP="00497DA1">
      <w:pPr>
        <w:ind w:firstLine="442"/>
      </w:pPr>
      <w:r>
        <w:rPr>
          <w:rFonts w:hint="eastAsia"/>
        </w:rPr>
        <w:t>按下“选择需要蓝牙连接的导游主机”，</w:t>
      </w:r>
      <w:r>
        <w:rPr>
          <w:rFonts w:hint="eastAsia"/>
        </w:rPr>
        <w:t>App</w:t>
      </w:r>
      <w:r>
        <w:rPr>
          <w:rFonts w:hint="eastAsia"/>
        </w:rPr>
        <w:t>会查询周围已经开启蓝牙的设备，然后人工从中选择要连接的设备</w:t>
      </w:r>
      <w:r w:rsidR="003D1004">
        <w:rPr>
          <w:rFonts w:hint="eastAsia"/>
        </w:rPr>
        <w:t>，同时激活“下发”按钮。</w:t>
      </w:r>
    </w:p>
    <w:p w14:paraId="6CF7B80F" w14:textId="6A1F6D7B" w:rsidR="003D1004" w:rsidRPr="003D1004" w:rsidRDefault="003D1004" w:rsidP="00497DA1">
      <w:pPr>
        <w:ind w:firstLine="442"/>
      </w:pPr>
      <w:r>
        <w:rPr>
          <w:rFonts w:hint="eastAsia"/>
        </w:rPr>
        <w:t>按下“下发”按钮，</w:t>
      </w:r>
      <w:r>
        <w:rPr>
          <w:rFonts w:hint="eastAsia"/>
        </w:rPr>
        <w:t>App</w:t>
      </w:r>
      <w:r>
        <w:rPr>
          <w:rFonts w:hint="eastAsia"/>
        </w:rPr>
        <w:t>开始通过蓝牙向导游机发送保存在数据库中的所有游客信息。</w:t>
      </w:r>
    </w:p>
    <w:p w14:paraId="457E4404" w14:textId="0BFD4D44" w:rsidR="009260A7" w:rsidRDefault="009260A7" w:rsidP="00497DA1">
      <w:pPr>
        <w:ind w:firstLine="442"/>
      </w:pPr>
      <w:r>
        <w:rPr>
          <w:rFonts w:hint="eastAsia"/>
        </w:rPr>
        <w:t>实时显示位置的文本框，通过一个定时器不断更新当前的位置并显示。</w:t>
      </w:r>
    </w:p>
    <w:p w14:paraId="6EE79F61" w14:textId="4D170714" w:rsidR="00161162" w:rsidRDefault="00792281" w:rsidP="00D20A4A">
      <w:pPr>
        <w:ind w:firstLine="442"/>
      </w:pPr>
      <w:r>
        <w:rPr>
          <w:rFonts w:hint="eastAsia"/>
        </w:rPr>
        <w:t>列表显示框是用来显示查询数据库保存的游客机信息和</w:t>
      </w:r>
      <w:r w:rsidR="002E0E01">
        <w:rPr>
          <w:rFonts w:hint="eastAsia"/>
        </w:rPr>
        <w:t>走丢</w:t>
      </w:r>
      <w:r>
        <w:rPr>
          <w:rFonts w:hint="eastAsia"/>
        </w:rPr>
        <w:t>游客的信息。</w:t>
      </w:r>
      <w:r>
        <w:rPr>
          <w:noProof/>
        </w:rPr>
        <w:t xml:space="preserve"> </w:t>
      </w:r>
    </w:p>
    <w:p w14:paraId="07777B09" w14:textId="11517FBF" w:rsidR="00D20A4A" w:rsidRPr="00537C76" w:rsidRDefault="00D20A4A" w:rsidP="00D20A4A">
      <w:pPr>
        <w:pStyle w:val="2"/>
        <w:spacing w:before="200" w:after="200"/>
      </w:pPr>
      <w:bookmarkStart w:id="61" w:name="_Toc516573166"/>
      <w:r>
        <w:rPr>
          <w:rFonts w:hint="eastAsia"/>
        </w:rPr>
        <w:t>6</w:t>
      </w:r>
      <w:r>
        <w:t>.2 A</w:t>
      </w:r>
      <w:r>
        <w:rPr>
          <w:rFonts w:hint="eastAsia"/>
        </w:rPr>
        <w:t>pp</w:t>
      </w:r>
      <w:r>
        <w:rPr>
          <w:rFonts w:hint="eastAsia"/>
        </w:rPr>
        <w:t>工作流程</w:t>
      </w:r>
      <w:bookmarkEnd w:id="61"/>
    </w:p>
    <w:p w14:paraId="46DA41E0" w14:textId="1DFBDBBA" w:rsidR="00161162" w:rsidRDefault="00086D0B" w:rsidP="00086D0B">
      <w:pPr>
        <w:ind w:firstLine="442"/>
      </w:pPr>
      <w:r>
        <w:rPr>
          <w:rFonts w:hint="eastAsia"/>
        </w:rPr>
        <w:t>打开导游机后，即可使用</w:t>
      </w:r>
      <w:r>
        <w:rPr>
          <w:rFonts w:hint="eastAsia"/>
        </w:rPr>
        <w:t>App</w:t>
      </w:r>
      <w:r>
        <w:rPr>
          <w:rFonts w:hint="eastAsia"/>
        </w:rPr>
        <w:t>。</w:t>
      </w:r>
    </w:p>
    <w:p w14:paraId="64BAD029" w14:textId="1C9AC7C1" w:rsidR="00086D0B" w:rsidRDefault="00086D0B" w:rsidP="001405EE">
      <w:pPr>
        <w:pStyle w:val="a4"/>
        <w:numPr>
          <w:ilvl w:val="0"/>
          <w:numId w:val="27"/>
        </w:numPr>
        <w:ind w:firstLineChars="0"/>
      </w:pPr>
      <w:r>
        <w:rPr>
          <w:rFonts w:hint="eastAsia"/>
        </w:rPr>
        <w:t>App</w:t>
      </w:r>
      <w:r>
        <w:rPr>
          <w:rFonts w:hint="eastAsia"/>
        </w:rPr>
        <w:t>使用步骤如下：</w:t>
      </w:r>
    </w:p>
    <w:p w14:paraId="1F40C314" w14:textId="60BA5F12" w:rsidR="00086D0B" w:rsidRDefault="00086D0B" w:rsidP="001405EE">
      <w:pPr>
        <w:pStyle w:val="a4"/>
        <w:numPr>
          <w:ilvl w:val="0"/>
          <w:numId w:val="27"/>
        </w:numPr>
        <w:ind w:firstLineChars="0"/>
      </w:pPr>
      <w:r>
        <w:rPr>
          <w:rFonts w:hint="eastAsia"/>
        </w:rPr>
        <w:t>打开手机蓝牙。</w:t>
      </w:r>
    </w:p>
    <w:p w14:paraId="68DE2E52" w14:textId="590E0FAA" w:rsidR="00086D0B" w:rsidRDefault="00086D0B" w:rsidP="001405EE">
      <w:pPr>
        <w:pStyle w:val="a4"/>
        <w:numPr>
          <w:ilvl w:val="0"/>
          <w:numId w:val="27"/>
        </w:numPr>
        <w:ind w:firstLineChars="0"/>
      </w:pPr>
      <w:r>
        <w:rPr>
          <w:rFonts w:hint="eastAsia"/>
        </w:rPr>
        <w:t>在文本</w:t>
      </w:r>
      <w:r w:rsidR="008A76B0">
        <w:rPr>
          <w:rFonts w:hint="eastAsia"/>
        </w:rPr>
        <w:t>输入</w:t>
      </w:r>
      <w:r>
        <w:rPr>
          <w:rFonts w:hint="eastAsia"/>
        </w:rPr>
        <w:t>框内输入游客信息，按下“录入”按钮，</w:t>
      </w:r>
      <w:r w:rsidR="00792281">
        <w:rPr>
          <w:rFonts w:hint="eastAsia"/>
        </w:rPr>
        <w:t>信息被录入数据库，文本</w:t>
      </w:r>
      <w:r w:rsidR="008A76B0">
        <w:rPr>
          <w:rFonts w:hint="eastAsia"/>
        </w:rPr>
        <w:t>输入</w:t>
      </w:r>
      <w:r w:rsidR="00792281">
        <w:rPr>
          <w:rFonts w:hint="eastAsia"/>
        </w:rPr>
        <w:t>框重新被清空成</w:t>
      </w:r>
      <w:r w:rsidR="00792281">
        <w:rPr>
          <w:rFonts w:hint="eastAsia"/>
        </w:rPr>
        <w:t>0</w:t>
      </w:r>
      <w:r w:rsidR="00792281">
        <w:rPr>
          <w:rFonts w:hint="eastAsia"/>
        </w:rPr>
        <w:t>。</w:t>
      </w:r>
    </w:p>
    <w:p w14:paraId="565B66D7" w14:textId="6AB049E7" w:rsidR="00792281" w:rsidRDefault="00792281" w:rsidP="001405EE">
      <w:pPr>
        <w:pStyle w:val="a4"/>
        <w:numPr>
          <w:ilvl w:val="0"/>
          <w:numId w:val="27"/>
        </w:numPr>
        <w:ind w:firstLineChars="0"/>
      </w:pPr>
      <w:r>
        <w:rPr>
          <w:rFonts w:hint="eastAsia"/>
        </w:rPr>
        <w:t>重复步骤</w:t>
      </w:r>
      <w:r>
        <w:rPr>
          <w:rFonts w:hint="eastAsia"/>
        </w:rPr>
        <w:t>2</w:t>
      </w:r>
      <w:r>
        <w:rPr>
          <w:rFonts w:hint="eastAsia"/>
        </w:rPr>
        <w:t>，直到游客信息输入完毕。</w:t>
      </w:r>
    </w:p>
    <w:p w14:paraId="08101C01" w14:textId="19E70EAC" w:rsidR="00792281" w:rsidRDefault="00792281" w:rsidP="001405EE">
      <w:pPr>
        <w:pStyle w:val="a4"/>
        <w:numPr>
          <w:ilvl w:val="0"/>
          <w:numId w:val="27"/>
        </w:numPr>
        <w:ind w:firstLineChars="0"/>
      </w:pPr>
      <w:r>
        <w:rPr>
          <w:rFonts w:hint="eastAsia"/>
        </w:rPr>
        <w:t>点击“工作”按钮，列表显示框清空</w:t>
      </w:r>
      <w:r w:rsidR="003D1004">
        <w:rPr>
          <w:rFonts w:hint="eastAsia"/>
        </w:rPr>
        <w:t>。</w:t>
      </w:r>
    </w:p>
    <w:p w14:paraId="7C20BE4C" w14:textId="61B736F9" w:rsidR="00792281" w:rsidRDefault="00792281" w:rsidP="001405EE">
      <w:pPr>
        <w:pStyle w:val="a4"/>
        <w:numPr>
          <w:ilvl w:val="0"/>
          <w:numId w:val="27"/>
        </w:numPr>
        <w:ind w:firstLineChars="0"/>
      </w:pPr>
      <w:r>
        <w:rPr>
          <w:rFonts w:hint="eastAsia"/>
        </w:rPr>
        <w:t>点击“选择需要连接蓝牙的导游机”，</w:t>
      </w:r>
      <w:r>
        <w:rPr>
          <w:rFonts w:hint="eastAsia"/>
        </w:rPr>
        <w:t>App</w:t>
      </w:r>
      <w:r>
        <w:rPr>
          <w:rFonts w:hint="eastAsia"/>
        </w:rPr>
        <w:t>连接导游机</w:t>
      </w:r>
      <w:r w:rsidR="003D1004">
        <w:rPr>
          <w:rFonts w:hint="eastAsia"/>
        </w:rPr>
        <w:t>，同时激活下发按钮。</w:t>
      </w:r>
    </w:p>
    <w:p w14:paraId="78FD6791" w14:textId="42D1EDAC" w:rsidR="00792281" w:rsidRDefault="00792281" w:rsidP="001405EE">
      <w:pPr>
        <w:pStyle w:val="a4"/>
        <w:numPr>
          <w:ilvl w:val="0"/>
          <w:numId w:val="27"/>
        </w:numPr>
        <w:ind w:firstLineChars="0"/>
      </w:pPr>
      <w:r>
        <w:rPr>
          <w:rFonts w:hint="eastAsia"/>
        </w:rPr>
        <w:t>点击“下发”按钮，</w:t>
      </w:r>
      <w:r w:rsidR="001405EE">
        <w:rPr>
          <w:rFonts w:hint="eastAsia"/>
        </w:rPr>
        <w:t>数据库中的所有游客信息发送到导游机。</w:t>
      </w:r>
    </w:p>
    <w:p w14:paraId="0A97A8D8" w14:textId="0149CF24" w:rsidR="001405EE" w:rsidRDefault="001405EE" w:rsidP="001405EE">
      <w:pPr>
        <w:pStyle w:val="a4"/>
        <w:numPr>
          <w:ilvl w:val="0"/>
          <w:numId w:val="27"/>
        </w:numPr>
        <w:ind w:firstLineChars="0"/>
      </w:pPr>
      <w:r>
        <w:rPr>
          <w:rFonts w:hint="eastAsia"/>
        </w:rPr>
        <w:lastRenderedPageBreak/>
        <w:t>App</w:t>
      </w:r>
      <w:r>
        <w:rPr>
          <w:rFonts w:hint="eastAsia"/>
        </w:rPr>
        <w:t>进入定时查询蓝牙接收缓存，未收到数据，表示无游客</w:t>
      </w:r>
      <w:r w:rsidR="002E0E01">
        <w:rPr>
          <w:rFonts w:hint="eastAsia"/>
        </w:rPr>
        <w:t>走丢</w:t>
      </w:r>
      <w:r>
        <w:rPr>
          <w:rFonts w:hint="eastAsia"/>
        </w:rPr>
        <w:t>，若收到数据，表示已经有游客</w:t>
      </w:r>
      <w:r w:rsidR="002E0E01">
        <w:rPr>
          <w:rFonts w:hint="eastAsia"/>
        </w:rPr>
        <w:t>走丢</w:t>
      </w:r>
      <w:r>
        <w:rPr>
          <w:rFonts w:hint="eastAsia"/>
        </w:rPr>
        <w:t>，这是</w:t>
      </w:r>
      <w:r>
        <w:rPr>
          <w:rFonts w:hint="eastAsia"/>
        </w:rPr>
        <w:t>App</w:t>
      </w:r>
      <w:r>
        <w:rPr>
          <w:rFonts w:hint="eastAsia"/>
        </w:rPr>
        <w:t>的列表显示框会显示所有丢失的游客，这时导游可以点击屏幕向</w:t>
      </w:r>
      <w:r w:rsidR="002E0E01">
        <w:rPr>
          <w:rFonts w:hint="eastAsia"/>
        </w:rPr>
        <w:t>走丢</w:t>
      </w:r>
      <w:r>
        <w:rPr>
          <w:rFonts w:hint="eastAsia"/>
        </w:rPr>
        <w:t>的游客发送短信和拨打电话。</w:t>
      </w:r>
    </w:p>
    <w:p w14:paraId="3E1E0EF5" w14:textId="71ADCBAF" w:rsidR="00161162" w:rsidRDefault="00F563FD" w:rsidP="00A55FA3">
      <w:pPr>
        <w:ind w:firstLineChars="0" w:firstLine="0"/>
      </w:pPr>
      <w:r>
        <w:rPr>
          <w:rFonts w:asciiTheme="minorHAnsi" w:eastAsiaTheme="minorEastAsia" w:hAnsiTheme="minorHAnsi"/>
          <w:noProof/>
          <w:sz w:val="21"/>
        </w:rPr>
        <w:object w:dxaOrig="0" w:dyaOrig="0" w14:anchorId="381F31BE">
          <v:shape id="_x0000_s1428" type="#_x0000_t75" style="position:absolute;left:0;text-align:left;margin-left:105.75pt;margin-top:31.25pt;width:221.25pt;height:321.8pt;z-index:251725824;mso-position-horizontal-relative:text;mso-position-vertical-relative:text">
            <v:imagedata r:id="rId65" o:title=""/>
            <w10:wrap type="topAndBottom"/>
          </v:shape>
          <o:OLEObject Type="Embed" ProgID="Visio.Drawing.15" ShapeID="_x0000_s1428" DrawAspect="Content" ObjectID="_1590320688" r:id="rId66"/>
        </w:object>
      </w:r>
      <w:r w:rsidR="001405EE">
        <w:t>当然</w:t>
      </w:r>
      <w:r w:rsidR="001405EE">
        <w:rPr>
          <w:rFonts w:hint="eastAsia"/>
        </w:rPr>
        <w:t>，可随时按下“查询”按钮，查询游客信息，也可以随时录入新增的游客信息。</w:t>
      </w:r>
    </w:p>
    <w:p w14:paraId="2230AC04" w14:textId="02F69345" w:rsidR="00161162" w:rsidRDefault="001405EE" w:rsidP="00A55FA3">
      <w:pPr>
        <w:ind w:firstLineChars="0" w:firstLine="0"/>
      </w:pPr>
      <w:r>
        <w:rPr>
          <w:noProof/>
        </w:rPr>
        <mc:AlternateContent>
          <mc:Choice Requires="wps">
            <w:drawing>
              <wp:anchor distT="0" distB="0" distL="114300" distR="114300" simplePos="0" relativeHeight="252290048" behindDoc="0" locked="0" layoutInCell="1" allowOverlap="1" wp14:anchorId="46679BB5" wp14:editId="337EDD9A">
                <wp:simplePos x="0" y="0"/>
                <wp:positionH relativeFrom="column">
                  <wp:posOffset>1506220</wp:posOffset>
                </wp:positionH>
                <wp:positionV relativeFrom="paragraph">
                  <wp:posOffset>4424045</wp:posOffset>
                </wp:positionV>
                <wp:extent cx="2476500" cy="3810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2476500" cy="381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A515DC9" w14:textId="3F10B526" w:rsidR="00F563FD" w:rsidRDefault="00F563FD" w:rsidP="001405EE">
                            <w:pPr>
                              <w:pStyle w:val="af2"/>
                              <w:ind w:firstLine="172"/>
                            </w:pPr>
                            <w:r>
                              <w:rPr>
                                <w:rFonts w:hint="eastAsia"/>
                              </w:rPr>
                              <w:t>图</w:t>
                            </w:r>
                            <w:r>
                              <w:rPr>
                                <w:rFonts w:hint="eastAsia"/>
                              </w:rPr>
                              <w:t>6-</w:t>
                            </w:r>
                            <w:r>
                              <w:t>1</w:t>
                            </w:r>
                            <w:r>
                              <w:rPr>
                                <w:rFonts w:hint="eastAsia"/>
                              </w:rPr>
                              <w:t xml:space="preserve"> App</w:t>
                            </w:r>
                            <w:r>
                              <w:rPr>
                                <w:rFonts w:hint="eastAsia"/>
                              </w:rPr>
                              <w:t>工作流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6679BB5" id="文本框 15" o:spid="_x0000_s1218" type="#_x0000_t202" style="position:absolute;left:0;text-align:left;margin-left:118.6pt;margin-top:348.35pt;width:195pt;height:30pt;z-index:25229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" fillcolor="white [3201]" stroked="f" strokeweight=".5pt">
                <v:textbox>
                  <w:txbxContent>
                    <w:p w14:paraId="4A515DC9" w14:textId="3F10B526" w:rsidR="00F563FD" w:rsidRDefault="00F563FD" w:rsidP="001405EE">
                      <w:pPr>
                        <w:pStyle w:val="af2"/>
                        <w:ind w:firstLine="172"/>
                      </w:pPr>
                      <w:r>
                        <w:rPr>
                          <w:rFonts w:hint="eastAsia"/>
                        </w:rPr>
                        <w:t>图</w:t>
                      </w:r>
                      <w:r>
                        <w:rPr>
                          <w:rFonts w:hint="eastAsia"/>
                        </w:rPr>
                        <w:t>6-</w:t>
                      </w:r>
                      <w:r>
                        <w:t>1</w:t>
                      </w:r>
                      <w:r>
                        <w:rPr>
                          <w:rFonts w:hint="eastAsia"/>
                        </w:rPr>
                        <w:t xml:space="preserve"> App</w:t>
                      </w:r>
                      <w:r>
                        <w:rPr>
                          <w:rFonts w:hint="eastAsia"/>
                        </w:rPr>
                        <w:t>工作流程</w:t>
                      </w:r>
                    </w:p>
                  </w:txbxContent>
                </v:textbox>
              </v:shape>
            </w:pict>
          </mc:Fallback>
        </mc:AlternateContent>
      </w:r>
    </w:p>
    <w:p w14:paraId="4043D538" w14:textId="7C2A6F23" w:rsidR="00161162" w:rsidRDefault="00161162" w:rsidP="00A55FA3">
      <w:pPr>
        <w:ind w:firstLineChars="0" w:firstLine="0"/>
      </w:pPr>
    </w:p>
    <w:p w14:paraId="05578EED" w14:textId="0CF63591" w:rsidR="00161162" w:rsidRDefault="00FD5C24" w:rsidP="00FD5C24">
      <w:pPr>
        <w:pStyle w:val="2"/>
        <w:spacing w:before="200" w:after="200"/>
      </w:pPr>
      <w:bookmarkStart w:id="62" w:name="_Toc516573167"/>
      <w:r>
        <w:rPr>
          <w:rFonts w:hint="eastAsia"/>
        </w:rPr>
        <w:t>6.</w:t>
      </w:r>
      <w:r w:rsidR="00D20A4A">
        <w:t>3</w:t>
      </w:r>
      <w:r>
        <w:rPr>
          <w:rFonts w:hint="eastAsia"/>
        </w:rPr>
        <w:t xml:space="preserve"> </w:t>
      </w:r>
      <w:r>
        <w:rPr>
          <w:rFonts w:hint="eastAsia"/>
        </w:rPr>
        <w:t>界面布局</w:t>
      </w:r>
      <w:bookmarkEnd w:id="62"/>
    </w:p>
    <w:p w14:paraId="62624FA1" w14:textId="46911F54" w:rsidR="00FD5C24" w:rsidRDefault="00FD5C24" w:rsidP="00FD5C24">
      <w:pPr>
        <w:ind w:firstLine="442"/>
      </w:pPr>
      <w:r>
        <w:rPr>
          <w:rFonts w:hint="eastAsia"/>
        </w:rPr>
        <w:t>添加</w:t>
      </w:r>
      <w:r>
        <w:rPr>
          <w:rFonts w:hint="eastAsia"/>
        </w:rPr>
        <w:t>4</w:t>
      </w:r>
      <w:r>
        <w:rPr>
          <w:rFonts w:hint="eastAsia"/>
        </w:rPr>
        <w:t>个表格布局，依次是表格布局</w:t>
      </w:r>
      <w:r>
        <w:rPr>
          <w:rFonts w:hint="eastAsia"/>
        </w:rPr>
        <w:t>1</w:t>
      </w:r>
      <w:r>
        <w:rPr>
          <w:rFonts w:hint="eastAsia"/>
        </w:rPr>
        <w:t>，表格布局</w:t>
      </w:r>
      <w:r>
        <w:rPr>
          <w:rFonts w:hint="eastAsia"/>
        </w:rPr>
        <w:t>2</w:t>
      </w:r>
      <w:r>
        <w:rPr>
          <w:rFonts w:hint="eastAsia"/>
        </w:rPr>
        <w:t>，表格布局</w:t>
      </w:r>
      <w:r>
        <w:rPr>
          <w:rFonts w:hint="eastAsia"/>
        </w:rPr>
        <w:t>3</w:t>
      </w:r>
      <w:r>
        <w:rPr>
          <w:rFonts w:hint="eastAsia"/>
        </w:rPr>
        <w:t>，表格布局</w:t>
      </w:r>
      <w:r>
        <w:rPr>
          <w:rFonts w:hint="eastAsia"/>
        </w:rPr>
        <w:t>4</w:t>
      </w:r>
      <w:r>
        <w:rPr>
          <w:rFonts w:hint="eastAsia"/>
        </w:rPr>
        <w:t>。</w:t>
      </w:r>
      <w:r>
        <w:rPr>
          <w:rFonts w:hint="eastAsia"/>
        </w:rPr>
        <w:t>4</w:t>
      </w:r>
      <w:r>
        <w:rPr>
          <w:rFonts w:hint="eastAsia"/>
        </w:rPr>
        <w:t>个表格布局容纳的菜单个数依次是</w:t>
      </w:r>
      <w:r w:rsidR="00441711">
        <w:rPr>
          <w:rFonts w:hint="eastAsia"/>
        </w:rPr>
        <w:t>5</w:t>
      </w:r>
      <w:r w:rsidR="00441711">
        <w:rPr>
          <w:rFonts w:hint="eastAsia"/>
        </w:rPr>
        <w:t>，</w:t>
      </w:r>
      <w:r w:rsidR="00441711">
        <w:rPr>
          <w:rFonts w:hint="eastAsia"/>
        </w:rPr>
        <w:t>2</w:t>
      </w:r>
      <w:r w:rsidR="00441711">
        <w:rPr>
          <w:rFonts w:hint="eastAsia"/>
        </w:rPr>
        <w:t>，</w:t>
      </w:r>
      <w:r w:rsidR="00441711">
        <w:rPr>
          <w:rFonts w:hint="eastAsia"/>
        </w:rPr>
        <w:t>2</w:t>
      </w:r>
      <w:r w:rsidR="00441711">
        <w:rPr>
          <w:rFonts w:hint="eastAsia"/>
        </w:rPr>
        <w:t>，</w:t>
      </w:r>
      <w:r w:rsidR="00441711">
        <w:rPr>
          <w:rFonts w:hint="eastAsia"/>
        </w:rPr>
        <w:t>1</w:t>
      </w:r>
      <w:r w:rsidR="00441711">
        <w:rPr>
          <w:rFonts w:hint="eastAsia"/>
        </w:rPr>
        <w:t>。</w:t>
      </w:r>
      <w:r w:rsidR="00441711">
        <w:rPr>
          <w:rFonts w:hint="eastAsia"/>
        </w:rPr>
        <w:t>1</w:t>
      </w:r>
      <w:r w:rsidR="00441711">
        <w:rPr>
          <w:rFonts w:hint="eastAsia"/>
        </w:rPr>
        <w:t>个列表选择框用来显示游客信息，三个文本显示框用来显示导游的地名位置以及经纬度。同时下发按钮呈现灰色，表示未激活尚不能使用，输入文本框初始化成</w:t>
      </w:r>
      <w:r w:rsidR="00441711">
        <w:rPr>
          <w:rFonts w:hint="eastAsia"/>
        </w:rPr>
        <w:t>0</w:t>
      </w:r>
      <w:r w:rsidR="00441711">
        <w:rPr>
          <w:rFonts w:hint="eastAsia"/>
        </w:rPr>
        <w:t>。</w:t>
      </w:r>
    </w:p>
    <w:p w14:paraId="412B387E" w14:textId="486BBE85" w:rsidR="00441711" w:rsidRDefault="00441711" w:rsidP="00FD5C24">
      <w:pPr>
        <w:ind w:firstLine="442"/>
      </w:pPr>
      <w:r>
        <w:rPr>
          <w:noProof/>
        </w:rPr>
        <w:lastRenderedPageBreak/>
        <w:drawing>
          <wp:anchor distT="0" distB="0" distL="114300" distR="114300" simplePos="0" relativeHeight="252308480" behindDoc="0" locked="0" layoutInCell="1" allowOverlap="1" wp14:anchorId="3114D450" wp14:editId="25083849">
            <wp:simplePos x="0" y="0"/>
            <wp:positionH relativeFrom="column">
              <wp:posOffset>1416685</wp:posOffset>
            </wp:positionH>
            <wp:positionV relativeFrom="paragraph">
              <wp:posOffset>261620</wp:posOffset>
            </wp:positionV>
            <wp:extent cx="3208020" cy="384810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208020" cy="3848100"/>
                    </a:xfrm>
                    <a:prstGeom prst="rect">
                      <a:avLst/>
                    </a:prstGeom>
                  </pic:spPr>
                </pic:pic>
              </a:graphicData>
            </a:graphic>
            <wp14:sizeRelH relativeFrom="margin">
              <wp14:pctWidth>0</wp14:pctWidth>
            </wp14:sizeRelH>
            <wp14:sizeRelV relativeFrom="margin">
              <wp14:pctHeight>0</wp14:pctHeight>
            </wp14:sizeRelV>
          </wp:anchor>
        </w:drawing>
      </w:r>
    </w:p>
    <w:p w14:paraId="559C94B0" w14:textId="5B69CE75" w:rsidR="00441711" w:rsidRDefault="00441711" w:rsidP="00441711">
      <w:pPr>
        <w:ind w:firstLine="442"/>
      </w:pPr>
      <w:r>
        <w:rPr>
          <w:rFonts w:hint="eastAsia"/>
          <w:noProof/>
        </w:rPr>
        <mc:AlternateContent>
          <mc:Choice Requires="wps">
            <w:drawing>
              <wp:anchor distT="0" distB="0" distL="114300" distR="114300" simplePos="0" relativeHeight="252326912" behindDoc="0" locked="0" layoutInCell="1" allowOverlap="1" wp14:anchorId="27436B3E" wp14:editId="47640C1B">
                <wp:simplePos x="0" y="0"/>
                <wp:positionH relativeFrom="column">
                  <wp:posOffset>1639570</wp:posOffset>
                </wp:positionH>
                <wp:positionV relativeFrom="paragraph">
                  <wp:posOffset>3579495</wp:posOffset>
                </wp:positionV>
                <wp:extent cx="2867025" cy="438150"/>
                <wp:effectExtent l="0" t="0" r="9525" b="0"/>
                <wp:wrapNone/>
                <wp:docPr id="262" name="文本框 262"/>
                <wp:cNvGraphicFramePr/>
                <a:graphic xmlns:a="http://schemas.openxmlformats.org/drawingml/2006/main">
                  <a:graphicData uri="http://schemas.microsoft.com/office/word/2010/wordprocessingShape">
                    <wps:wsp>
                      <wps:cNvSpPr txBox="1"/>
                      <wps:spPr>
                        <a:xfrm>
                          <a:off x="0" y="0"/>
                          <a:ext cx="2867025" cy="4381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06BAEE7" w14:textId="16D00147" w:rsidR="00F563FD" w:rsidRDefault="00F563FD" w:rsidP="00441711">
                            <w:pPr>
                              <w:pStyle w:val="af2"/>
                              <w:ind w:firstLine="172"/>
                            </w:pPr>
                            <w:r>
                              <w:rPr>
                                <w:rFonts w:hint="eastAsia"/>
                              </w:rPr>
                              <w:t>图</w:t>
                            </w:r>
                            <w:r>
                              <w:rPr>
                                <w:rFonts w:hint="eastAsia"/>
                              </w:rPr>
                              <w:t>6-</w:t>
                            </w:r>
                            <w:r>
                              <w:t>2</w:t>
                            </w:r>
                            <w:r>
                              <w:rPr>
                                <w:rFonts w:hint="eastAsia"/>
                              </w:rPr>
                              <w:t xml:space="preserve"> App</w:t>
                            </w:r>
                            <w:r>
                              <w:rPr>
                                <w:rFonts w:hint="eastAsia"/>
                              </w:rPr>
                              <w:t>界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7436B3E" id="文本框 262" o:spid="_x0000_s1219" type="#_x0000_t202" style="position:absolute;left:0;text-align:left;margin-left:129.1pt;margin-top:281.85pt;width:225.75pt;height:34.5pt;z-index:25232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" fillcolor="white [3201]" stroked="f" strokeweight=".5pt">
                <v:textbox>
                  <w:txbxContent>
                    <w:p w14:paraId="206BAEE7" w14:textId="16D00147" w:rsidR="00F563FD" w:rsidRDefault="00F563FD" w:rsidP="00441711">
                      <w:pPr>
                        <w:pStyle w:val="af2"/>
                        <w:ind w:firstLine="172"/>
                      </w:pPr>
                      <w:r>
                        <w:rPr>
                          <w:rFonts w:hint="eastAsia"/>
                        </w:rPr>
                        <w:t>图</w:t>
                      </w:r>
                      <w:r>
                        <w:rPr>
                          <w:rFonts w:hint="eastAsia"/>
                        </w:rPr>
                        <w:t>6-</w:t>
                      </w:r>
                      <w:r>
                        <w:t>2</w:t>
                      </w:r>
                      <w:r>
                        <w:rPr>
                          <w:rFonts w:hint="eastAsia"/>
                        </w:rPr>
                        <w:t xml:space="preserve"> App</w:t>
                      </w:r>
                      <w:r>
                        <w:rPr>
                          <w:rFonts w:hint="eastAsia"/>
                        </w:rPr>
                        <w:t>界面</w:t>
                      </w:r>
                    </w:p>
                  </w:txbxContent>
                </v:textbox>
              </v:shape>
            </w:pict>
          </mc:Fallback>
        </mc:AlternateContent>
      </w:r>
    </w:p>
    <w:p w14:paraId="63B3132F" w14:textId="5C400137" w:rsidR="00441711" w:rsidRDefault="00441711" w:rsidP="00FD5C24">
      <w:pPr>
        <w:ind w:firstLine="442"/>
      </w:pPr>
      <w:r>
        <w:rPr>
          <w:rFonts w:hint="eastAsia"/>
        </w:rPr>
        <w:t xml:space="preserve">App inventor </w:t>
      </w:r>
      <w:r>
        <w:rPr>
          <w:rFonts w:hint="eastAsia"/>
        </w:rPr>
        <w:t>代码如下：</w:t>
      </w:r>
    </w:p>
    <w:p w14:paraId="162D61EE" w14:textId="1008C077" w:rsidR="004B7EED" w:rsidRDefault="00441711" w:rsidP="004B7EED">
      <w:pPr>
        <w:pStyle w:val="2"/>
        <w:spacing w:before="200" w:after="200"/>
      </w:pPr>
      <w:bookmarkStart w:id="63" w:name="_Toc516573168"/>
      <w:r>
        <w:rPr>
          <w:noProof/>
        </w:rPr>
        <w:drawing>
          <wp:anchor distT="0" distB="0" distL="114300" distR="114300" simplePos="0" relativeHeight="250838016" behindDoc="0" locked="0" layoutInCell="1" allowOverlap="1" wp14:anchorId="206ADF29" wp14:editId="64313B80">
            <wp:simplePos x="0" y="0"/>
            <wp:positionH relativeFrom="column">
              <wp:posOffset>810895</wp:posOffset>
            </wp:positionH>
            <wp:positionV relativeFrom="paragraph">
              <wp:posOffset>222250</wp:posOffset>
            </wp:positionV>
            <wp:extent cx="4409440" cy="1713865"/>
            <wp:effectExtent l="0" t="0" r="0" b="635"/>
            <wp:wrapTopAndBottom/>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409440" cy="1713865"/>
                    </a:xfrm>
                    <a:prstGeom prst="rect">
                      <a:avLst/>
                    </a:prstGeom>
                  </pic:spPr>
                </pic:pic>
              </a:graphicData>
            </a:graphic>
          </wp:anchor>
        </w:drawing>
      </w:r>
      <w:r w:rsidR="00FD5C24">
        <w:rPr>
          <w:rFonts w:hint="eastAsia"/>
        </w:rPr>
        <w:t>6.</w:t>
      </w:r>
      <w:r w:rsidR="00D20A4A">
        <w:t>4</w:t>
      </w:r>
      <w:r w:rsidR="00FD5C24">
        <w:rPr>
          <w:rFonts w:hint="eastAsia"/>
        </w:rPr>
        <w:t xml:space="preserve"> </w:t>
      </w:r>
      <w:r w:rsidR="00FD5C24">
        <w:rPr>
          <w:rFonts w:hint="eastAsia"/>
        </w:rPr>
        <w:t>获取位置功能</w:t>
      </w:r>
      <w:bookmarkEnd w:id="63"/>
    </w:p>
    <w:p w14:paraId="1B7A3ADA" w14:textId="21C3EFB8" w:rsidR="00EF2630" w:rsidRPr="00EF2630" w:rsidRDefault="00EF2630" w:rsidP="00EF2630">
      <w:pPr>
        <w:ind w:firstLine="442"/>
      </w:pPr>
      <w:r w:rsidRPr="00EF2630">
        <w:rPr>
          <w:rFonts w:hint="eastAsia"/>
        </w:rPr>
        <w:t>定时器定时检查保存位置的全局变量，若变量的值发生改变，提取位置更新到手</w:t>
      </w:r>
      <w:r>
        <w:rPr>
          <w:rFonts w:hint="eastAsia"/>
        </w:rPr>
        <w:t>机界面。</w:t>
      </w:r>
    </w:p>
    <w:p w14:paraId="1C420C2E" w14:textId="518B1031" w:rsidR="00441711" w:rsidRDefault="00F563FD" w:rsidP="00EF2630">
      <w:pPr>
        <w:ind w:firstLineChars="0" w:firstLine="0"/>
      </w:pPr>
      <w:r>
        <w:lastRenderedPageBreak/>
        <w:object w:dxaOrig="0" w:dyaOrig="0" w14:anchorId="39D123DB">
          <v:shape id="_x0000_s1429" type="#_x0000_t75" style="position:absolute;left:0;text-align:left;margin-left:128.25pt;margin-top:11.75pt;width:186.05pt;height:398.25pt;z-index:251726848;mso-position-horizontal-relative:text;mso-position-vertical-relative:text">
            <v:imagedata r:id="rId69" o:title=""/>
            <w10:wrap type="topAndBottom"/>
          </v:shape>
          <o:OLEObject Type="Embed" ProgID="Visio.Drawing.15" ShapeID="_x0000_s1429" DrawAspect="Content" ObjectID="_1590320689" r:id="rId70"/>
        </w:object>
      </w:r>
    </w:p>
    <w:p w14:paraId="75770F2A" w14:textId="01691FA2" w:rsidR="008A76B0" w:rsidRDefault="00EF2630" w:rsidP="008A76B0">
      <w:pPr>
        <w:ind w:firstLine="442"/>
      </w:pPr>
      <w:r>
        <w:rPr>
          <w:rFonts w:hint="eastAsia"/>
          <w:noProof/>
        </w:rPr>
        <mc:AlternateContent>
          <mc:Choice Requires="wps">
            <w:drawing>
              <wp:anchor distT="0" distB="0" distL="114300" distR="114300" simplePos="0" relativeHeight="250856448" behindDoc="0" locked="0" layoutInCell="1" allowOverlap="1" wp14:anchorId="2D2B5D93" wp14:editId="4FC49995">
                <wp:simplePos x="0" y="0"/>
                <wp:positionH relativeFrom="column">
                  <wp:posOffset>1563370</wp:posOffset>
                </wp:positionH>
                <wp:positionV relativeFrom="paragraph">
                  <wp:posOffset>50799</wp:posOffset>
                </wp:positionV>
                <wp:extent cx="2647950" cy="390525"/>
                <wp:effectExtent l="0" t="0" r="0" b="9525"/>
                <wp:wrapNone/>
                <wp:docPr id="267" name="文本框 267"/>
                <wp:cNvGraphicFramePr/>
                <a:graphic xmlns:a="http://schemas.openxmlformats.org/drawingml/2006/main">
                  <a:graphicData uri="http://schemas.microsoft.com/office/word/2010/wordprocessingShape">
                    <wps:wsp>
                      <wps:cNvSpPr txBox="1"/>
                      <wps:spPr>
                        <a:xfrm>
                          <a:off x="0" y="0"/>
                          <a:ext cx="2647950" cy="390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2C314DC" w14:textId="26B6DCA2" w:rsidR="00F563FD" w:rsidRDefault="00F563FD" w:rsidP="00EF2630">
                            <w:pPr>
                              <w:pStyle w:val="af2"/>
                              <w:ind w:firstLine="172"/>
                            </w:pPr>
                            <w:r>
                              <w:rPr>
                                <w:rFonts w:hint="eastAsia"/>
                              </w:rPr>
                              <w:t>图</w:t>
                            </w:r>
                            <w:r>
                              <w:rPr>
                                <w:rFonts w:hint="eastAsia"/>
                              </w:rPr>
                              <w:t>6</w:t>
                            </w:r>
                            <w:r>
                              <w:t>-3 App</w:t>
                            </w:r>
                            <w:r>
                              <w:rPr>
                                <w:rFonts w:hint="eastAsia"/>
                              </w:rPr>
                              <w:t>获取位置流程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2B5D93" id="文本框 267" o:spid="_x0000_s1220" type="#_x0000_t202" style="position:absolute;left:0;text-align:left;margin-left:123.1pt;margin-top:4pt;width:208.5pt;height:30.75pt;z-index:25085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" fillcolor="white [3201]" stroked="f" strokeweight=".5pt">
                <v:textbox>
                  <w:txbxContent>
                    <w:p w14:paraId="42C314DC" w14:textId="26B6DCA2" w:rsidR="00F563FD" w:rsidRDefault="00F563FD" w:rsidP="00EF2630">
                      <w:pPr>
                        <w:pStyle w:val="af2"/>
                        <w:ind w:firstLine="172"/>
                      </w:pPr>
                      <w:r>
                        <w:rPr>
                          <w:rFonts w:hint="eastAsia"/>
                        </w:rPr>
                        <w:t>图</w:t>
                      </w:r>
                      <w:r>
                        <w:rPr>
                          <w:rFonts w:hint="eastAsia"/>
                        </w:rPr>
                        <w:t>6</w:t>
                      </w:r>
                      <w:r>
                        <w:t>-3 App</w:t>
                      </w:r>
                      <w:r>
                        <w:rPr>
                          <w:rFonts w:hint="eastAsia"/>
                        </w:rPr>
                        <w:t>获取位置流程图</w:t>
                      </w:r>
                    </w:p>
                  </w:txbxContent>
                </v:textbox>
              </v:shape>
            </w:pict>
          </mc:Fallback>
        </mc:AlternateContent>
      </w:r>
    </w:p>
    <w:p w14:paraId="746302D7" w14:textId="5D6CF544" w:rsidR="008A76B0" w:rsidRDefault="008A76B0" w:rsidP="008A76B0">
      <w:pPr>
        <w:ind w:firstLineChars="0" w:firstLine="0"/>
      </w:pPr>
    </w:p>
    <w:p w14:paraId="41CFB7B8" w14:textId="2F562F4A" w:rsidR="00441711" w:rsidRPr="00441711" w:rsidRDefault="008A76B0" w:rsidP="008A76B0">
      <w:pPr>
        <w:ind w:firstLine="442"/>
      </w:pPr>
      <w:r>
        <w:rPr>
          <w:noProof/>
        </w:rPr>
        <w:drawing>
          <wp:anchor distT="0" distB="0" distL="114300" distR="114300" simplePos="0" relativeHeight="252345344" behindDoc="0" locked="0" layoutInCell="1" allowOverlap="1" wp14:anchorId="4870126B" wp14:editId="4444BB2D">
            <wp:simplePos x="0" y="0"/>
            <wp:positionH relativeFrom="column">
              <wp:posOffset>-74930</wp:posOffset>
            </wp:positionH>
            <wp:positionV relativeFrom="paragraph">
              <wp:posOffset>414020</wp:posOffset>
            </wp:positionV>
            <wp:extent cx="5976620" cy="1933575"/>
            <wp:effectExtent l="0" t="0" r="5080" b="9525"/>
            <wp:wrapTopAndBottom/>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76620" cy="193357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 xml:space="preserve">App inventor </w:t>
      </w:r>
      <w:r>
        <w:rPr>
          <w:rFonts w:hint="eastAsia"/>
        </w:rPr>
        <w:t>代码如下：</w:t>
      </w:r>
    </w:p>
    <w:p w14:paraId="0936CEE2" w14:textId="4A0859AF" w:rsidR="00FD5C24" w:rsidRDefault="00FD5C24" w:rsidP="00FD5C24">
      <w:pPr>
        <w:pStyle w:val="2"/>
        <w:spacing w:before="200" w:after="200"/>
      </w:pPr>
      <w:bookmarkStart w:id="64" w:name="_Toc516573169"/>
      <w:r>
        <w:rPr>
          <w:rFonts w:hint="eastAsia"/>
        </w:rPr>
        <w:lastRenderedPageBreak/>
        <w:t>6.</w:t>
      </w:r>
      <w:r w:rsidR="00D20A4A">
        <w:t>5</w:t>
      </w:r>
      <w:r>
        <w:rPr>
          <w:rFonts w:hint="eastAsia"/>
        </w:rPr>
        <w:t xml:space="preserve"> </w:t>
      </w:r>
      <w:r>
        <w:rPr>
          <w:rFonts w:hint="eastAsia"/>
        </w:rPr>
        <w:t>录入游客信息功能</w:t>
      </w:r>
      <w:bookmarkEnd w:id="64"/>
    </w:p>
    <w:p w14:paraId="4F2AE1D8" w14:textId="5CF8E328" w:rsidR="008A76B0" w:rsidRDefault="00F563FD" w:rsidP="00D92E23">
      <w:pPr>
        <w:ind w:firstLine="382"/>
      </w:pPr>
      <w:r>
        <w:rPr>
          <w:rFonts w:asciiTheme="minorHAnsi" w:eastAsiaTheme="minorEastAsia" w:hAnsiTheme="minorHAnsi"/>
          <w:noProof/>
          <w:sz w:val="21"/>
        </w:rPr>
        <w:object w:dxaOrig="0" w:dyaOrig="0" w14:anchorId="0D789D46">
          <v:shape id="_x0000_s1430" type="#_x0000_t75" style="position:absolute;left:0;text-align:left;margin-left:34.5pt;margin-top:76.5pt;width:347.25pt;height:553.5pt;z-index:251727872;mso-position-horizontal-relative:text;mso-position-vertical-relative:text">
            <v:imagedata r:id="rId72" o:title=""/>
            <w10:wrap type="topAndBottom"/>
          </v:shape>
          <o:OLEObject Type="Embed" ProgID="Visio.Drawing.15" ShapeID="_x0000_s1430" DrawAspect="Content" ObjectID="_1590320690" r:id="rId73"/>
        </w:object>
      </w:r>
      <w:r w:rsidR="008A76B0">
        <w:rPr>
          <w:rFonts w:hint="eastAsia"/>
        </w:rPr>
        <w:t>在文本输入框</w:t>
      </w:r>
      <w:r w:rsidR="005F67A6">
        <w:rPr>
          <w:rFonts w:hint="eastAsia"/>
        </w:rPr>
        <w:t>输入游客机地址和游客的手机号码，点击“录入”按钮，</w:t>
      </w:r>
      <w:r w:rsidR="005F67A6">
        <w:rPr>
          <w:rFonts w:hint="eastAsia"/>
        </w:rPr>
        <w:t>App</w:t>
      </w:r>
      <w:r w:rsidR="005F67A6">
        <w:rPr>
          <w:rFonts w:hint="eastAsia"/>
        </w:rPr>
        <w:t>会检查游客机地址和游客手机号码的格式是否合理，不合理就不录入数据库，合理就录入数据库并清空文本输入框，以便输入下一个游客的信息。</w:t>
      </w:r>
    </w:p>
    <w:p w14:paraId="4CE0CBBB" w14:textId="6E79CC30" w:rsidR="00D92E23" w:rsidRDefault="00EF2630" w:rsidP="00D92E23">
      <w:pPr>
        <w:ind w:firstLineChars="0" w:firstLine="0"/>
      </w:pPr>
      <w:r>
        <w:rPr>
          <w:noProof/>
        </w:rPr>
        <mc:AlternateContent>
          <mc:Choice Requires="wps">
            <w:drawing>
              <wp:anchor distT="0" distB="0" distL="114300" distR="114300" simplePos="0" relativeHeight="252417024" behindDoc="0" locked="0" layoutInCell="1" allowOverlap="1" wp14:anchorId="1C39F49D" wp14:editId="1BCD8338">
                <wp:simplePos x="0" y="0"/>
                <wp:positionH relativeFrom="column">
                  <wp:posOffset>1344295</wp:posOffset>
                </wp:positionH>
                <wp:positionV relativeFrom="paragraph">
                  <wp:posOffset>7440295</wp:posOffset>
                </wp:positionV>
                <wp:extent cx="2828925" cy="352425"/>
                <wp:effectExtent l="0" t="0" r="9525" b="9525"/>
                <wp:wrapNone/>
                <wp:docPr id="10" name="文本框 10"/>
                <wp:cNvGraphicFramePr/>
                <a:graphic xmlns:a="http://schemas.openxmlformats.org/drawingml/2006/main">
                  <a:graphicData uri="http://schemas.microsoft.com/office/word/2010/wordprocessingShape">
                    <wps:wsp>
                      <wps:cNvSpPr txBox="1"/>
                      <wps:spPr>
                        <a:xfrm>
                          <a:off x="0" y="0"/>
                          <a:ext cx="2828925" cy="352425"/>
                        </a:xfrm>
                        <a:prstGeom prst="rect">
                          <a:avLst/>
                        </a:prstGeom>
                        <a:solidFill>
                          <a:schemeClr val="lt1"/>
                        </a:solidFill>
                        <a:ln w="6350">
                          <a:noFill/>
                        </a:ln>
                      </wps:spPr>
                      <wps:txbx>
                        <w:txbxContent>
                          <w:p w14:paraId="2639D891" w14:textId="7ECB3460" w:rsidR="00F563FD" w:rsidRDefault="00F563FD" w:rsidP="00EF2630">
                            <w:pPr>
                              <w:pStyle w:val="af2"/>
                              <w:ind w:firstLine="172"/>
                            </w:pPr>
                            <w:r>
                              <w:rPr>
                                <w:rFonts w:hint="eastAsia"/>
                              </w:rPr>
                              <w:t>图</w:t>
                            </w:r>
                            <w:r>
                              <w:rPr>
                                <w:rFonts w:hint="eastAsia"/>
                              </w:rPr>
                              <w:t>6</w:t>
                            </w:r>
                            <w:r>
                              <w:t xml:space="preserve">-4 </w:t>
                            </w:r>
                            <w:r>
                              <w:rPr>
                                <w:rFonts w:hint="eastAsia"/>
                              </w:rPr>
                              <w:t>录入游客信息流程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C39F49D" id="文本框 10" o:spid="_x0000_s1221" type="#_x0000_t202" style="position:absolute;left:0;text-align:left;margin-left:105.85pt;margin-top:585.85pt;width:222.75pt;height:27.75pt;z-index:252417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" fillcolor="white [3201]" stroked="f" strokeweight=".5pt">
                <v:textbox>
                  <w:txbxContent>
                    <w:p w14:paraId="2639D891" w14:textId="7ECB3460" w:rsidR="00F563FD" w:rsidRDefault="00F563FD" w:rsidP="00EF2630">
                      <w:pPr>
                        <w:pStyle w:val="af2"/>
                        <w:ind w:firstLine="172"/>
                      </w:pPr>
                      <w:r>
                        <w:rPr>
                          <w:rFonts w:hint="eastAsia"/>
                        </w:rPr>
                        <w:t>图</w:t>
                      </w:r>
                      <w:r>
                        <w:rPr>
                          <w:rFonts w:hint="eastAsia"/>
                        </w:rPr>
                        <w:t>6</w:t>
                      </w:r>
                      <w:r>
                        <w:t xml:space="preserve">-4 </w:t>
                      </w:r>
                      <w:r>
                        <w:rPr>
                          <w:rFonts w:hint="eastAsia"/>
                        </w:rPr>
                        <w:t>录入游客信息流程图</w:t>
                      </w:r>
                    </w:p>
                  </w:txbxContent>
                </v:textbox>
              </v:shape>
            </w:pict>
          </mc:Fallback>
        </mc:AlternateContent>
      </w:r>
    </w:p>
    <w:p w14:paraId="5F8C95A8" w14:textId="553869DB" w:rsidR="008A76B0" w:rsidRPr="008A76B0" w:rsidRDefault="00D92E23" w:rsidP="00D92E23">
      <w:pPr>
        <w:ind w:firstLineChars="0" w:firstLine="0"/>
      </w:pPr>
      <w:r>
        <w:rPr>
          <w:noProof/>
        </w:rPr>
        <w:lastRenderedPageBreak/>
        <w:drawing>
          <wp:anchor distT="0" distB="0" distL="114300" distR="114300" simplePos="0" relativeHeight="252363776" behindDoc="0" locked="0" layoutInCell="1" allowOverlap="1" wp14:anchorId="7AB01F4C" wp14:editId="362FB4F7">
            <wp:simplePos x="0" y="0"/>
            <wp:positionH relativeFrom="column">
              <wp:posOffset>229870</wp:posOffset>
            </wp:positionH>
            <wp:positionV relativeFrom="paragraph">
              <wp:posOffset>375920</wp:posOffset>
            </wp:positionV>
            <wp:extent cx="5486400" cy="1717675"/>
            <wp:effectExtent l="0" t="0" r="0" b="0"/>
            <wp:wrapTopAndBottom/>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486400" cy="1717675"/>
                    </a:xfrm>
                    <a:prstGeom prst="rect">
                      <a:avLst/>
                    </a:prstGeom>
                  </pic:spPr>
                </pic:pic>
              </a:graphicData>
            </a:graphic>
          </wp:anchor>
        </w:drawing>
      </w:r>
      <w:r>
        <w:rPr>
          <w:rFonts w:hint="eastAsia"/>
        </w:rPr>
        <w:t>App inventord</w:t>
      </w:r>
      <w:r>
        <w:rPr>
          <w:rFonts w:hint="eastAsia"/>
        </w:rPr>
        <w:t>代码如下：</w:t>
      </w:r>
    </w:p>
    <w:p w14:paraId="58C9A14F" w14:textId="1F16D1A6" w:rsidR="00EF2630" w:rsidRPr="005F67A6" w:rsidRDefault="00EF2630" w:rsidP="00EF2630">
      <w:pPr>
        <w:ind w:firstLineChars="0" w:firstLine="0"/>
      </w:pPr>
    </w:p>
    <w:p w14:paraId="75B1BFB0" w14:textId="778E6EBA" w:rsidR="005F67A6" w:rsidRDefault="00EF2630" w:rsidP="005F67A6">
      <w:pPr>
        <w:pStyle w:val="2"/>
        <w:spacing w:before="200" w:after="200"/>
      </w:pPr>
      <w:bookmarkStart w:id="65" w:name="_Toc516573170"/>
      <w:r>
        <w:rPr>
          <w:rFonts w:hint="eastAsia"/>
        </w:rPr>
        <w:t>6.</w:t>
      </w:r>
      <w:r w:rsidR="00D20A4A">
        <w:t>6</w:t>
      </w:r>
      <w:r w:rsidR="005F67A6">
        <w:rPr>
          <w:rFonts w:hint="eastAsia"/>
        </w:rPr>
        <w:t xml:space="preserve"> </w:t>
      </w:r>
      <w:r w:rsidR="005F67A6">
        <w:rPr>
          <w:rFonts w:hint="eastAsia"/>
        </w:rPr>
        <w:t>下发数据库游客信息功能</w:t>
      </w:r>
      <w:bookmarkEnd w:id="65"/>
    </w:p>
    <w:p w14:paraId="64BA25F9" w14:textId="65FD3483" w:rsidR="005F67A6" w:rsidRDefault="00EF2630" w:rsidP="00733AEA">
      <w:pPr>
        <w:ind w:firstLine="442"/>
      </w:pPr>
      <w:r>
        <w:rPr>
          <w:rFonts w:hint="eastAsia"/>
        </w:rPr>
        <w:t>当“下发”按钮被点击，</w:t>
      </w:r>
      <w:r>
        <w:rPr>
          <w:rFonts w:hint="eastAsia"/>
        </w:rPr>
        <w:t>App</w:t>
      </w:r>
      <w:r w:rsidR="00733AEA">
        <w:rPr>
          <w:rFonts w:hint="eastAsia"/>
        </w:rPr>
        <w:t>会调用数据库，取出所有的标签暂存</w:t>
      </w:r>
      <w:r>
        <w:rPr>
          <w:rFonts w:hint="eastAsia"/>
        </w:rPr>
        <w:t>到地址显示列表</w:t>
      </w:r>
      <w:r w:rsidR="00733AEA">
        <w:rPr>
          <w:rFonts w:hint="eastAsia"/>
        </w:rPr>
        <w:t>，然后逐个从列表拿出地址，每个地址后面加“；”，最后一个地址多加“</w:t>
      </w:r>
      <w:r w:rsidR="00733AEA">
        <w:rPr>
          <w:rFonts w:hint="eastAsia"/>
        </w:rPr>
        <w:t>#</w:t>
      </w:r>
      <w:r w:rsidR="00733AEA">
        <w:rPr>
          <w:rFonts w:hint="eastAsia"/>
        </w:rPr>
        <w:t>”，组成一个“地址</w:t>
      </w:r>
      <w:r w:rsidR="00733AEA">
        <w:rPr>
          <w:rFonts w:hint="eastAsia"/>
        </w:rPr>
        <w:t>1</w:t>
      </w:r>
      <w:r w:rsidR="00733AEA">
        <w:rPr>
          <w:rFonts w:hint="eastAsia"/>
        </w:rPr>
        <w:t>；地址</w:t>
      </w:r>
      <w:r w:rsidR="00733AEA">
        <w:rPr>
          <w:rFonts w:hint="eastAsia"/>
        </w:rPr>
        <w:t>2</w:t>
      </w:r>
      <w:r w:rsidR="00733AEA">
        <w:rPr>
          <w:rFonts w:hint="eastAsia"/>
        </w:rPr>
        <w:t>；</w:t>
      </w:r>
      <w:r w:rsidR="00733AEA">
        <w:t xml:space="preserve">…… </w:t>
      </w:r>
      <w:r w:rsidR="00733AEA">
        <w:rPr>
          <w:rFonts w:hint="eastAsia"/>
        </w:rPr>
        <w:t>地址</w:t>
      </w:r>
      <w:r w:rsidR="00733AEA">
        <w:rPr>
          <w:rFonts w:hint="eastAsia"/>
        </w:rPr>
        <w:t>n</w:t>
      </w:r>
      <w:r w:rsidR="00733AEA">
        <w:rPr>
          <w:rFonts w:hint="eastAsia"/>
        </w:rPr>
        <w:t>；</w:t>
      </w:r>
      <w:r w:rsidR="00733AEA">
        <w:rPr>
          <w:rFonts w:hint="eastAsia"/>
        </w:rPr>
        <w:t>#</w:t>
      </w:r>
      <w:r w:rsidR="00733AEA">
        <w:rPr>
          <w:rFonts w:hint="eastAsia"/>
        </w:rPr>
        <w:t>”形式的字符串，然后通过蓝牙发送到导游机。其中字符“</w:t>
      </w:r>
      <w:r w:rsidR="00733AEA">
        <w:rPr>
          <w:rFonts w:hint="eastAsia"/>
        </w:rPr>
        <w:t>#</w:t>
      </w:r>
      <w:r w:rsidR="00733AEA">
        <w:rPr>
          <w:rFonts w:hint="eastAsia"/>
        </w:rPr>
        <w:t>”用来告知导游机所有游客机的地址已经发送完毕。</w:t>
      </w:r>
    </w:p>
    <w:p w14:paraId="3DD46187" w14:textId="77CCEF28" w:rsidR="00733AEA" w:rsidRDefault="00F563FD" w:rsidP="00733AEA">
      <w:pPr>
        <w:ind w:firstLine="382"/>
      </w:pPr>
      <w:r>
        <w:rPr>
          <w:rFonts w:asciiTheme="minorHAnsi" w:eastAsiaTheme="minorEastAsia" w:hAnsiTheme="minorHAnsi"/>
          <w:noProof/>
          <w:sz w:val="21"/>
        </w:rPr>
        <w:object w:dxaOrig="0" w:dyaOrig="0" w14:anchorId="482C7ADA">
          <v:shape id="_x0000_s1438" type="#_x0000_t75" style="position:absolute;left:0;text-align:left;margin-left:126.75pt;margin-top:20pt;width:221.25pt;height:285pt;z-index:251730944;mso-position-horizontal-relative:text;mso-position-vertical-relative:text">
            <v:imagedata r:id="rId75" o:title=""/>
          </v:shape>
          <o:OLEObject Type="Embed" ProgID="Visio.Drawing.15" ShapeID="_x0000_s1438" DrawAspect="Content" ObjectID="_1590320691" r:id="rId76"/>
        </w:object>
      </w:r>
    </w:p>
    <w:p w14:paraId="7AC805A2" w14:textId="0809B762" w:rsidR="00733AEA" w:rsidRDefault="00733AEA" w:rsidP="00733AEA">
      <w:pPr>
        <w:ind w:firstLine="442"/>
      </w:pPr>
    </w:p>
    <w:p w14:paraId="6160D01E" w14:textId="1DFFBC6B" w:rsidR="00733AEA" w:rsidRDefault="00733AEA" w:rsidP="00733AEA">
      <w:pPr>
        <w:ind w:firstLine="442"/>
      </w:pPr>
    </w:p>
    <w:p w14:paraId="76EC2365" w14:textId="077A1043" w:rsidR="00733AEA" w:rsidRDefault="00733AEA" w:rsidP="00733AEA">
      <w:pPr>
        <w:ind w:firstLine="442"/>
      </w:pPr>
    </w:p>
    <w:p w14:paraId="70CE984E" w14:textId="57846599" w:rsidR="00733AEA" w:rsidRDefault="00733AEA" w:rsidP="00733AEA">
      <w:pPr>
        <w:ind w:firstLine="442"/>
      </w:pPr>
    </w:p>
    <w:p w14:paraId="0D3A78E0" w14:textId="0D29B737" w:rsidR="00733AEA" w:rsidRDefault="00733AEA" w:rsidP="00733AEA">
      <w:pPr>
        <w:ind w:firstLine="442"/>
      </w:pPr>
    </w:p>
    <w:p w14:paraId="14667A05" w14:textId="3289B9CC" w:rsidR="00733AEA" w:rsidRDefault="00733AEA" w:rsidP="00733AEA">
      <w:pPr>
        <w:ind w:firstLine="442"/>
      </w:pPr>
    </w:p>
    <w:p w14:paraId="68A98AB1" w14:textId="4226727C" w:rsidR="00733AEA" w:rsidRDefault="00733AEA" w:rsidP="00733AEA">
      <w:pPr>
        <w:ind w:firstLine="442"/>
      </w:pPr>
    </w:p>
    <w:p w14:paraId="5802DBCF" w14:textId="5C824A5C" w:rsidR="00733AEA" w:rsidRDefault="00733AEA" w:rsidP="00733AEA">
      <w:pPr>
        <w:ind w:firstLine="442"/>
      </w:pPr>
    </w:p>
    <w:p w14:paraId="0D6B8A82" w14:textId="654F229F" w:rsidR="00733AEA" w:rsidRDefault="00733AEA" w:rsidP="00733AEA">
      <w:pPr>
        <w:ind w:firstLine="442"/>
      </w:pPr>
    </w:p>
    <w:p w14:paraId="27F0123E" w14:textId="0DC86CF6" w:rsidR="00733AEA" w:rsidRDefault="00733AEA" w:rsidP="00733AEA">
      <w:pPr>
        <w:ind w:firstLine="442"/>
      </w:pPr>
    </w:p>
    <w:p w14:paraId="5D08DA8E" w14:textId="27A8D6D7" w:rsidR="00733AEA" w:rsidRDefault="00733AEA" w:rsidP="00733AEA">
      <w:pPr>
        <w:ind w:firstLine="442"/>
      </w:pPr>
    </w:p>
    <w:p w14:paraId="1346C0F6" w14:textId="06B7714D" w:rsidR="00733AEA" w:rsidRDefault="00733AEA" w:rsidP="00733AEA">
      <w:pPr>
        <w:ind w:firstLine="442"/>
      </w:pPr>
    </w:p>
    <w:p w14:paraId="46824940" w14:textId="4B1F0E13" w:rsidR="00733AEA" w:rsidRDefault="00733AEA" w:rsidP="00733AEA">
      <w:pPr>
        <w:ind w:firstLine="442"/>
      </w:pPr>
    </w:p>
    <w:p w14:paraId="016BBA49" w14:textId="25FCC35A" w:rsidR="00733AEA" w:rsidRDefault="00733AEA" w:rsidP="00733AEA">
      <w:pPr>
        <w:ind w:firstLine="442"/>
      </w:pPr>
    </w:p>
    <w:p w14:paraId="6CDF2D75" w14:textId="72B562D4" w:rsidR="00733AEA" w:rsidRDefault="00733AEA" w:rsidP="00733AEA">
      <w:pPr>
        <w:ind w:firstLine="442"/>
      </w:pPr>
    </w:p>
    <w:p w14:paraId="1A97CC63" w14:textId="4EDF8382" w:rsidR="00733AEA" w:rsidRDefault="00733AEA" w:rsidP="00733AEA">
      <w:pPr>
        <w:ind w:firstLine="442"/>
      </w:pPr>
      <w:r>
        <w:rPr>
          <w:rFonts w:hint="eastAsia"/>
          <w:noProof/>
        </w:rPr>
        <mc:AlternateContent>
          <mc:Choice Requires="wps">
            <w:drawing>
              <wp:anchor distT="0" distB="0" distL="114300" distR="114300" simplePos="0" relativeHeight="250874880" behindDoc="0" locked="0" layoutInCell="1" allowOverlap="1" wp14:anchorId="3BFB5FB4" wp14:editId="5F3E355B">
                <wp:simplePos x="0" y="0"/>
                <wp:positionH relativeFrom="column">
                  <wp:posOffset>1696720</wp:posOffset>
                </wp:positionH>
                <wp:positionV relativeFrom="paragraph">
                  <wp:posOffset>95250</wp:posOffset>
                </wp:positionV>
                <wp:extent cx="2362200" cy="352425"/>
                <wp:effectExtent l="0" t="0" r="0" b="9525"/>
                <wp:wrapNone/>
                <wp:docPr id="269" name="文本框 269"/>
                <wp:cNvGraphicFramePr/>
                <a:graphic xmlns:a="http://schemas.openxmlformats.org/drawingml/2006/main">
                  <a:graphicData uri="http://schemas.microsoft.com/office/word/2010/wordprocessingShape">
                    <wps:wsp>
                      <wps:cNvSpPr txBox="1"/>
                      <wps:spPr>
                        <a:xfrm>
                          <a:off x="0" y="0"/>
                          <a:ext cx="23622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460C250" w14:textId="60ADBE27" w:rsidR="00F563FD" w:rsidRDefault="00F563FD" w:rsidP="00733AEA">
                            <w:pPr>
                              <w:pStyle w:val="af2"/>
                              <w:ind w:firstLine="172"/>
                            </w:pPr>
                            <w:r>
                              <w:rPr>
                                <w:rFonts w:hint="eastAsia"/>
                              </w:rPr>
                              <w:t>图</w:t>
                            </w:r>
                            <w:r>
                              <w:rPr>
                                <w:rFonts w:hint="eastAsia"/>
                              </w:rPr>
                              <w:t>6</w:t>
                            </w:r>
                            <w:r>
                              <w:t xml:space="preserve">-5 </w:t>
                            </w:r>
                            <w:r>
                              <w:rPr>
                                <w:rFonts w:hint="eastAsia"/>
                              </w:rPr>
                              <w:t>下发地址字符串流程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BFB5FB4" id="文本框 269" o:spid="_x0000_s1222" type="#_x0000_t202" style="position:absolute;left:0;text-align:left;margin-left:133.6pt;margin-top:7.5pt;width:186pt;height:27.75pt;z-index:2508748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" fillcolor="white [3201]" stroked="f" strokeweight=".5pt">
                <v:textbox>
                  <w:txbxContent>
                    <w:p w14:paraId="4460C250" w14:textId="60ADBE27" w:rsidR="00F563FD" w:rsidRDefault="00F563FD" w:rsidP="00733AEA">
                      <w:pPr>
                        <w:pStyle w:val="af2"/>
                        <w:ind w:firstLine="172"/>
                      </w:pPr>
                      <w:r>
                        <w:rPr>
                          <w:rFonts w:hint="eastAsia"/>
                        </w:rPr>
                        <w:t>图</w:t>
                      </w:r>
                      <w:r>
                        <w:rPr>
                          <w:rFonts w:hint="eastAsia"/>
                        </w:rPr>
                        <w:t>6</w:t>
                      </w:r>
                      <w:r>
                        <w:t xml:space="preserve">-5 </w:t>
                      </w:r>
                      <w:r>
                        <w:rPr>
                          <w:rFonts w:hint="eastAsia"/>
                        </w:rPr>
                        <w:t>下发地址字符串流程图</w:t>
                      </w:r>
                    </w:p>
                  </w:txbxContent>
                </v:textbox>
              </v:shape>
            </w:pict>
          </mc:Fallback>
        </mc:AlternateContent>
      </w:r>
    </w:p>
    <w:p w14:paraId="34067D82" w14:textId="527ADF90" w:rsidR="00733AEA" w:rsidRDefault="00733AEA" w:rsidP="00733AEA">
      <w:pPr>
        <w:ind w:firstLine="442"/>
      </w:pPr>
    </w:p>
    <w:p w14:paraId="572EF9F4" w14:textId="6EC86137" w:rsidR="00733AEA" w:rsidRDefault="00733AEA" w:rsidP="00733AEA">
      <w:pPr>
        <w:ind w:firstLine="442"/>
      </w:pPr>
      <w:r>
        <w:rPr>
          <w:rFonts w:hint="eastAsia"/>
        </w:rPr>
        <w:t>App</w:t>
      </w:r>
      <w:r>
        <w:t xml:space="preserve"> </w:t>
      </w:r>
      <w:r>
        <w:rPr>
          <w:rFonts w:hint="eastAsia"/>
        </w:rPr>
        <w:t>inventor</w:t>
      </w:r>
      <w:r>
        <w:rPr>
          <w:rFonts w:hint="eastAsia"/>
        </w:rPr>
        <w:t>代码如下：</w:t>
      </w:r>
    </w:p>
    <w:p w14:paraId="79965FCD" w14:textId="1099F64A" w:rsidR="00733AEA" w:rsidRPr="00733AEA" w:rsidRDefault="00733AEA" w:rsidP="00733AEA">
      <w:pPr>
        <w:ind w:firstLine="442"/>
      </w:pPr>
      <w:r>
        <w:rPr>
          <w:noProof/>
        </w:rPr>
        <w:lastRenderedPageBreak/>
        <w:drawing>
          <wp:anchor distT="0" distB="0" distL="114300" distR="114300" simplePos="0" relativeHeight="250893312" behindDoc="0" locked="0" layoutInCell="1" allowOverlap="1" wp14:anchorId="24E9D238" wp14:editId="7091C4CA">
            <wp:simplePos x="0" y="0"/>
            <wp:positionH relativeFrom="column">
              <wp:posOffset>1270</wp:posOffset>
            </wp:positionH>
            <wp:positionV relativeFrom="paragraph">
              <wp:posOffset>182245</wp:posOffset>
            </wp:positionV>
            <wp:extent cx="5760085" cy="408051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5760085" cy="4080510"/>
                    </a:xfrm>
                    <a:prstGeom prst="rect">
                      <a:avLst/>
                    </a:prstGeom>
                  </pic:spPr>
                </pic:pic>
              </a:graphicData>
            </a:graphic>
            <wp14:sizeRelH relativeFrom="page">
              <wp14:pctWidth>0</wp14:pctWidth>
            </wp14:sizeRelH>
            <wp14:sizeRelV relativeFrom="page">
              <wp14:pctHeight>0</wp14:pctHeight>
            </wp14:sizeRelV>
          </wp:anchor>
        </w:drawing>
      </w:r>
    </w:p>
    <w:p w14:paraId="4CC726A0" w14:textId="2119AAD6" w:rsidR="00FD5C24" w:rsidRDefault="00FD5C24" w:rsidP="00FD5C24">
      <w:pPr>
        <w:pStyle w:val="2"/>
        <w:spacing w:before="200" w:after="200"/>
      </w:pPr>
      <w:bookmarkStart w:id="66" w:name="_Toc516573171"/>
      <w:r>
        <w:rPr>
          <w:rFonts w:hint="eastAsia"/>
        </w:rPr>
        <w:t>6.</w:t>
      </w:r>
      <w:r w:rsidR="00D20A4A">
        <w:t>7</w:t>
      </w:r>
      <w:r w:rsidR="00D67C42">
        <w:t xml:space="preserve"> </w:t>
      </w:r>
      <w:r w:rsidR="00D67C42">
        <w:rPr>
          <w:rFonts w:hint="eastAsia"/>
        </w:rPr>
        <w:t>查询</w:t>
      </w:r>
      <w:r w:rsidR="007D57E7">
        <w:rPr>
          <w:rFonts w:hint="eastAsia"/>
        </w:rPr>
        <w:t>游客信息功能</w:t>
      </w:r>
      <w:bookmarkEnd w:id="66"/>
    </w:p>
    <w:p w14:paraId="544FC04F" w14:textId="4F27594C" w:rsidR="005F67A6" w:rsidRDefault="007D57E7" w:rsidP="005F67A6">
      <w:pPr>
        <w:ind w:firstLine="442"/>
      </w:pPr>
      <w:r>
        <w:rPr>
          <w:rFonts w:hint="eastAsia"/>
        </w:rPr>
        <w:t>点击“查询”按钮，创建一个空列表，然后将数据库的所有标签赋值给空列表，空列表同步到列表显示框，扫描列表显示框，填充列表显示框中每个标签对应的游客手机号码。</w:t>
      </w:r>
    </w:p>
    <w:p w14:paraId="0CD77AED" w14:textId="3D7CF6B8" w:rsidR="00D67C42" w:rsidRDefault="00F563FD" w:rsidP="005F67A6">
      <w:pPr>
        <w:ind w:firstLine="382"/>
      </w:pPr>
      <w:r>
        <w:rPr>
          <w:rFonts w:asciiTheme="minorHAnsi" w:eastAsiaTheme="minorEastAsia" w:hAnsiTheme="minorHAnsi"/>
          <w:noProof/>
          <w:sz w:val="21"/>
        </w:rPr>
        <w:object w:dxaOrig="0" w:dyaOrig="0" w14:anchorId="7DD9D48A">
          <v:shape id="_x0000_s1439" type="#_x0000_t75" style="position:absolute;left:0;text-align:left;margin-left:138pt;margin-top:16.5pt;width:178.55pt;height:207.05pt;z-index:251731968;mso-position-horizontal-relative:text;mso-position-vertical-relative:text">
            <v:imagedata r:id="rId78" o:title=""/>
          </v:shape>
          <o:OLEObject Type="Embed" ProgID="Visio.Drawing.15" ShapeID="_x0000_s1439" DrawAspect="Content" ObjectID="_1590320692" r:id="rId79"/>
        </w:object>
      </w:r>
    </w:p>
    <w:p w14:paraId="3B643598" w14:textId="5D8E7720" w:rsidR="00D67C42" w:rsidRDefault="00D67C42" w:rsidP="005F67A6">
      <w:pPr>
        <w:ind w:firstLine="442"/>
      </w:pPr>
    </w:p>
    <w:p w14:paraId="30070DCE" w14:textId="05260C72" w:rsidR="00D67C42" w:rsidRDefault="00D67C42" w:rsidP="005F67A6">
      <w:pPr>
        <w:ind w:firstLine="442"/>
      </w:pPr>
    </w:p>
    <w:p w14:paraId="1FB82C16" w14:textId="051224B3" w:rsidR="00D67C42" w:rsidRDefault="00D67C42" w:rsidP="005F67A6">
      <w:pPr>
        <w:ind w:firstLine="442"/>
      </w:pPr>
    </w:p>
    <w:p w14:paraId="241687EC" w14:textId="77777777" w:rsidR="00D67C42" w:rsidRDefault="00D67C42" w:rsidP="005F67A6">
      <w:pPr>
        <w:ind w:firstLine="442"/>
      </w:pPr>
    </w:p>
    <w:p w14:paraId="5EA6C7E2" w14:textId="77777777" w:rsidR="006377A4" w:rsidRDefault="006377A4" w:rsidP="005F67A6">
      <w:pPr>
        <w:ind w:firstLine="442"/>
      </w:pPr>
    </w:p>
    <w:p w14:paraId="12918466" w14:textId="43BB1548" w:rsidR="005F67A6" w:rsidRDefault="005F67A6" w:rsidP="005F67A6">
      <w:pPr>
        <w:ind w:firstLine="442"/>
      </w:pPr>
    </w:p>
    <w:p w14:paraId="7B2C5314" w14:textId="23BD7CCD" w:rsidR="00D67C42" w:rsidRDefault="005E1D84" w:rsidP="005F67A6">
      <w:pPr>
        <w:ind w:firstLine="442"/>
      </w:pPr>
      <w:r>
        <w:rPr>
          <w:noProof/>
        </w:rPr>
        <mc:AlternateContent>
          <mc:Choice Requires="wps">
            <w:drawing>
              <wp:anchor distT="0" distB="0" distL="114300" distR="114300" simplePos="0" relativeHeight="252435456" behindDoc="0" locked="0" layoutInCell="1" allowOverlap="1" wp14:anchorId="4FF5CF61" wp14:editId="23376655">
                <wp:simplePos x="0" y="0"/>
                <wp:positionH relativeFrom="column">
                  <wp:posOffset>1744345</wp:posOffset>
                </wp:positionH>
                <wp:positionV relativeFrom="paragraph">
                  <wp:posOffset>1223010</wp:posOffset>
                </wp:positionV>
                <wp:extent cx="2057400" cy="333375"/>
                <wp:effectExtent l="0" t="0" r="0" b="9525"/>
                <wp:wrapNone/>
                <wp:docPr id="283" name="文本框 283"/>
                <wp:cNvGraphicFramePr/>
                <a:graphic xmlns:a="http://schemas.openxmlformats.org/drawingml/2006/main">
                  <a:graphicData uri="http://schemas.microsoft.com/office/word/2010/wordprocessingShape">
                    <wps:wsp>
                      <wps:cNvSpPr txBox="1"/>
                      <wps:spPr>
                        <a:xfrm>
                          <a:off x="0" y="0"/>
                          <a:ext cx="2057400" cy="333375"/>
                        </a:xfrm>
                        <a:prstGeom prst="rect">
                          <a:avLst/>
                        </a:prstGeom>
                        <a:solidFill>
                          <a:schemeClr val="lt1"/>
                        </a:solidFill>
                        <a:ln w="6350">
                          <a:noFill/>
                        </a:ln>
                      </wps:spPr>
                      <wps:txbx>
                        <w:txbxContent>
                          <w:p w14:paraId="19F2B360" w14:textId="29FEF35A" w:rsidR="00F563FD" w:rsidRDefault="00F563FD" w:rsidP="003D1004">
                            <w:pPr>
                              <w:pStyle w:val="af2"/>
                              <w:ind w:firstLine="172"/>
                            </w:pPr>
                            <w:r>
                              <w:rPr>
                                <w:rFonts w:hint="eastAsia"/>
                              </w:rPr>
                              <w:t>图</w:t>
                            </w:r>
                            <w:r>
                              <w:rPr>
                                <w:rFonts w:hint="eastAsia"/>
                              </w:rPr>
                              <w:t>6</w:t>
                            </w:r>
                            <w:r>
                              <w:t xml:space="preserve">-6 </w:t>
                            </w:r>
                            <w:r>
                              <w:rPr>
                                <w:rFonts w:hint="eastAsia"/>
                              </w:rPr>
                              <w:t>查询游客信息流程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FF5CF61" id="文本框 283" o:spid="_x0000_s1223" type="#_x0000_t202" style="position:absolute;left:0;text-align:left;margin-left:137.35pt;margin-top:96.3pt;width:162pt;height:26.25pt;z-index:252435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" fillcolor="white [3201]" stroked="f" strokeweight=".5pt">
                <v:textbox>
                  <w:txbxContent>
                    <w:p w14:paraId="19F2B360" w14:textId="29FEF35A" w:rsidR="00F563FD" w:rsidRDefault="00F563FD" w:rsidP="003D1004">
                      <w:pPr>
                        <w:pStyle w:val="af2"/>
                        <w:ind w:firstLine="172"/>
                      </w:pPr>
                      <w:r>
                        <w:rPr>
                          <w:rFonts w:hint="eastAsia"/>
                        </w:rPr>
                        <w:t>图</w:t>
                      </w:r>
                      <w:r>
                        <w:rPr>
                          <w:rFonts w:hint="eastAsia"/>
                        </w:rPr>
                        <w:t>6</w:t>
                      </w:r>
                      <w:r>
                        <w:t xml:space="preserve">-6 </w:t>
                      </w:r>
                      <w:r>
                        <w:rPr>
                          <w:rFonts w:hint="eastAsia"/>
                        </w:rPr>
                        <w:t>查询游客信息流程图</w:t>
                      </w:r>
                    </w:p>
                  </w:txbxContent>
                </v:textbox>
              </v:shape>
            </w:pict>
          </mc:Fallback>
        </mc:AlternateContent>
      </w:r>
    </w:p>
    <w:p w14:paraId="19D18A0F" w14:textId="42AAC239" w:rsidR="003D1004" w:rsidRDefault="005E1D84" w:rsidP="003D1004">
      <w:pPr>
        <w:ind w:firstLineChars="0" w:firstLine="0"/>
      </w:pPr>
      <w:r>
        <w:rPr>
          <w:noProof/>
        </w:rPr>
        <w:lastRenderedPageBreak/>
        <w:drawing>
          <wp:anchor distT="0" distB="0" distL="114300" distR="114300" simplePos="0" relativeHeight="252453888" behindDoc="0" locked="0" layoutInCell="1" allowOverlap="1" wp14:anchorId="3869C7CF" wp14:editId="1F5D828E">
            <wp:simplePos x="0" y="0"/>
            <wp:positionH relativeFrom="column">
              <wp:posOffset>182245</wp:posOffset>
            </wp:positionH>
            <wp:positionV relativeFrom="paragraph">
              <wp:posOffset>296545</wp:posOffset>
            </wp:positionV>
            <wp:extent cx="5572760" cy="2762250"/>
            <wp:effectExtent l="0" t="0" r="8890" b="0"/>
            <wp:wrapTopAndBottom/>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5572760" cy="2762250"/>
                    </a:xfrm>
                    <a:prstGeom prst="rect">
                      <a:avLst/>
                    </a:prstGeom>
                  </pic:spPr>
                </pic:pic>
              </a:graphicData>
            </a:graphic>
            <wp14:sizeRelH relativeFrom="margin">
              <wp14:pctWidth>0</wp14:pctWidth>
            </wp14:sizeRelH>
            <wp14:sizeRelV relativeFrom="margin">
              <wp14:pctHeight>0</wp14:pctHeight>
            </wp14:sizeRelV>
          </wp:anchor>
        </w:drawing>
      </w:r>
      <w:r w:rsidR="00924DB3">
        <w:rPr>
          <w:rFonts w:hint="eastAsia"/>
        </w:rPr>
        <w:t>App</w:t>
      </w:r>
      <w:r w:rsidR="00924DB3">
        <w:t xml:space="preserve"> </w:t>
      </w:r>
      <w:r w:rsidR="00924DB3">
        <w:rPr>
          <w:rFonts w:hint="eastAsia"/>
        </w:rPr>
        <w:t>inventor</w:t>
      </w:r>
      <w:r w:rsidR="00924DB3">
        <w:rPr>
          <w:rFonts w:hint="eastAsia"/>
        </w:rPr>
        <w:t>代码如下：</w:t>
      </w:r>
    </w:p>
    <w:p w14:paraId="74073629" w14:textId="4A5CBAF0" w:rsidR="007D57E7" w:rsidRDefault="00FD5C24" w:rsidP="003D1004">
      <w:pPr>
        <w:pStyle w:val="2"/>
        <w:spacing w:before="200" w:after="200"/>
      </w:pPr>
      <w:bookmarkStart w:id="67" w:name="_Toc516573172"/>
      <w:r>
        <w:rPr>
          <w:rFonts w:hint="eastAsia"/>
        </w:rPr>
        <w:t>6.</w:t>
      </w:r>
      <w:r w:rsidR="00D20A4A">
        <w:t xml:space="preserve">8 </w:t>
      </w:r>
      <w:r w:rsidR="003D1004">
        <w:rPr>
          <w:rFonts w:hint="eastAsia"/>
        </w:rPr>
        <w:t>蓝牙连接功能</w:t>
      </w:r>
      <w:bookmarkEnd w:id="67"/>
    </w:p>
    <w:p w14:paraId="681F1A4A" w14:textId="0BA94945" w:rsidR="007D57E7" w:rsidRDefault="005E1D84" w:rsidP="007D57E7">
      <w:pPr>
        <w:ind w:firstLine="442"/>
      </w:pPr>
      <w:r>
        <w:rPr>
          <w:rFonts w:hint="eastAsia"/>
        </w:rPr>
        <w:t>点击“选择需要蓝牙连接的导游主机”，</w:t>
      </w:r>
      <w:r>
        <w:rPr>
          <w:rFonts w:hint="eastAsia"/>
        </w:rPr>
        <w:t>App</w:t>
      </w:r>
      <w:r>
        <w:rPr>
          <w:rFonts w:hint="eastAsia"/>
        </w:rPr>
        <w:t>界面就会跳转到蓝牙设备选择列表，点击要连接的蓝牙设备，即可连接成功</w:t>
      </w:r>
      <w:r w:rsidR="00DC2E7A" w:rsidRPr="00DC2E7A">
        <w:rPr>
          <w:vertAlign w:val="superscript"/>
        </w:rPr>
        <w:fldChar w:fldCharType="begin"/>
      </w:r>
      <w:r w:rsidR="00DC2E7A" w:rsidRPr="00DC2E7A">
        <w:rPr>
          <w:vertAlign w:val="superscript"/>
        </w:rPr>
        <w:instrText xml:space="preserve"> </w:instrText>
      </w:r>
      <w:r w:rsidR="00DC2E7A" w:rsidRPr="00DC2E7A">
        <w:rPr>
          <w:rFonts w:hint="eastAsia"/>
          <w:vertAlign w:val="superscript"/>
        </w:rPr>
        <w:instrText>REF _Ref516578660 \r \h</w:instrText>
      </w:r>
      <w:r w:rsidR="00DC2E7A" w:rsidRPr="00DC2E7A">
        <w:rPr>
          <w:vertAlign w:val="superscript"/>
        </w:rPr>
        <w:instrText xml:space="preserve"> </w:instrText>
      </w:r>
      <w:r w:rsidR="00DC2E7A" w:rsidRPr="00DC2E7A">
        <w:rPr>
          <w:vertAlign w:val="superscript"/>
        </w:rPr>
      </w:r>
      <w:r w:rsidR="00DC2E7A">
        <w:rPr>
          <w:vertAlign w:val="superscript"/>
        </w:rPr>
        <w:instrText xml:space="preserve"> \* MERGEFORMAT </w:instrText>
      </w:r>
      <w:r w:rsidR="00DC2E7A" w:rsidRPr="00DC2E7A">
        <w:rPr>
          <w:vertAlign w:val="superscript"/>
        </w:rPr>
        <w:fldChar w:fldCharType="separate"/>
      </w:r>
      <w:r w:rsidR="00DC2E7A" w:rsidRPr="00DC2E7A">
        <w:rPr>
          <w:vertAlign w:val="superscript"/>
        </w:rPr>
        <w:t>[19]</w:t>
      </w:r>
      <w:r w:rsidR="00DC2E7A" w:rsidRPr="00DC2E7A">
        <w:rPr>
          <w:vertAlign w:val="superscript"/>
        </w:rPr>
        <w:fldChar w:fldCharType="end"/>
      </w:r>
      <w:r>
        <w:rPr>
          <w:rFonts w:hint="eastAsia"/>
        </w:rPr>
        <w:t>。这时，</w:t>
      </w:r>
      <w:r>
        <w:rPr>
          <w:rFonts w:hint="eastAsia"/>
        </w:rPr>
        <w:t>App</w:t>
      </w:r>
      <w:r>
        <w:rPr>
          <w:rFonts w:hint="eastAsia"/>
        </w:rPr>
        <w:t>会合并“已经连接设备”和设备名两个字符串，显示在</w:t>
      </w:r>
      <w:r>
        <w:rPr>
          <w:rFonts w:hint="eastAsia"/>
        </w:rPr>
        <w:t>App</w:t>
      </w:r>
      <w:r>
        <w:rPr>
          <w:rFonts w:hint="eastAsia"/>
        </w:rPr>
        <w:t>文本显示框。同时会激活“下发”按钮。</w:t>
      </w:r>
    </w:p>
    <w:p w14:paraId="21B91839" w14:textId="2F91AA72" w:rsidR="005E1D84" w:rsidRDefault="00F563FD" w:rsidP="007D57E7">
      <w:pPr>
        <w:ind w:firstLine="382"/>
      </w:pPr>
      <w:r>
        <w:rPr>
          <w:rFonts w:asciiTheme="minorHAnsi" w:eastAsiaTheme="minorEastAsia" w:hAnsiTheme="minorHAnsi"/>
          <w:noProof/>
          <w:sz w:val="21"/>
        </w:rPr>
        <w:object w:dxaOrig="0" w:dyaOrig="0" w14:anchorId="3632942B">
          <v:shape id="_x0000_s1441" type="#_x0000_t75" style="position:absolute;left:0;text-align:left;margin-left:139.5pt;margin-top:9pt;width:213.8pt;height:307.55pt;z-index:251732992;mso-position-horizontal-relative:text;mso-position-vertical-relative:text">
            <v:imagedata r:id="rId81" o:title=""/>
          </v:shape>
          <o:OLEObject Type="Embed" ProgID="Visio.Drawing.15" ShapeID="_x0000_s1441" DrawAspect="Content" ObjectID="_1590320693" r:id="rId82"/>
        </w:object>
      </w:r>
    </w:p>
    <w:p w14:paraId="4CDAA683" w14:textId="7B32D62A" w:rsidR="003D1004" w:rsidRDefault="003D1004" w:rsidP="007D57E7">
      <w:pPr>
        <w:ind w:firstLine="442"/>
      </w:pPr>
    </w:p>
    <w:p w14:paraId="684EFCA5" w14:textId="393F3BA8" w:rsidR="003D1004" w:rsidRDefault="003D1004" w:rsidP="007D57E7">
      <w:pPr>
        <w:ind w:firstLine="442"/>
      </w:pPr>
    </w:p>
    <w:p w14:paraId="49E05D38" w14:textId="3F65083B" w:rsidR="003D1004" w:rsidRDefault="003D1004" w:rsidP="007D57E7">
      <w:pPr>
        <w:ind w:firstLine="442"/>
      </w:pPr>
    </w:p>
    <w:p w14:paraId="21F9A5F0" w14:textId="015FAE40" w:rsidR="003D1004" w:rsidRDefault="003D1004" w:rsidP="007D57E7">
      <w:pPr>
        <w:ind w:firstLine="442"/>
      </w:pPr>
    </w:p>
    <w:p w14:paraId="4EAC7A5B" w14:textId="49DEDC3C" w:rsidR="003D1004" w:rsidRDefault="003D1004" w:rsidP="007D57E7">
      <w:pPr>
        <w:ind w:firstLine="442"/>
      </w:pPr>
    </w:p>
    <w:p w14:paraId="05B3D3AD" w14:textId="5ECC3A36" w:rsidR="003D1004" w:rsidRDefault="003D1004" w:rsidP="007D57E7">
      <w:pPr>
        <w:ind w:firstLine="442"/>
      </w:pPr>
    </w:p>
    <w:p w14:paraId="5BE20374" w14:textId="08AB712E" w:rsidR="003D1004" w:rsidRDefault="003D1004" w:rsidP="007D57E7">
      <w:pPr>
        <w:ind w:firstLine="442"/>
      </w:pPr>
    </w:p>
    <w:p w14:paraId="3421A4BD" w14:textId="77777777" w:rsidR="003D1004" w:rsidRDefault="003D1004" w:rsidP="007D57E7">
      <w:pPr>
        <w:ind w:firstLine="442"/>
      </w:pPr>
    </w:p>
    <w:p w14:paraId="4D602E26" w14:textId="61F41F9E" w:rsidR="007D57E7" w:rsidRDefault="007D57E7" w:rsidP="007D57E7">
      <w:pPr>
        <w:ind w:firstLine="442"/>
      </w:pPr>
    </w:p>
    <w:p w14:paraId="6D6DE86E" w14:textId="791ECF25" w:rsidR="007D57E7" w:rsidRDefault="007D57E7" w:rsidP="007D57E7">
      <w:pPr>
        <w:ind w:firstLine="442"/>
      </w:pPr>
    </w:p>
    <w:p w14:paraId="2DFDB0EF" w14:textId="78798947" w:rsidR="003D1004" w:rsidRDefault="003D1004" w:rsidP="007D57E7">
      <w:pPr>
        <w:ind w:firstLine="442"/>
      </w:pPr>
    </w:p>
    <w:p w14:paraId="69945B6E" w14:textId="7B8487DD" w:rsidR="003D1004" w:rsidRDefault="003D1004" w:rsidP="007D57E7">
      <w:pPr>
        <w:ind w:firstLine="442"/>
      </w:pPr>
    </w:p>
    <w:p w14:paraId="265D219F" w14:textId="5DDF9FCF" w:rsidR="003D1004" w:rsidRDefault="003D1004" w:rsidP="007D57E7">
      <w:pPr>
        <w:ind w:firstLine="442"/>
      </w:pPr>
    </w:p>
    <w:p w14:paraId="6702BA3D" w14:textId="4E5B4E90" w:rsidR="003D1004" w:rsidRDefault="003D1004" w:rsidP="007D57E7">
      <w:pPr>
        <w:ind w:firstLine="442"/>
      </w:pPr>
    </w:p>
    <w:p w14:paraId="03879259" w14:textId="22600B7B" w:rsidR="00924DB3" w:rsidRDefault="00924DB3" w:rsidP="00924DB3">
      <w:pPr>
        <w:ind w:firstLine="442"/>
      </w:pPr>
    </w:p>
    <w:p w14:paraId="1A5B2793" w14:textId="1FE1BF5C" w:rsidR="00924DB3" w:rsidRDefault="00924DB3" w:rsidP="00924DB3">
      <w:pPr>
        <w:ind w:firstLine="442"/>
      </w:pPr>
      <w:r>
        <w:rPr>
          <w:noProof/>
        </w:rPr>
        <mc:AlternateContent>
          <mc:Choice Requires="wps">
            <w:drawing>
              <wp:anchor distT="0" distB="0" distL="114300" distR="114300" simplePos="0" relativeHeight="251769856" behindDoc="0" locked="0" layoutInCell="1" allowOverlap="1" wp14:anchorId="7749FAB1" wp14:editId="6166337D">
                <wp:simplePos x="0" y="0"/>
                <wp:positionH relativeFrom="column">
                  <wp:posOffset>1591945</wp:posOffset>
                </wp:positionH>
                <wp:positionV relativeFrom="paragraph">
                  <wp:posOffset>41275</wp:posOffset>
                </wp:positionV>
                <wp:extent cx="2352675" cy="342900"/>
                <wp:effectExtent l="0" t="0" r="9525" b="0"/>
                <wp:wrapNone/>
                <wp:docPr id="285" name="文本框 285"/>
                <wp:cNvGraphicFramePr/>
                <a:graphic xmlns:a="http://schemas.openxmlformats.org/drawingml/2006/main">
                  <a:graphicData uri="http://schemas.microsoft.com/office/word/2010/wordprocessingShape">
                    <wps:wsp>
                      <wps:cNvSpPr txBox="1"/>
                      <wps:spPr>
                        <a:xfrm>
                          <a:off x="0" y="0"/>
                          <a:ext cx="2352675" cy="342900"/>
                        </a:xfrm>
                        <a:prstGeom prst="rect">
                          <a:avLst/>
                        </a:prstGeom>
                        <a:solidFill>
                          <a:schemeClr val="lt1"/>
                        </a:solidFill>
                        <a:ln w="6350">
                          <a:noFill/>
                        </a:ln>
                      </wps:spPr>
                      <wps:txbx>
                        <w:txbxContent>
                          <w:p w14:paraId="75451488" w14:textId="5B554A96" w:rsidR="00F563FD" w:rsidRDefault="00F563FD" w:rsidP="005E1D84">
                            <w:pPr>
                              <w:pStyle w:val="af2"/>
                              <w:ind w:firstLine="172"/>
                            </w:pPr>
                            <w:r>
                              <w:rPr>
                                <w:rFonts w:hint="eastAsia"/>
                              </w:rPr>
                              <w:t>图</w:t>
                            </w:r>
                            <w:r>
                              <w:rPr>
                                <w:rFonts w:hint="eastAsia"/>
                              </w:rPr>
                              <w:t>6</w:t>
                            </w:r>
                            <w:r>
                              <w:t xml:space="preserve">-7 </w:t>
                            </w:r>
                            <w:r>
                              <w:rPr>
                                <w:rFonts w:hint="eastAsia"/>
                              </w:rPr>
                              <w:t>蓝牙连接流程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49FAB1" id="文本框 285" o:spid="_x0000_s1224" type="#_x0000_t202" style="position:absolute;left:0;text-align:left;margin-left:125.35pt;margin-top:3.25pt;width:185.25pt;height:27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" fillcolor="white [3201]" stroked="f" strokeweight=".5pt">
                <v:textbox>
                  <w:txbxContent>
                    <w:p w14:paraId="75451488" w14:textId="5B554A96" w:rsidR="00F563FD" w:rsidRDefault="00F563FD" w:rsidP="005E1D84">
                      <w:pPr>
                        <w:pStyle w:val="af2"/>
                        <w:ind w:firstLine="172"/>
                      </w:pPr>
                      <w:r>
                        <w:rPr>
                          <w:rFonts w:hint="eastAsia"/>
                        </w:rPr>
                        <w:t>图</w:t>
                      </w:r>
                      <w:r>
                        <w:rPr>
                          <w:rFonts w:hint="eastAsia"/>
                        </w:rPr>
                        <w:t>6</w:t>
                      </w:r>
                      <w:r>
                        <w:t xml:space="preserve">-7 </w:t>
                      </w:r>
                      <w:r>
                        <w:rPr>
                          <w:rFonts w:hint="eastAsia"/>
                        </w:rPr>
                        <w:t>蓝牙连接流程图</w:t>
                      </w:r>
                    </w:p>
                  </w:txbxContent>
                </v:textbox>
              </v:shape>
            </w:pict>
          </mc:Fallback>
        </mc:AlternateContent>
      </w:r>
    </w:p>
    <w:p w14:paraId="65F62350" w14:textId="295B6DF2" w:rsidR="00924DB3" w:rsidRDefault="00924DB3" w:rsidP="00924DB3">
      <w:pPr>
        <w:ind w:firstLine="442"/>
      </w:pPr>
      <w:r>
        <w:rPr>
          <w:noProof/>
        </w:rPr>
        <w:lastRenderedPageBreak/>
        <w:drawing>
          <wp:anchor distT="0" distB="0" distL="114300" distR="114300" simplePos="0" relativeHeight="252028928" behindDoc="0" locked="0" layoutInCell="1" allowOverlap="1" wp14:anchorId="61F3A29C" wp14:editId="28D21B34">
            <wp:simplePos x="0" y="0"/>
            <wp:positionH relativeFrom="column">
              <wp:posOffset>29845</wp:posOffset>
            </wp:positionH>
            <wp:positionV relativeFrom="paragraph">
              <wp:posOffset>483870</wp:posOffset>
            </wp:positionV>
            <wp:extent cx="5724525" cy="1916430"/>
            <wp:effectExtent l="0" t="0" r="9525" b="7620"/>
            <wp:wrapTopAndBottom/>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5724525" cy="191643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App</w:t>
      </w:r>
      <w:r>
        <w:t xml:space="preserve"> </w:t>
      </w:r>
      <w:r>
        <w:rPr>
          <w:rFonts w:hint="eastAsia"/>
        </w:rPr>
        <w:t>inventor</w:t>
      </w:r>
      <w:r>
        <w:rPr>
          <w:rFonts w:hint="eastAsia"/>
        </w:rPr>
        <w:t>代码如下：</w:t>
      </w:r>
    </w:p>
    <w:p w14:paraId="17F46AAB" w14:textId="5A2EE6DC" w:rsidR="00924DB3" w:rsidRDefault="007D57E7" w:rsidP="00924DB3">
      <w:pPr>
        <w:pStyle w:val="2"/>
        <w:spacing w:before="200" w:after="200"/>
      </w:pPr>
      <w:bookmarkStart w:id="68" w:name="_Toc516573173"/>
      <w:r>
        <w:rPr>
          <w:rFonts w:hint="eastAsia"/>
        </w:rPr>
        <w:t>6</w:t>
      </w:r>
      <w:r>
        <w:t>.</w:t>
      </w:r>
      <w:r w:rsidR="00D20A4A">
        <w:t>9</w:t>
      </w:r>
      <w:r>
        <w:t xml:space="preserve"> </w:t>
      </w:r>
      <w:r w:rsidR="003D1004">
        <w:rPr>
          <w:rFonts w:hint="eastAsia"/>
        </w:rPr>
        <w:t>获取及显示</w:t>
      </w:r>
      <w:r w:rsidR="002E0E01">
        <w:rPr>
          <w:rFonts w:hint="eastAsia"/>
        </w:rPr>
        <w:t>走丢</w:t>
      </w:r>
      <w:r w:rsidR="003D1004">
        <w:rPr>
          <w:rFonts w:hint="eastAsia"/>
        </w:rPr>
        <w:t>游客功能</w:t>
      </w:r>
      <w:bookmarkEnd w:id="68"/>
    </w:p>
    <w:p w14:paraId="427B4712" w14:textId="053B78DD" w:rsidR="000434C5" w:rsidRDefault="00BF2016" w:rsidP="00924DB3">
      <w:pPr>
        <w:ind w:firstLine="442"/>
      </w:pPr>
      <w:r>
        <w:rPr>
          <w:rFonts w:hint="eastAsia"/>
        </w:rPr>
        <w:t>本设计采用一个定时器，定时查询</w:t>
      </w:r>
      <w:r>
        <w:rPr>
          <w:rFonts w:hint="eastAsia"/>
        </w:rPr>
        <w:t>App</w:t>
      </w:r>
      <w:r>
        <w:rPr>
          <w:rFonts w:hint="eastAsia"/>
        </w:rPr>
        <w:t>的蓝牙接收缓存是否有数据，无数据表示导游机未向</w:t>
      </w:r>
      <w:r>
        <w:rPr>
          <w:rFonts w:hint="eastAsia"/>
        </w:rPr>
        <w:t>App</w:t>
      </w:r>
      <w:r>
        <w:rPr>
          <w:rFonts w:hint="eastAsia"/>
        </w:rPr>
        <w:t>发送</w:t>
      </w:r>
      <w:r w:rsidR="002E0E01">
        <w:rPr>
          <w:rFonts w:hint="eastAsia"/>
        </w:rPr>
        <w:t>走丢</w:t>
      </w:r>
      <w:r>
        <w:rPr>
          <w:rFonts w:hint="eastAsia"/>
        </w:rPr>
        <w:t>游客的信息，无游客丢失。若有数据，显然表示有游客</w:t>
      </w:r>
      <w:r w:rsidR="002E0E01">
        <w:rPr>
          <w:rFonts w:hint="eastAsia"/>
        </w:rPr>
        <w:t>走丢</w:t>
      </w:r>
      <w:r>
        <w:rPr>
          <w:rFonts w:hint="eastAsia"/>
        </w:rPr>
        <w:t>。我们按照通信协议解析出所有</w:t>
      </w:r>
      <w:r w:rsidR="002E0E01">
        <w:rPr>
          <w:rFonts w:hint="eastAsia"/>
        </w:rPr>
        <w:t>走丢</w:t>
      </w:r>
      <w:r>
        <w:rPr>
          <w:rFonts w:hint="eastAsia"/>
        </w:rPr>
        <w:t>的游客地址，这些地址作为标签，查询数据库，将查询到的游客信息全部展示到</w:t>
      </w:r>
      <w:r>
        <w:rPr>
          <w:rFonts w:hint="eastAsia"/>
        </w:rPr>
        <w:t>App</w:t>
      </w:r>
      <w:r>
        <w:rPr>
          <w:rFonts w:hint="eastAsia"/>
        </w:rPr>
        <w:t>的列表显示框。</w:t>
      </w:r>
    </w:p>
    <w:p w14:paraId="6EFB27AF" w14:textId="56A72939" w:rsidR="000434C5" w:rsidRDefault="00F563FD" w:rsidP="003D1004">
      <w:pPr>
        <w:ind w:firstLine="382"/>
      </w:pPr>
      <w:r>
        <w:rPr>
          <w:rFonts w:asciiTheme="minorHAnsi" w:eastAsiaTheme="minorEastAsia" w:hAnsiTheme="minorHAnsi"/>
          <w:noProof/>
          <w:sz w:val="21"/>
        </w:rPr>
        <w:object w:dxaOrig="0" w:dyaOrig="0" w14:anchorId="6D6B0EA7">
          <v:shape id="_x0000_s1442" type="#_x0000_t75" style="position:absolute;left:0;text-align:left;margin-left:109.5pt;margin-top:2.5pt;width:234.75pt;height:336.05pt;z-index:251734016;mso-position-horizontal-relative:text;mso-position-vertical-relative:text">
            <v:imagedata r:id="rId84" o:title=""/>
          </v:shape>
          <o:OLEObject Type="Embed" ProgID="Visio.Drawing.15" ShapeID="_x0000_s1442" DrawAspect="Content" ObjectID="_1590320694" r:id="rId85"/>
        </w:object>
      </w:r>
    </w:p>
    <w:p w14:paraId="6E1A2EDF" w14:textId="7D851659" w:rsidR="000434C5" w:rsidRDefault="000434C5" w:rsidP="003D1004">
      <w:pPr>
        <w:ind w:firstLine="442"/>
      </w:pPr>
    </w:p>
    <w:p w14:paraId="75B73F8D" w14:textId="120E01BB" w:rsidR="000434C5" w:rsidRDefault="000434C5" w:rsidP="003D1004">
      <w:pPr>
        <w:ind w:firstLine="442"/>
      </w:pPr>
    </w:p>
    <w:p w14:paraId="3E652000" w14:textId="48897B43" w:rsidR="000434C5" w:rsidRDefault="000434C5" w:rsidP="003D1004">
      <w:pPr>
        <w:ind w:firstLine="442"/>
      </w:pPr>
    </w:p>
    <w:p w14:paraId="5D4A9C52" w14:textId="125BCD9C" w:rsidR="000434C5" w:rsidRDefault="000434C5" w:rsidP="003D1004">
      <w:pPr>
        <w:ind w:firstLine="442"/>
      </w:pPr>
    </w:p>
    <w:p w14:paraId="66EB88A6" w14:textId="74E6443C" w:rsidR="000434C5" w:rsidRDefault="000434C5" w:rsidP="003D1004">
      <w:pPr>
        <w:ind w:firstLine="442"/>
      </w:pPr>
    </w:p>
    <w:p w14:paraId="40D49C45" w14:textId="377BE141" w:rsidR="000434C5" w:rsidRDefault="000434C5" w:rsidP="003D1004">
      <w:pPr>
        <w:ind w:firstLine="442"/>
      </w:pPr>
    </w:p>
    <w:p w14:paraId="267D3A74" w14:textId="2D3844B1" w:rsidR="000434C5" w:rsidRDefault="000434C5" w:rsidP="003D1004">
      <w:pPr>
        <w:ind w:firstLine="442"/>
      </w:pPr>
    </w:p>
    <w:p w14:paraId="62AFF7E4" w14:textId="13C5CB82" w:rsidR="000434C5" w:rsidRDefault="000434C5" w:rsidP="003D1004">
      <w:pPr>
        <w:ind w:firstLine="442"/>
      </w:pPr>
    </w:p>
    <w:p w14:paraId="261D005D" w14:textId="41A3A3DC" w:rsidR="000434C5" w:rsidRDefault="000434C5" w:rsidP="003D1004">
      <w:pPr>
        <w:ind w:firstLine="442"/>
      </w:pPr>
    </w:p>
    <w:p w14:paraId="3DD211FA" w14:textId="3F08829B" w:rsidR="000434C5" w:rsidRDefault="000434C5" w:rsidP="003D1004">
      <w:pPr>
        <w:ind w:firstLine="442"/>
      </w:pPr>
    </w:p>
    <w:p w14:paraId="44874588" w14:textId="1483485A" w:rsidR="000434C5" w:rsidRDefault="000434C5" w:rsidP="003D1004">
      <w:pPr>
        <w:ind w:firstLine="442"/>
      </w:pPr>
    </w:p>
    <w:p w14:paraId="0B7B6549" w14:textId="17E96B07" w:rsidR="000434C5" w:rsidRDefault="000434C5" w:rsidP="003D1004">
      <w:pPr>
        <w:ind w:firstLine="442"/>
      </w:pPr>
    </w:p>
    <w:p w14:paraId="70BBA649" w14:textId="69E727F1" w:rsidR="000434C5" w:rsidRDefault="000434C5" w:rsidP="003D1004">
      <w:pPr>
        <w:ind w:firstLine="442"/>
      </w:pPr>
    </w:p>
    <w:p w14:paraId="63F43844" w14:textId="2B1F823D" w:rsidR="000434C5" w:rsidRDefault="000434C5" w:rsidP="003D1004">
      <w:pPr>
        <w:ind w:firstLine="442"/>
      </w:pPr>
    </w:p>
    <w:p w14:paraId="72D42976" w14:textId="4705AB12" w:rsidR="000434C5" w:rsidRPr="000434C5" w:rsidRDefault="000434C5" w:rsidP="003D1004">
      <w:pPr>
        <w:ind w:firstLine="442"/>
      </w:pPr>
    </w:p>
    <w:p w14:paraId="53834ED7" w14:textId="71737FA0" w:rsidR="00BF2016" w:rsidRDefault="00BF2016" w:rsidP="00BF2016">
      <w:pPr>
        <w:ind w:firstLine="442"/>
      </w:pPr>
    </w:p>
    <w:p w14:paraId="213E11F4" w14:textId="76F405CC" w:rsidR="00924DB3" w:rsidRDefault="00924DB3" w:rsidP="00924DB3">
      <w:pPr>
        <w:ind w:firstLine="442"/>
      </w:pPr>
      <w:r>
        <w:rPr>
          <w:rFonts w:hint="eastAsia"/>
          <w:noProof/>
        </w:rPr>
        <mc:AlternateContent>
          <mc:Choice Requires="wps">
            <w:drawing>
              <wp:anchor distT="0" distB="0" distL="114300" distR="114300" simplePos="0" relativeHeight="252083200" behindDoc="0" locked="0" layoutInCell="1" allowOverlap="1" wp14:anchorId="6D1B6CEB" wp14:editId="1F6A56BC">
                <wp:simplePos x="0" y="0"/>
                <wp:positionH relativeFrom="column">
                  <wp:posOffset>1601470</wp:posOffset>
                </wp:positionH>
                <wp:positionV relativeFrom="paragraph">
                  <wp:posOffset>225425</wp:posOffset>
                </wp:positionV>
                <wp:extent cx="2476500" cy="400050"/>
                <wp:effectExtent l="0" t="0" r="0" b="0"/>
                <wp:wrapNone/>
                <wp:docPr id="299" name="文本框 299"/>
                <wp:cNvGraphicFramePr/>
                <a:graphic xmlns:a="http://schemas.openxmlformats.org/drawingml/2006/main">
                  <a:graphicData uri="http://schemas.microsoft.com/office/word/2010/wordprocessingShape">
                    <wps:wsp>
                      <wps:cNvSpPr txBox="1"/>
                      <wps:spPr>
                        <a:xfrm>
                          <a:off x="0" y="0"/>
                          <a:ext cx="2476500" cy="400050"/>
                        </a:xfrm>
                        <a:prstGeom prst="rect">
                          <a:avLst/>
                        </a:prstGeom>
                        <a:solidFill>
                          <a:schemeClr val="lt1"/>
                        </a:solidFill>
                        <a:ln w="6350">
                          <a:noFill/>
                        </a:ln>
                      </wps:spPr>
                      <wps:txbx>
                        <w:txbxContent>
                          <w:p w14:paraId="453567B8" w14:textId="1D589A81" w:rsidR="00F563FD" w:rsidRDefault="00F563FD" w:rsidP="00BF2016">
                            <w:pPr>
                              <w:pStyle w:val="af2"/>
                              <w:ind w:firstLine="172"/>
                              <w:jc w:val="both"/>
                            </w:pPr>
                            <w:r>
                              <w:rPr>
                                <w:rFonts w:hint="eastAsia"/>
                              </w:rPr>
                              <w:t>图</w:t>
                            </w:r>
                            <w:r>
                              <w:rPr>
                                <w:rFonts w:hint="eastAsia"/>
                              </w:rPr>
                              <w:t>6</w:t>
                            </w:r>
                            <w:r>
                              <w:t xml:space="preserve">-8 </w:t>
                            </w:r>
                            <w:r>
                              <w:rPr>
                                <w:rFonts w:hint="eastAsia"/>
                              </w:rPr>
                              <w:t>获取及显示走丢游客流程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1B6CEB" id="文本框 299" o:spid="_x0000_s1225" type="#_x0000_t202" style="position:absolute;left:0;text-align:left;margin-left:126.1pt;margin-top:17.75pt;width:195pt;height:31.5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" fillcolor="white [3201]" stroked="f" strokeweight=".5pt">
                <v:textbox>
                  <w:txbxContent>
                    <w:p w14:paraId="453567B8" w14:textId="1D589A81" w:rsidR="00F563FD" w:rsidRDefault="00F563FD" w:rsidP="00BF2016">
                      <w:pPr>
                        <w:pStyle w:val="af2"/>
                        <w:ind w:firstLine="172"/>
                        <w:jc w:val="both"/>
                      </w:pPr>
                      <w:r>
                        <w:rPr>
                          <w:rFonts w:hint="eastAsia"/>
                        </w:rPr>
                        <w:t>图</w:t>
                      </w:r>
                      <w:r>
                        <w:rPr>
                          <w:rFonts w:hint="eastAsia"/>
                        </w:rPr>
                        <w:t>6</w:t>
                      </w:r>
                      <w:r>
                        <w:t xml:space="preserve">-8 </w:t>
                      </w:r>
                      <w:r>
                        <w:rPr>
                          <w:rFonts w:hint="eastAsia"/>
                        </w:rPr>
                        <w:t>获取及显示走丢游客流程图</w:t>
                      </w:r>
                    </w:p>
                  </w:txbxContent>
                </v:textbox>
              </v:shape>
            </w:pict>
          </mc:Fallback>
        </mc:AlternateContent>
      </w:r>
    </w:p>
    <w:p w14:paraId="415560C7" w14:textId="5042D199" w:rsidR="00924DB3" w:rsidRDefault="00BF2016" w:rsidP="00924DB3">
      <w:pPr>
        <w:ind w:firstLine="442"/>
      </w:pPr>
      <w:r>
        <w:rPr>
          <w:rFonts w:hint="eastAsia"/>
        </w:rPr>
        <w:lastRenderedPageBreak/>
        <w:t>App</w:t>
      </w:r>
      <w:r>
        <w:t xml:space="preserve"> </w:t>
      </w:r>
      <w:r>
        <w:rPr>
          <w:rFonts w:hint="eastAsia"/>
        </w:rPr>
        <w:t>inventor</w:t>
      </w:r>
      <w:r>
        <w:rPr>
          <w:rFonts w:hint="eastAsia"/>
        </w:rPr>
        <w:t>代码如下：</w:t>
      </w:r>
      <w:r w:rsidR="00924DB3">
        <w:rPr>
          <w:noProof/>
        </w:rPr>
        <w:drawing>
          <wp:anchor distT="0" distB="0" distL="114300" distR="114300" simplePos="0" relativeHeight="251881472" behindDoc="0" locked="0" layoutInCell="1" allowOverlap="1" wp14:anchorId="084A5BD2" wp14:editId="4D8E30A7">
            <wp:simplePos x="0" y="0"/>
            <wp:positionH relativeFrom="column">
              <wp:posOffset>67945</wp:posOffset>
            </wp:positionH>
            <wp:positionV relativeFrom="paragraph">
              <wp:posOffset>315595</wp:posOffset>
            </wp:positionV>
            <wp:extent cx="5760085" cy="3404870"/>
            <wp:effectExtent l="0" t="0" r="0" b="5080"/>
            <wp:wrapTopAndBottom/>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5760085" cy="3404870"/>
                    </a:xfrm>
                    <a:prstGeom prst="rect">
                      <a:avLst/>
                    </a:prstGeom>
                  </pic:spPr>
                </pic:pic>
              </a:graphicData>
            </a:graphic>
          </wp:anchor>
        </w:drawing>
      </w:r>
    </w:p>
    <w:p w14:paraId="49FD0536" w14:textId="7FD65A5E" w:rsidR="00FD5C24" w:rsidRDefault="003D1004" w:rsidP="00FD5C24">
      <w:pPr>
        <w:pStyle w:val="2"/>
        <w:spacing w:before="200" w:after="200"/>
      </w:pPr>
      <w:bookmarkStart w:id="69" w:name="_Toc516573174"/>
      <w:r>
        <w:t>6.</w:t>
      </w:r>
      <w:r w:rsidR="00D20A4A">
        <w:t>10</w:t>
      </w:r>
      <w:r>
        <w:t xml:space="preserve"> </w:t>
      </w:r>
      <w:r w:rsidR="007D57E7">
        <w:rPr>
          <w:rFonts w:hint="eastAsia"/>
        </w:rPr>
        <w:t>发送短信</w:t>
      </w:r>
      <w:r w:rsidR="00BF2016">
        <w:rPr>
          <w:rFonts w:hint="eastAsia"/>
        </w:rPr>
        <w:t>和拨号</w:t>
      </w:r>
      <w:r w:rsidR="007D57E7">
        <w:rPr>
          <w:rFonts w:hint="eastAsia"/>
        </w:rPr>
        <w:t>功能</w:t>
      </w:r>
      <w:bookmarkEnd w:id="69"/>
    </w:p>
    <w:p w14:paraId="0B12DBD0" w14:textId="559C52CD" w:rsidR="00161162" w:rsidRDefault="00D837E5" w:rsidP="00A55FA3">
      <w:pPr>
        <w:ind w:firstLineChars="0" w:firstLine="0"/>
      </w:pPr>
      <w:r>
        <w:rPr>
          <w:rFonts w:hint="eastAsia"/>
        </w:rPr>
        <w:t>发送短信和拨号发生在有游客</w:t>
      </w:r>
      <w:r w:rsidR="002E0E01">
        <w:rPr>
          <w:rFonts w:hint="eastAsia"/>
        </w:rPr>
        <w:t>走丢</w:t>
      </w:r>
      <w:r>
        <w:rPr>
          <w:rFonts w:hint="eastAsia"/>
        </w:rPr>
        <w:t>后，我们点击列表显示框左侧的游客机地址即可发短信，点击右侧的手机号码即可拨号。</w:t>
      </w:r>
      <w:r w:rsidR="00D36B10">
        <w:rPr>
          <w:rFonts w:hint="eastAsia"/>
        </w:rPr>
        <w:t>短信的内容是警告信息和导游电话，如果</w:t>
      </w:r>
      <w:r w:rsidR="00D36B10">
        <w:rPr>
          <w:rFonts w:hint="eastAsia"/>
        </w:rPr>
        <w:t>G</w:t>
      </w:r>
      <w:r w:rsidR="00D36B10">
        <w:t>PS</w:t>
      </w:r>
      <w:r w:rsidR="00D36B10">
        <w:rPr>
          <w:rFonts w:hint="eastAsia"/>
        </w:rPr>
        <w:t>信号良好，能够捕获当前位置，则也发送导游的当前位置。</w:t>
      </w:r>
    </w:p>
    <w:p w14:paraId="45E5F2FA" w14:textId="0E9EFB35" w:rsidR="00D34160" w:rsidRDefault="00D34160" w:rsidP="00A55FA3">
      <w:pPr>
        <w:ind w:firstLineChars="0" w:firstLine="0"/>
      </w:pPr>
      <w:r>
        <w:rPr>
          <w:noProof/>
        </w:rPr>
        <w:drawing>
          <wp:anchor distT="0" distB="0" distL="114300" distR="114300" simplePos="0" relativeHeight="251990016" behindDoc="0" locked="0" layoutInCell="1" allowOverlap="1" wp14:anchorId="0EFF2C55" wp14:editId="62ED6602">
            <wp:simplePos x="0" y="0"/>
            <wp:positionH relativeFrom="column">
              <wp:posOffset>-121497</wp:posOffset>
            </wp:positionH>
            <wp:positionV relativeFrom="paragraph">
              <wp:posOffset>425450</wp:posOffset>
            </wp:positionV>
            <wp:extent cx="5760000" cy="2160000"/>
            <wp:effectExtent l="0" t="0" r="0" b="0"/>
            <wp:wrapTopAndBottom/>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5760000" cy="216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App</w:t>
      </w:r>
      <w:r>
        <w:t xml:space="preserve"> </w:t>
      </w:r>
      <w:r>
        <w:rPr>
          <w:rFonts w:hint="eastAsia"/>
        </w:rPr>
        <w:t>inventor</w:t>
      </w:r>
      <w:r>
        <w:rPr>
          <w:rFonts w:hint="eastAsia"/>
        </w:rPr>
        <w:t>代码如下：</w:t>
      </w:r>
    </w:p>
    <w:p w14:paraId="26568D07" w14:textId="2BEF1901" w:rsidR="00D34160" w:rsidRDefault="00D34160" w:rsidP="00A55FA3">
      <w:pPr>
        <w:ind w:firstLineChars="0" w:firstLine="0"/>
      </w:pPr>
    </w:p>
    <w:p w14:paraId="6D877980" w14:textId="0BFF293E" w:rsidR="00161162" w:rsidRDefault="00161162" w:rsidP="00A55FA3">
      <w:pPr>
        <w:ind w:firstLineChars="0" w:firstLine="0"/>
      </w:pPr>
    </w:p>
    <w:p w14:paraId="014D1386" w14:textId="7D3481AC" w:rsidR="00161162" w:rsidRDefault="00161162" w:rsidP="00A55FA3">
      <w:pPr>
        <w:ind w:firstLineChars="0" w:firstLine="0"/>
      </w:pPr>
    </w:p>
    <w:p w14:paraId="04F29E13" w14:textId="60832247" w:rsidR="00161162" w:rsidRDefault="00161162" w:rsidP="00A55FA3">
      <w:pPr>
        <w:ind w:firstLineChars="0" w:firstLine="0"/>
      </w:pPr>
    </w:p>
    <w:p w14:paraId="277ACBB8" w14:textId="77777777" w:rsidR="007D57E7" w:rsidRPr="00161162" w:rsidRDefault="007D57E7" w:rsidP="00A55FA3">
      <w:pPr>
        <w:ind w:firstLineChars="0" w:firstLine="0"/>
      </w:pPr>
    </w:p>
    <w:p w14:paraId="1396D19B" w14:textId="6AC452CC" w:rsidR="00D20A4A" w:rsidRPr="00D20A4A" w:rsidRDefault="00AD7A95" w:rsidP="00D20A4A">
      <w:pPr>
        <w:pStyle w:val="1"/>
        <w:spacing w:before="200" w:after="400"/>
      </w:pPr>
      <w:bookmarkStart w:id="70" w:name="_Toc513921716"/>
      <w:bookmarkStart w:id="71" w:name="_Toc516573175"/>
      <w:r>
        <w:rPr>
          <w:rFonts w:hint="eastAsia"/>
        </w:rPr>
        <w:lastRenderedPageBreak/>
        <w:t>7</w:t>
      </w:r>
      <w:r w:rsidR="00AF5762">
        <w:rPr>
          <w:rFonts w:hint="eastAsia"/>
        </w:rPr>
        <w:t xml:space="preserve"> </w:t>
      </w:r>
      <w:r w:rsidR="00A32513" w:rsidRPr="00717E4A">
        <w:rPr>
          <w:rFonts w:hint="eastAsia"/>
        </w:rPr>
        <w:t>系统</w:t>
      </w:r>
      <w:r w:rsidR="00BD56DA" w:rsidRPr="00717E4A">
        <w:rPr>
          <w:rFonts w:hint="eastAsia"/>
        </w:rPr>
        <w:t>调试和结果</w:t>
      </w:r>
      <w:bookmarkEnd w:id="70"/>
      <w:bookmarkEnd w:id="71"/>
    </w:p>
    <w:p w14:paraId="434EB13A" w14:textId="00FC42B7" w:rsidR="004C2C08" w:rsidRDefault="00FA2BC0" w:rsidP="00C97D52">
      <w:pPr>
        <w:pStyle w:val="2"/>
        <w:spacing w:before="200" w:after="200"/>
      </w:pPr>
      <w:bookmarkStart w:id="72" w:name="_Toc516573176"/>
      <w:r>
        <w:rPr>
          <w:rFonts w:hint="eastAsia"/>
        </w:rPr>
        <w:t>7</w:t>
      </w:r>
      <w:r>
        <w:t xml:space="preserve">.1 </w:t>
      </w:r>
      <w:r w:rsidR="00CC5133">
        <w:rPr>
          <w:rFonts w:hint="eastAsia"/>
        </w:rPr>
        <w:t>系统</w:t>
      </w:r>
      <w:r>
        <w:rPr>
          <w:rFonts w:hint="eastAsia"/>
        </w:rPr>
        <w:t>测试</w:t>
      </w:r>
      <w:r w:rsidR="00CC5133">
        <w:rPr>
          <w:rFonts w:hint="eastAsia"/>
        </w:rPr>
        <w:t>方案</w:t>
      </w:r>
      <w:bookmarkEnd w:id="72"/>
    </w:p>
    <w:p w14:paraId="74D87D68" w14:textId="70376B80" w:rsidR="00887AB1" w:rsidRPr="00887AB1" w:rsidRDefault="00887AB1" w:rsidP="00887AB1">
      <w:pPr>
        <w:ind w:firstLineChars="0" w:firstLine="0"/>
        <w:jc w:val="center"/>
        <w:rPr>
          <w:sz w:val="21"/>
          <w:szCs w:val="21"/>
        </w:rPr>
      </w:pPr>
      <w:r w:rsidRPr="00887AB1">
        <w:rPr>
          <w:rFonts w:hint="eastAsia"/>
          <w:sz w:val="21"/>
          <w:szCs w:val="21"/>
        </w:rPr>
        <w:t>表</w:t>
      </w:r>
      <w:r w:rsidRPr="00887AB1">
        <w:rPr>
          <w:rFonts w:hint="eastAsia"/>
          <w:sz w:val="21"/>
          <w:szCs w:val="21"/>
        </w:rPr>
        <w:t>7-</w:t>
      </w:r>
      <w:r w:rsidRPr="00887AB1">
        <w:rPr>
          <w:sz w:val="21"/>
          <w:szCs w:val="21"/>
        </w:rPr>
        <w:t xml:space="preserve">1 </w:t>
      </w:r>
      <w:r w:rsidRPr="00887AB1">
        <w:rPr>
          <w:rFonts w:hint="eastAsia"/>
          <w:sz w:val="21"/>
          <w:szCs w:val="21"/>
        </w:rPr>
        <w:t>系统测试流程图</w:t>
      </w:r>
    </w:p>
    <w:tbl>
      <w:tblPr>
        <w:tblStyle w:val="a3"/>
        <w:tblW w:w="0" w:type="auto"/>
        <w:tblLook w:val="04A0" w:firstRow="1" w:lastRow="0" w:firstColumn="1" w:lastColumn="0" w:noHBand="0" w:noVBand="1"/>
      </w:tblPr>
      <w:tblGrid>
        <w:gridCol w:w="817"/>
        <w:gridCol w:w="3857"/>
        <w:gridCol w:w="2337"/>
        <w:gridCol w:w="2276"/>
      </w:tblGrid>
      <w:tr w:rsidR="00863E6A" w14:paraId="45A88DE4" w14:textId="4F20ECF7" w:rsidTr="00B473DB">
        <w:tc>
          <w:tcPr>
            <w:tcW w:w="817" w:type="dxa"/>
            <w:vAlign w:val="center"/>
          </w:tcPr>
          <w:p w14:paraId="51290F7F" w14:textId="54F6522E" w:rsidR="00863E6A" w:rsidRDefault="00863E6A" w:rsidP="00B473DB">
            <w:pPr>
              <w:ind w:firstLineChars="0" w:firstLine="0"/>
              <w:jc w:val="center"/>
            </w:pPr>
            <w:r>
              <w:rPr>
                <w:rFonts w:hint="eastAsia"/>
              </w:rPr>
              <w:t>步骤</w:t>
            </w:r>
          </w:p>
        </w:tc>
        <w:tc>
          <w:tcPr>
            <w:tcW w:w="3857" w:type="dxa"/>
            <w:vAlign w:val="center"/>
          </w:tcPr>
          <w:p w14:paraId="2F444983" w14:textId="52BC3175" w:rsidR="00863E6A" w:rsidRDefault="00863E6A" w:rsidP="00B473DB">
            <w:pPr>
              <w:ind w:firstLineChars="0" w:firstLine="0"/>
              <w:jc w:val="center"/>
            </w:pPr>
            <w:r>
              <w:rPr>
                <w:rFonts w:hint="eastAsia"/>
              </w:rPr>
              <w:t>操作</w:t>
            </w:r>
          </w:p>
        </w:tc>
        <w:tc>
          <w:tcPr>
            <w:tcW w:w="2337" w:type="dxa"/>
            <w:vAlign w:val="center"/>
          </w:tcPr>
          <w:p w14:paraId="69C50047" w14:textId="32D6C29F" w:rsidR="00863E6A" w:rsidRDefault="00863E6A" w:rsidP="00B473DB">
            <w:pPr>
              <w:ind w:firstLineChars="0" w:firstLine="0"/>
              <w:jc w:val="center"/>
            </w:pPr>
            <w:r>
              <w:rPr>
                <w:rFonts w:hint="eastAsia"/>
              </w:rPr>
              <w:t>预期结果</w:t>
            </w:r>
          </w:p>
        </w:tc>
        <w:tc>
          <w:tcPr>
            <w:tcW w:w="2276" w:type="dxa"/>
            <w:vAlign w:val="center"/>
          </w:tcPr>
          <w:p w14:paraId="3D2FA316" w14:textId="0DE0D409" w:rsidR="00863E6A" w:rsidRDefault="00863E6A" w:rsidP="00B473DB">
            <w:pPr>
              <w:ind w:firstLineChars="0" w:firstLine="0"/>
              <w:jc w:val="center"/>
            </w:pPr>
            <w:r>
              <w:rPr>
                <w:rFonts w:hint="eastAsia"/>
              </w:rPr>
              <w:t>说明</w:t>
            </w:r>
          </w:p>
        </w:tc>
      </w:tr>
      <w:tr w:rsidR="00863E6A" w14:paraId="1D0B5CC6" w14:textId="67905749" w:rsidTr="00B473DB">
        <w:tc>
          <w:tcPr>
            <w:tcW w:w="817" w:type="dxa"/>
            <w:vAlign w:val="center"/>
          </w:tcPr>
          <w:p w14:paraId="6E584575" w14:textId="2AF97FEF" w:rsidR="00863E6A" w:rsidRDefault="00863E6A" w:rsidP="00B473DB">
            <w:pPr>
              <w:ind w:firstLineChars="0" w:firstLine="0"/>
              <w:jc w:val="center"/>
            </w:pPr>
            <w:r>
              <w:rPr>
                <w:rFonts w:hint="eastAsia"/>
              </w:rPr>
              <w:t>1</w:t>
            </w:r>
          </w:p>
        </w:tc>
        <w:tc>
          <w:tcPr>
            <w:tcW w:w="3857" w:type="dxa"/>
            <w:vAlign w:val="center"/>
          </w:tcPr>
          <w:p w14:paraId="4B6D8D58" w14:textId="25AE2800" w:rsidR="00863E6A" w:rsidRDefault="00863E6A" w:rsidP="00B473DB">
            <w:pPr>
              <w:ind w:firstLineChars="0" w:firstLine="0"/>
              <w:jc w:val="center"/>
            </w:pPr>
            <w:r>
              <w:rPr>
                <w:rFonts w:hint="eastAsia"/>
              </w:rPr>
              <w:t>打开导游机和游客机</w:t>
            </w:r>
          </w:p>
        </w:tc>
        <w:tc>
          <w:tcPr>
            <w:tcW w:w="2337" w:type="dxa"/>
            <w:vAlign w:val="center"/>
          </w:tcPr>
          <w:p w14:paraId="44D43BEA" w14:textId="338F6709" w:rsidR="00863E6A" w:rsidRDefault="00863E6A" w:rsidP="00B473DB">
            <w:pPr>
              <w:ind w:firstLineChars="0" w:firstLine="0"/>
              <w:jc w:val="center"/>
            </w:pPr>
            <w:r>
              <w:rPr>
                <w:rFonts w:hint="eastAsia"/>
              </w:rPr>
              <w:t>游客机地址显示</w:t>
            </w:r>
            <w:r>
              <w:rPr>
                <w:rFonts w:hint="eastAsia"/>
              </w:rPr>
              <w:t>0</w:t>
            </w:r>
            <w:r w:rsidR="00B473DB">
              <w:rPr>
                <w:rFonts w:hint="eastAsia"/>
              </w:rPr>
              <w:t>，工作指示灯亮</w:t>
            </w:r>
          </w:p>
        </w:tc>
        <w:tc>
          <w:tcPr>
            <w:tcW w:w="2276" w:type="dxa"/>
            <w:vAlign w:val="center"/>
          </w:tcPr>
          <w:p w14:paraId="2771729F" w14:textId="72F29A09" w:rsidR="00863E6A" w:rsidRDefault="00B473DB" w:rsidP="00B473DB">
            <w:pPr>
              <w:ind w:firstLineChars="0" w:firstLine="0"/>
              <w:jc w:val="center"/>
            </w:pPr>
            <w:r>
              <w:rPr>
                <w:rFonts w:hint="eastAsia"/>
              </w:rPr>
              <w:t>初始化正常</w:t>
            </w:r>
          </w:p>
        </w:tc>
      </w:tr>
      <w:tr w:rsidR="00863E6A" w14:paraId="69DFC73F" w14:textId="46471534" w:rsidTr="00B473DB">
        <w:tc>
          <w:tcPr>
            <w:tcW w:w="817" w:type="dxa"/>
            <w:vAlign w:val="center"/>
          </w:tcPr>
          <w:p w14:paraId="57F2C676" w14:textId="229D3E7A" w:rsidR="00863E6A" w:rsidRDefault="00863E6A" w:rsidP="00B473DB">
            <w:pPr>
              <w:ind w:firstLineChars="0" w:firstLine="0"/>
              <w:jc w:val="center"/>
            </w:pPr>
            <w:r>
              <w:rPr>
                <w:rFonts w:hint="eastAsia"/>
              </w:rPr>
              <w:t>2</w:t>
            </w:r>
          </w:p>
        </w:tc>
        <w:tc>
          <w:tcPr>
            <w:tcW w:w="3857" w:type="dxa"/>
            <w:vAlign w:val="center"/>
          </w:tcPr>
          <w:p w14:paraId="2EEBB09E" w14:textId="77777777" w:rsidR="00863E6A" w:rsidRDefault="00863E6A" w:rsidP="00B473DB">
            <w:pPr>
              <w:ind w:firstLineChars="0" w:firstLine="0"/>
              <w:jc w:val="center"/>
            </w:pPr>
            <w:r>
              <w:rPr>
                <w:rFonts w:hint="eastAsia"/>
              </w:rPr>
              <w:t>打开</w:t>
            </w:r>
            <w:r>
              <w:rPr>
                <w:rFonts w:hint="eastAsia"/>
              </w:rPr>
              <w:t>App</w:t>
            </w:r>
            <w:r>
              <w:rPr>
                <w:rFonts w:hint="eastAsia"/>
              </w:rPr>
              <w:t>，录入游客信息</w:t>
            </w:r>
          </w:p>
          <w:p w14:paraId="2393CA11" w14:textId="77777777" w:rsidR="00863E6A" w:rsidRDefault="00863E6A" w:rsidP="00B473DB">
            <w:pPr>
              <w:ind w:firstLineChars="0" w:firstLine="0"/>
              <w:jc w:val="center"/>
            </w:pPr>
            <w:r>
              <w:rPr>
                <w:rFonts w:hint="eastAsia"/>
              </w:rPr>
              <w:t>2</w:t>
            </w:r>
            <w:r>
              <w:t xml:space="preserve"> </w:t>
            </w:r>
            <w:r>
              <w:rPr>
                <w:rFonts w:hint="eastAsia"/>
              </w:rPr>
              <w:t>—</w:t>
            </w:r>
            <w:r>
              <w:rPr>
                <w:rFonts w:hint="eastAsia"/>
              </w:rPr>
              <w:t xml:space="preserve"> </w:t>
            </w:r>
            <w:r>
              <w:t>1524927</w:t>
            </w:r>
            <w:r>
              <w:rPr>
                <w:rFonts w:hint="eastAsia"/>
              </w:rPr>
              <w:t>xxxx</w:t>
            </w:r>
          </w:p>
          <w:p w14:paraId="12251C9F" w14:textId="77777777" w:rsidR="00863E6A" w:rsidRDefault="00863E6A" w:rsidP="00B473DB">
            <w:pPr>
              <w:ind w:firstLineChars="0" w:firstLine="0"/>
              <w:jc w:val="center"/>
            </w:pPr>
            <w:r>
              <w:t xml:space="preserve">18 </w:t>
            </w:r>
            <w:r>
              <w:rPr>
                <w:rFonts w:hint="eastAsia"/>
              </w:rPr>
              <w:t>—</w:t>
            </w:r>
            <w:r>
              <w:rPr>
                <w:rFonts w:hint="eastAsia"/>
              </w:rPr>
              <w:t xml:space="preserve"> </w:t>
            </w:r>
            <w:r>
              <w:t>1771627</w:t>
            </w:r>
            <w:r>
              <w:rPr>
                <w:rFonts w:hint="eastAsia"/>
              </w:rPr>
              <w:t>xxxx</w:t>
            </w:r>
          </w:p>
          <w:p w14:paraId="17B46EFE" w14:textId="68FDC5F1" w:rsidR="00863E6A" w:rsidRDefault="00863E6A" w:rsidP="00B473DB">
            <w:pPr>
              <w:ind w:firstLineChars="0" w:firstLine="0"/>
              <w:jc w:val="center"/>
            </w:pPr>
            <w:r>
              <w:rPr>
                <w:rFonts w:hint="eastAsia"/>
              </w:rPr>
              <w:t>点击“查询”按钮</w:t>
            </w:r>
          </w:p>
        </w:tc>
        <w:tc>
          <w:tcPr>
            <w:tcW w:w="2337" w:type="dxa"/>
            <w:vAlign w:val="center"/>
          </w:tcPr>
          <w:p w14:paraId="0012BCC0" w14:textId="0948F2D5" w:rsidR="00863E6A" w:rsidRDefault="00863E6A" w:rsidP="00B473DB">
            <w:pPr>
              <w:ind w:firstLineChars="0" w:firstLine="0"/>
              <w:jc w:val="center"/>
            </w:pPr>
            <w:r>
              <w:rPr>
                <w:rFonts w:hint="eastAsia"/>
              </w:rPr>
              <w:t>列表显示框显示刚刚录入的游客信息</w:t>
            </w:r>
          </w:p>
        </w:tc>
        <w:tc>
          <w:tcPr>
            <w:tcW w:w="2276" w:type="dxa"/>
            <w:vAlign w:val="center"/>
          </w:tcPr>
          <w:p w14:paraId="300544C2" w14:textId="3C88DDC8" w:rsidR="00863E6A" w:rsidRDefault="0058707F" w:rsidP="00B473DB">
            <w:pPr>
              <w:ind w:firstLineChars="0" w:firstLine="0"/>
              <w:jc w:val="center"/>
            </w:pPr>
            <w:r>
              <w:rPr>
                <w:rFonts w:hint="eastAsia"/>
              </w:rPr>
              <w:t>游客信息录入成功</w:t>
            </w:r>
          </w:p>
        </w:tc>
      </w:tr>
      <w:tr w:rsidR="00863E6A" w14:paraId="65A4A81C" w14:textId="552B8A49" w:rsidTr="00B473DB">
        <w:tc>
          <w:tcPr>
            <w:tcW w:w="817" w:type="dxa"/>
            <w:vAlign w:val="center"/>
          </w:tcPr>
          <w:p w14:paraId="48EBB040" w14:textId="1833D581" w:rsidR="00863E6A" w:rsidRDefault="00863E6A" w:rsidP="00B473DB">
            <w:pPr>
              <w:ind w:firstLineChars="0" w:firstLine="0"/>
              <w:jc w:val="center"/>
            </w:pPr>
            <w:r>
              <w:rPr>
                <w:rFonts w:hint="eastAsia"/>
              </w:rPr>
              <w:t>3</w:t>
            </w:r>
          </w:p>
        </w:tc>
        <w:tc>
          <w:tcPr>
            <w:tcW w:w="3857" w:type="dxa"/>
            <w:vAlign w:val="center"/>
          </w:tcPr>
          <w:p w14:paraId="14D5721A" w14:textId="4BA7DFBC" w:rsidR="00863E6A" w:rsidRDefault="00863E6A" w:rsidP="00B473DB">
            <w:pPr>
              <w:ind w:firstLineChars="0" w:firstLine="0"/>
              <w:jc w:val="center"/>
            </w:pPr>
            <w:r>
              <w:rPr>
                <w:rFonts w:hint="eastAsia"/>
              </w:rPr>
              <w:t>点击“工作按钮”，点击“选择需要连接蓝牙的导游机”</w:t>
            </w:r>
          </w:p>
        </w:tc>
        <w:tc>
          <w:tcPr>
            <w:tcW w:w="2337" w:type="dxa"/>
            <w:vAlign w:val="center"/>
          </w:tcPr>
          <w:p w14:paraId="5B8703AB" w14:textId="6F72E87D" w:rsidR="00863E6A" w:rsidRDefault="00863E6A" w:rsidP="00B473DB">
            <w:pPr>
              <w:ind w:firstLineChars="0" w:firstLine="0"/>
              <w:jc w:val="center"/>
            </w:pPr>
            <w:r>
              <w:rPr>
                <w:rFonts w:hint="eastAsia"/>
              </w:rPr>
              <w:t>App</w:t>
            </w:r>
            <w:r>
              <w:rPr>
                <w:rFonts w:hint="eastAsia"/>
              </w:rPr>
              <w:t>和导游机连接成功</w:t>
            </w:r>
          </w:p>
        </w:tc>
        <w:tc>
          <w:tcPr>
            <w:tcW w:w="2276" w:type="dxa"/>
            <w:vAlign w:val="center"/>
          </w:tcPr>
          <w:p w14:paraId="0264FB20" w14:textId="08B5D4FE" w:rsidR="00863E6A" w:rsidRDefault="0058707F" w:rsidP="00B473DB">
            <w:pPr>
              <w:ind w:firstLineChars="0" w:firstLine="0"/>
              <w:jc w:val="center"/>
            </w:pPr>
            <w:r>
              <w:rPr>
                <w:rFonts w:hint="eastAsia"/>
              </w:rPr>
              <w:t>蓝牙模块正常</w:t>
            </w:r>
          </w:p>
        </w:tc>
      </w:tr>
      <w:tr w:rsidR="00863E6A" w14:paraId="7BEB564B" w14:textId="77029D9D" w:rsidTr="00B473DB">
        <w:tc>
          <w:tcPr>
            <w:tcW w:w="817" w:type="dxa"/>
            <w:vAlign w:val="center"/>
          </w:tcPr>
          <w:p w14:paraId="78D23713" w14:textId="77E516D7" w:rsidR="00863E6A" w:rsidRDefault="00863E6A" w:rsidP="00B473DB">
            <w:pPr>
              <w:ind w:firstLineChars="0" w:firstLine="0"/>
              <w:jc w:val="center"/>
            </w:pPr>
            <w:r>
              <w:rPr>
                <w:rFonts w:hint="eastAsia"/>
              </w:rPr>
              <w:t>4</w:t>
            </w:r>
          </w:p>
        </w:tc>
        <w:tc>
          <w:tcPr>
            <w:tcW w:w="3857" w:type="dxa"/>
            <w:vAlign w:val="center"/>
          </w:tcPr>
          <w:p w14:paraId="3397CC3D" w14:textId="5CDF9C3B" w:rsidR="00863E6A" w:rsidRDefault="00863E6A" w:rsidP="00B473DB">
            <w:pPr>
              <w:ind w:firstLineChars="0" w:firstLine="0"/>
              <w:jc w:val="center"/>
            </w:pPr>
            <w:r>
              <w:rPr>
                <w:rFonts w:hint="eastAsia"/>
              </w:rPr>
              <w:t>点击“下发按钮”</w:t>
            </w:r>
          </w:p>
        </w:tc>
        <w:tc>
          <w:tcPr>
            <w:tcW w:w="2337" w:type="dxa"/>
            <w:vAlign w:val="center"/>
          </w:tcPr>
          <w:p w14:paraId="61830F35" w14:textId="6495265A" w:rsidR="00863E6A" w:rsidRDefault="00863E6A" w:rsidP="00B473DB">
            <w:pPr>
              <w:ind w:firstLineChars="0" w:firstLine="0"/>
              <w:jc w:val="center"/>
            </w:pPr>
            <w:r>
              <w:rPr>
                <w:rFonts w:hint="eastAsia"/>
              </w:rPr>
              <w:t>导游机串口发送</w:t>
            </w:r>
            <w:r>
              <w:rPr>
                <w:rFonts w:hint="eastAsia"/>
              </w:rPr>
              <w:t>/</w:t>
            </w:r>
            <w:r>
              <w:rPr>
                <w:rFonts w:hint="eastAsia"/>
              </w:rPr>
              <w:t>接收数据指示灯闪烁</w:t>
            </w:r>
          </w:p>
        </w:tc>
        <w:tc>
          <w:tcPr>
            <w:tcW w:w="2276" w:type="dxa"/>
            <w:vAlign w:val="center"/>
          </w:tcPr>
          <w:p w14:paraId="3A658992" w14:textId="2B09519E" w:rsidR="00863E6A" w:rsidRDefault="0058707F" w:rsidP="00B473DB">
            <w:pPr>
              <w:ind w:firstLineChars="0" w:firstLine="0"/>
              <w:jc w:val="center"/>
            </w:pPr>
            <w:r>
              <w:rPr>
                <w:rFonts w:hint="eastAsia"/>
              </w:rPr>
              <w:t>成功发送数据</w:t>
            </w:r>
          </w:p>
        </w:tc>
      </w:tr>
      <w:tr w:rsidR="00863E6A" w14:paraId="4B93CE5E" w14:textId="645B886B" w:rsidTr="00B473DB">
        <w:tc>
          <w:tcPr>
            <w:tcW w:w="817" w:type="dxa"/>
            <w:vAlign w:val="center"/>
          </w:tcPr>
          <w:p w14:paraId="0E5A669F" w14:textId="6E9F386B" w:rsidR="00863E6A" w:rsidRDefault="00863E6A" w:rsidP="00B473DB">
            <w:pPr>
              <w:ind w:firstLineChars="0" w:firstLine="0"/>
              <w:jc w:val="center"/>
            </w:pPr>
            <w:r>
              <w:rPr>
                <w:rFonts w:hint="eastAsia"/>
              </w:rPr>
              <w:t>5</w:t>
            </w:r>
          </w:p>
        </w:tc>
        <w:tc>
          <w:tcPr>
            <w:tcW w:w="3857" w:type="dxa"/>
            <w:vAlign w:val="center"/>
          </w:tcPr>
          <w:p w14:paraId="3D1FA07A" w14:textId="38A12870" w:rsidR="00863E6A" w:rsidRDefault="00863E6A" w:rsidP="00B473DB">
            <w:pPr>
              <w:ind w:firstLineChars="0" w:firstLine="0"/>
              <w:jc w:val="center"/>
            </w:pPr>
            <w:r>
              <w:rPr>
                <w:rFonts w:hint="eastAsia"/>
              </w:rPr>
              <w:t>等待</w:t>
            </w:r>
            <w:r>
              <w:rPr>
                <w:rFonts w:hint="eastAsia"/>
              </w:rPr>
              <w:t>3min</w:t>
            </w:r>
          </w:p>
        </w:tc>
        <w:tc>
          <w:tcPr>
            <w:tcW w:w="2337" w:type="dxa"/>
            <w:vAlign w:val="center"/>
          </w:tcPr>
          <w:p w14:paraId="015C4370" w14:textId="6E56D263" w:rsidR="00863E6A" w:rsidRDefault="00863E6A" w:rsidP="00B473DB">
            <w:pPr>
              <w:ind w:firstLineChars="0" w:firstLine="0"/>
              <w:jc w:val="center"/>
            </w:pPr>
            <w:r>
              <w:rPr>
                <w:rFonts w:hint="eastAsia"/>
              </w:rPr>
              <w:t>导游机串口发送</w:t>
            </w:r>
            <w:r>
              <w:rPr>
                <w:rFonts w:hint="eastAsia"/>
              </w:rPr>
              <w:t>/</w:t>
            </w:r>
            <w:r>
              <w:rPr>
                <w:rFonts w:hint="eastAsia"/>
              </w:rPr>
              <w:t>接收数据指示灯闪烁每</w:t>
            </w:r>
            <w:r>
              <w:rPr>
                <w:rFonts w:hint="eastAsia"/>
              </w:rPr>
              <w:t>1min</w:t>
            </w:r>
            <w:r>
              <w:rPr>
                <w:rFonts w:hint="eastAsia"/>
              </w:rPr>
              <w:t>快速闪烁几百毫秒</w:t>
            </w:r>
            <w:r>
              <w:rPr>
                <w:rFonts w:hint="eastAsia"/>
              </w:rPr>
              <w:t>1</w:t>
            </w:r>
            <w:r>
              <w:rPr>
                <w:rFonts w:hint="eastAsia"/>
              </w:rPr>
              <w:t>次，</w:t>
            </w:r>
            <w:r>
              <w:rPr>
                <w:rFonts w:hint="eastAsia"/>
              </w:rPr>
              <w:t>App</w:t>
            </w:r>
            <w:r>
              <w:rPr>
                <w:rFonts w:hint="eastAsia"/>
              </w:rPr>
              <w:t>界面无变化</w:t>
            </w:r>
          </w:p>
        </w:tc>
        <w:tc>
          <w:tcPr>
            <w:tcW w:w="2276" w:type="dxa"/>
            <w:vAlign w:val="center"/>
          </w:tcPr>
          <w:p w14:paraId="268D5DAB" w14:textId="623FC8C1" w:rsidR="0058707F" w:rsidRDefault="0058707F" w:rsidP="00B473DB">
            <w:pPr>
              <w:ind w:firstLineChars="0" w:firstLine="0"/>
              <w:jc w:val="center"/>
            </w:pPr>
            <w:r>
              <w:rPr>
                <w:rFonts w:hint="eastAsia"/>
              </w:rPr>
              <w:t>无游客丢失，且无游客丢失时轮询</w:t>
            </w:r>
            <w:r>
              <w:rPr>
                <w:rFonts w:hint="eastAsia"/>
              </w:rPr>
              <w:t>1</w:t>
            </w:r>
            <w:r>
              <w:rPr>
                <w:rFonts w:hint="eastAsia"/>
              </w:rPr>
              <w:t>分钟进行</w:t>
            </w:r>
            <w:r>
              <w:rPr>
                <w:rFonts w:hint="eastAsia"/>
              </w:rPr>
              <w:t>1</w:t>
            </w:r>
            <w:r>
              <w:rPr>
                <w:rFonts w:hint="eastAsia"/>
              </w:rPr>
              <w:t>次</w:t>
            </w:r>
          </w:p>
        </w:tc>
      </w:tr>
      <w:tr w:rsidR="0058707F" w14:paraId="78191A07" w14:textId="184F3913" w:rsidTr="00B473DB">
        <w:tc>
          <w:tcPr>
            <w:tcW w:w="817" w:type="dxa"/>
            <w:vAlign w:val="center"/>
          </w:tcPr>
          <w:p w14:paraId="0060CC36" w14:textId="56ACDF61" w:rsidR="0058707F" w:rsidRDefault="0058707F" w:rsidP="00B473DB">
            <w:pPr>
              <w:ind w:firstLineChars="0" w:firstLine="0"/>
              <w:jc w:val="center"/>
            </w:pPr>
            <w:r>
              <w:rPr>
                <w:rFonts w:hint="eastAsia"/>
              </w:rPr>
              <w:t>6</w:t>
            </w:r>
          </w:p>
        </w:tc>
        <w:tc>
          <w:tcPr>
            <w:tcW w:w="3857" w:type="dxa"/>
            <w:vAlign w:val="center"/>
          </w:tcPr>
          <w:p w14:paraId="1C86ED51" w14:textId="31F835AE" w:rsidR="0058707F" w:rsidRDefault="0058707F" w:rsidP="00B473DB">
            <w:pPr>
              <w:ind w:firstLineChars="0" w:firstLine="0"/>
              <w:jc w:val="center"/>
            </w:pPr>
            <w:r>
              <w:rPr>
                <w:rFonts w:hint="eastAsia"/>
              </w:rPr>
              <w:t>把游客机的地址由</w:t>
            </w:r>
            <w:r>
              <w:rPr>
                <w:rFonts w:hint="eastAsia"/>
              </w:rPr>
              <w:t>2</w:t>
            </w:r>
            <w:r>
              <w:rPr>
                <w:rFonts w:hint="eastAsia"/>
              </w:rPr>
              <w:t>改成</w:t>
            </w:r>
            <w:r>
              <w:rPr>
                <w:rFonts w:hint="eastAsia"/>
              </w:rPr>
              <w:t>3</w:t>
            </w:r>
          </w:p>
        </w:tc>
        <w:tc>
          <w:tcPr>
            <w:tcW w:w="2337" w:type="dxa"/>
            <w:vAlign w:val="center"/>
          </w:tcPr>
          <w:p w14:paraId="7F4AEAA8" w14:textId="4184A817" w:rsidR="0058707F" w:rsidRDefault="0058707F" w:rsidP="00B473DB">
            <w:pPr>
              <w:ind w:firstLineChars="0" w:firstLine="0"/>
              <w:jc w:val="center"/>
            </w:pPr>
            <w:r>
              <w:rPr>
                <w:rFonts w:hint="eastAsia"/>
              </w:rPr>
              <w:t>导游机串口发送</w:t>
            </w:r>
            <w:r>
              <w:rPr>
                <w:rFonts w:hint="eastAsia"/>
              </w:rPr>
              <w:t>/</w:t>
            </w:r>
            <w:r>
              <w:rPr>
                <w:rFonts w:hint="eastAsia"/>
              </w:rPr>
              <w:t>接收数据指示灯闪烁一直快速闪烁几百毫秒，</w:t>
            </w:r>
            <w:r>
              <w:rPr>
                <w:rFonts w:hint="eastAsia"/>
              </w:rPr>
              <w:t>App</w:t>
            </w:r>
            <w:r>
              <w:rPr>
                <w:rFonts w:hint="eastAsia"/>
              </w:rPr>
              <w:t>界面显示持有地址是</w:t>
            </w:r>
            <w:r>
              <w:rPr>
                <w:rFonts w:hint="eastAsia"/>
              </w:rPr>
              <w:t>2</w:t>
            </w:r>
            <w:r>
              <w:rPr>
                <w:rFonts w:hint="eastAsia"/>
              </w:rPr>
              <w:t>的游客机的信息</w:t>
            </w:r>
          </w:p>
        </w:tc>
        <w:tc>
          <w:tcPr>
            <w:tcW w:w="2276" w:type="dxa"/>
            <w:vAlign w:val="center"/>
          </w:tcPr>
          <w:p w14:paraId="324D3A1C" w14:textId="375917C3" w:rsidR="0058707F" w:rsidRDefault="0058707F" w:rsidP="00B473DB">
            <w:pPr>
              <w:ind w:firstLineChars="0" w:firstLine="0"/>
              <w:jc w:val="center"/>
            </w:pPr>
            <w:r>
              <w:rPr>
                <w:rFonts w:hint="eastAsia"/>
              </w:rPr>
              <w:t>持有地址是</w:t>
            </w:r>
            <w:r>
              <w:rPr>
                <w:rFonts w:hint="eastAsia"/>
              </w:rPr>
              <w:t>2</w:t>
            </w:r>
            <w:r>
              <w:rPr>
                <w:rFonts w:hint="eastAsia"/>
              </w:rPr>
              <w:t>的游客机的游客</w:t>
            </w:r>
            <w:r w:rsidR="002E0E01">
              <w:rPr>
                <w:rFonts w:hint="eastAsia"/>
              </w:rPr>
              <w:t>走丢</w:t>
            </w:r>
            <w:r>
              <w:rPr>
                <w:rFonts w:hint="eastAsia"/>
              </w:rPr>
              <w:t>，有游客</w:t>
            </w:r>
            <w:r w:rsidR="002E0E01">
              <w:rPr>
                <w:rFonts w:hint="eastAsia"/>
              </w:rPr>
              <w:t>走丢</w:t>
            </w:r>
            <w:r>
              <w:rPr>
                <w:rFonts w:hint="eastAsia"/>
              </w:rPr>
              <w:t>时，轮询不间隔时间</w:t>
            </w:r>
          </w:p>
        </w:tc>
      </w:tr>
      <w:tr w:rsidR="0058707F" w14:paraId="0EE03705" w14:textId="57BB2474" w:rsidTr="00B473DB">
        <w:tc>
          <w:tcPr>
            <w:tcW w:w="817" w:type="dxa"/>
            <w:vAlign w:val="center"/>
          </w:tcPr>
          <w:p w14:paraId="76086711" w14:textId="643436AA" w:rsidR="0058707F" w:rsidRDefault="0058707F" w:rsidP="00B473DB">
            <w:pPr>
              <w:ind w:firstLineChars="0" w:firstLine="0"/>
              <w:jc w:val="center"/>
            </w:pPr>
            <w:r>
              <w:rPr>
                <w:rFonts w:hint="eastAsia"/>
              </w:rPr>
              <w:t>7</w:t>
            </w:r>
          </w:p>
        </w:tc>
        <w:tc>
          <w:tcPr>
            <w:tcW w:w="3857" w:type="dxa"/>
            <w:vAlign w:val="center"/>
          </w:tcPr>
          <w:p w14:paraId="3B66E000" w14:textId="22F1A62F" w:rsidR="0058707F" w:rsidRDefault="0058707F" w:rsidP="00B473DB">
            <w:pPr>
              <w:ind w:firstLineChars="0" w:firstLine="0"/>
              <w:jc w:val="center"/>
            </w:pPr>
            <w:r>
              <w:rPr>
                <w:rFonts w:hint="eastAsia"/>
              </w:rPr>
              <w:t>把地址是</w:t>
            </w:r>
            <w:r>
              <w:rPr>
                <w:rFonts w:hint="eastAsia"/>
              </w:rPr>
              <w:t>1</w:t>
            </w:r>
            <w:r>
              <w:t>8</w:t>
            </w:r>
            <w:r>
              <w:rPr>
                <w:rFonts w:hint="eastAsia"/>
              </w:rPr>
              <w:t>的游客机关机</w:t>
            </w:r>
          </w:p>
        </w:tc>
        <w:tc>
          <w:tcPr>
            <w:tcW w:w="2337" w:type="dxa"/>
            <w:vAlign w:val="center"/>
          </w:tcPr>
          <w:p w14:paraId="74AC3E55" w14:textId="12F889DD" w:rsidR="0058707F" w:rsidRDefault="0058707F" w:rsidP="00B473DB">
            <w:pPr>
              <w:ind w:firstLineChars="0" w:firstLine="0"/>
              <w:jc w:val="center"/>
            </w:pPr>
            <w:r>
              <w:rPr>
                <w:rFonts w:hint="eastAsia"/>
              </w:rPr>
              <w:t>工作指示灯灭，</w:t>
            </w:r>
            <w:r>
              <w:rPr>
                <w:rFonts w:hint="eastAsia"/>
              </w:rPr>
              <w:t>App</w:t>
            </w:r>
            <w:r>
              <w:rPr>
                <w:rFonts w:hint="eastAsia"/>
              </w:rPr>
              <w:t>也显示持有地址是</w:t>
            </w:r>
            <w:r>
              <w:rPr>
                <w:rFonts w:hint="eastAsia"/>
              </w:rPr>
              <w:t>1</w:t>
            </w:r>
            <w:r>
              <w:t>8</w:t>
            </w:r>
            <w:r>
              <w:rPr>
                <w:rFonts w:hint="eastAsia"/>
              </w:rPr>
              <w:t>的游客机的游客信息</w:t>
            </w:r>
          </w:p>
        </w:tc>
        <w:tc>
          <w:tcPr>
            <w:tcW w:w="2276" w:type="dxa"/>
            <w:vAlign w:val="center"/>
          </w:tcPr>
          <w:p w14:paraId="41725FA4" w14:textId="1C2BFC55" w:rsidR="0058707F" w:rsidRDefault="0058707F" w:rsidP="00B473DB">
            <w:pPr>
              <w:ind w:firstLineChars="0" w:firstLine="0"/>
              <w:jc w:val="center"/>
            </w:pPr>
            <w:r>
              <w:rPr>
                <w:rFonts w:hint="eastAsia"/>
              </w:rPr>
              <w:t>持有地址是</w:t>
            </w:r>
            <w:r>
              <w:rPr>
                <w:rFonts w:hint="eastAsia"/>
              </w:rPr>
              <w:t>2</w:t>
            </w:r>
            <w:r>
              <w:rPr>
                <w:rFonts w:hint="eastAsia"/>
              </w:rPr>
              <w:t>的游客机的游客</w:t>
            </w:r>
            <w:r w:rsidR="002E0E01">
              <w:rPr>
                <w:rFonts w:hint="eastAsia"/>
              </w:rPr>
              <w:t>走丢</w:t>
            </w:r>
          </w:p>
        </w:tc>
      </w:tr>
      <w:tr w:rsidR="0058707F" w14:paraId="25F589BB" w14:textId="77777777" w:rsidTr="00B473DB">
        <w:tc>
          <w:tcPr>
            <w:tcW w:w="817" w:type="dxa"/>
            <w:vAlign w:val="center"/>
          </w:tcPr>
          <w:p w14:paraId="22C44551" w14:textId="23150684" w:rsidR="0058707F" w:rsidRDefault="0058707F" w:rsidP="00B473DB">
            <w:pPr>
              <w:ind w:firstLineChars="0" w:firstLine="0"/>
              <w:jc w:val="center"/>
            </w:pPr>
            <w:r>
              <w:rPr>
                <w:rFonts w:hint="eastAsia"/>
              </w:rPr>
              <w:t>8</w:t>
            </w:r>
          </w:p>
        </w:tc>
        <w:tc>
          <w:tcPr>
            <w:tcW w:w="3857" w:type="dxa"/>
            <w:vAlign w:val="center"/>
          </w:tcPr>
          <w:p w14:paraId="66007611" w14:textId="77777777" w:rsidR="0058707F" w:rsidRDefault="0058707F" w:rsidP="00B473DB">
            <w:pPr>
              <w:ind w:firstLineChars="0" w:firstLine="0"/>
              <w:jc w:val="center"/>
            </w:pPr>
            <w:r>
              <w:rPr>
                <w:rFonts w:hint="eastAsia"/>
              </w:rPr>
              <w:t>录入游客信息</w:t>
            </w:r>
          </w:p>
          <w:p w14:paraId="5EA3F337" w14:textId="3EF703F6" w:rsidR="0058707F" w:rsidRDefault="0058707F" w:rsidP="00B473DB">
            <w:pPr>
              <w:ind w:firstLineChars="0" w:firstLine="0"/>
              <w:jc w:val="center"/>
            </w:pPr>
            <w:r>
              <w:rPr>
                <w:rFonts w:hint="eastAsia"/>
              </w:rPr>
              <w:t>3</w:t>
            </w:r>
            <w:r>
              <w:t xml:space="preserve"> </w:t>
            </w:r>
            <w:r>
              <w:rPr>
                <w:rFonts w:hint="eastAsia"/>
              </w:rPr>
              <w:t>—</w:t>
            </w:r>
            <w:r>
              <w:rPr>
                <w:rFonts w:hint="eastAsia"/>
              </w:rPr>
              <w:t xml:space="preserve"> </w:t>
            </w:r>
            <w:r>
              <w:t>1870097</w:t>
            </w:r>
            <w:r>
              <w:rPr>
                <w:rFonts w:hint="eastAsia"/>
              </w:rPr>
              <w:t>xxxx</w:t>
            </w:r>
          </w:p>
        </w:tc>
        <w:tc>
          <w:tcPr>
            <w:tcW w:w="2337" w:type="dxa"/>
            <w:vAlign w:val="center"/>
          </w:tcPr>
          <w:p w14:paraId="141527D6" w14:textId="17729A1A" w:rsidR="0058707F" w:rsidRDefault="0058707F" w:rsidP="00B473DB">
            <w:pPr>
              <w:ind w:firstLineChars="0" w:firstLine="0"/>
              <w:jc w:val="center"/>
            </w:pPr>
            <w:r>
              <w:rPr>
                <w:rFonts w:hint="eastAsia"/>
              </w:rPr>
              <w:t>App</w:t>
            </w:r>
            <w:r>
              <w:rPr>
                <w:rFonts w:hint="eastAsia"/>
              </w:rPr>
              <w:t>并不显示持有地址是</w:t>
            </w:r>
            <w:r>
              <w:t>3</w:t>
            </w:r>
            <w:r>
              <w:rPr>
                <w:rFonts w:hint="eastAsia"/>
              </w:rPr>
              <w:t>的游客机的游客信息</w:t>
            </w:r>
          </w:p>
          <w:p w14:paraId="52B66710" w14:textId="1923F906" w:rsidR="00AC470F" w:rsidRDefault="00AC470F" w:rsidP="00B473DB">
            <w:pPr>
              <w:ind w:firstLineChars="0" w:firstLine="0"/>
              <w:jc w:val="center"/>
            </w:pPr>
          </w:p>
        </w:tc>
        <w:tc>
          <w:tcPr>
            <w:tcW w:w="2276" w:type="dxa"/>
            <w:vAlign w:val="center"/>
          </w:tcPr>
          <w:p w14:paraId="3A9CA1BC" w14:textId="36B484AE" w:rsidR="0058707F" w:rsidRDefault="0058707F" w:rsidP="00B473DB">
            <w:pPr>
              <w:ind w:firstLineChars="0" w:firstLine="0"/>
              <w:jc w:val="center"/>
            </w:pPr>
            <w:r>
              <w:rPr>
                <w:rFonts w:hint="eastAsia"/>
              </w:rPr>
              <w:t>游客机的地址确实被修改成</w:t>
            </w:r>
            <w:r>
              <w:rPr>
                <w:rFonts w:hint="eastAsia"/>
              </w:rPr>
              <w:t>3</w:t>
            </w:r>
          </w:p>
        </w:tc>
      </w:tr>
      <w:tr w:rsidR="0058707F" w14:paraId="72C52A5F" w14:textId="77777777" w:rsidTr="00B473DB">
        <w:tc>
          <w:tcPr>
            <w:tcW w:w="817" w:type="dxa"/>
            <w:vAlign w:val="center"/>
          </w:tcPr>
          <w:p w14:paraId="58360823" w14:textId="592FAAD4" w:rsidR="0058707F" w:rsidRDefault="0058707F" w:rsidP="00B473DB">
            <w:pPr>
              <w:ind w:firstLineChars="0" w:firstLine="0"/>
              <w:jc w:val="center"/>
            </w:pPr>
            <w:r>
              <w:rPr>
                <w:rFonts w:hint="eastAsia"/>
              </w:rPr>
              <w:lastRenderedPageBreak/>
              <w:t>9</w:t>
            </w:r>
          </w:p>
        </w:tc>
        <w:tc>
          <w:tcPr>
            <w:tcW w:w="3857" w:type="dxa"/>
            <w:vAlign w:val="center"/>
          </w:tcPr>
          <w:p w14:paraId="2BE310D1" w14:textId="316D1003" w:rsidR="0058707F" w:rsidRDefault="0058707F" w:rsidP="00B473DB">
            <w:pPr>
              <w:ind w:firstLineChars="0" w:firstLine="0"/>
              <w:jc w:val="center"/>
            </w:pPr>
            <w:r>
              <w:rPr>
                <w:rFonts w:hint="eastAsia"/>
              </w:rPr>
              <w:t>把游客机和导游机的距离拉开至</w:t>
            </w:r>
            <w:r>
              <w:rPr>
                <w:rFonts w:hint="eastAsia"/>
              </w:rPr>
              <w:t xml:space="preserve"> &gt;</w:t>
            </w:r>
            <w:r>
              <w:t xml:space="preserve"> 1200</w:t>
            </w:r>
            <w:r>
              <w:rPr>
                <w:rFonts w:hint="eastAsia"/>
              </w:rPr>
              <w:t>m</w:t>
            </w:r>
          </w:p>
        </w:tc>
        <w:tc>
          <w:tcPr>
            <w:tcW w:w="2337" w:type="dxa"/>
            <w:vAlign w:val="center"/>
          </w:tcPr>
          <w:p w14:paraId="4108DD32" w14:textId="2C1F4D06" w:rsidR="0058707F" w:rsidRPr="0058707F" w:rsidRDefault="0058707F" w:rsidP="00B473DB">
            <w:pPr>
              <w:ind w:firstLineChars="0" w:firstLine="0"/>
              <w:jc w:val="center"/>
            </w:pPr>
            <w:r>
              <w:rPr>
                <w:rFonts w:hint="eastAsia"/>
              </w:rPr>
              <w:t>App</w:t>
            </w:r>
            <w:r>
              <w:rPr>
                <w:rFonts w:hint="eastAsia"/>
              </w:rPr>
              <w:t>并不显示持有地址是</w:t>
            </w:r>
            <w:r>
              <w:t>3</w:t>
            </w:r>
            <w:r>
              <w:rPr>
                <w:rFonts w:hint="eastAsia"/>
              </w:rPr>
              <w:t>的游客机的游客信息</w:t>
            </w:r>
          </w:p>
        </w:tc>
        <w:tc>
          <w:tcPr>
            <w:tcW w:w="2276" w:type="dxa"/>
            <w:vAlign w:val="center"/>
          </w:tcPr>
          <w:p w14:paraId="0C1A94A5" w14:textId="51187C0C" w:rsidR="0058707F" w:rsidRDefault="00392FEB" w:rsidP="00B473DB">
            <w:pPr>
              <w:ind w:firstLineChars="0" w:firstLine="0"/>
              <w:jc w:val="center"/>
            </w:pPr>
            <w:r>
              <w:rPr>
                <w:rFonts w:hint="eastAsia"/>
              </w:rPr>
              <w:t>导游机和游客机通信距离有限，实现防丢效果</w:t>
            </w:r>
          </w:p>
        </w:tc>
      </w:tr>
      <w:tr w:rsidR="00B473DB" w14:paraId="0C3880AC" w14:textId="77777777" w:rsidTr="00B473DB">
        <w:tc>
          <w:tcPr>
            <w:tcW w:w="817" w:type="dxa"/>
            <w:vAlign w:val="center"/>
          </w:tcPr>
          <w:p w14:paraId="609DC23A" w14:textId="78F09767" w:rsidR="00B473DB" w:rsidRDefault="00B473DB" w:rsidP="00B473DB">
            <w:pPr>
              <w:ind w:firstLineChars="0" w:firstLine="0"/>
              <w:jc w:val="center"/>
            </w:pPr>
            <w:r>
              <w:rPr>
                <w:rFonts w:hint="eastAsia"/>
              </w:rPr>
              <w:t>1</w:t>
            </w:r>
            <w:r>
              <w:t>0</w:t>
            </w:r>
          </w:p>
        </w:tc>
        <w:tc>
          <w:tcPr>
            <w:tcW w:w="3857" w:type="dxa"/>
            <w:vAlign w:val="center"/>
          </w:tcPr>
          <w:p w14:paraId="1F311851" w14:textId="057D2ACD" w:rsidR="00B473DB" w:rsidRDefault="00B473DB" w:rsidP="00B473DB">
            <w:pPr>
              <w:ind w:firstLineChars="0" w:firstLine="0"/>
              <w:jc w:val="center"/>
            </w:pPr>
            <w:r>
              <w:rPr>
                <w:rFonts w:hint="eastAsia"/>
              </w:rPr>
              <w:t>重新开启地址是</w:t>
            </w:r>
            <w:r>
              <w:rPr>
                <w:rFonts w:hint="eastAsia"/>
              </w:rPr>
              <w:t>1</w:t>
            </w:r>
            <w:r>
              <w:t>8</w:t>
            </w:r>
            <w:r>
              <w:rPr>
                <w:rFonts w:hint="eastAsia"/>
              </w:rPr>
              <w:t>的游客机</w:t>
            </w:r>
          </w:p>
        </w:tc>
        <w:tc>
          <w:tcPr>
            <w:tcW w:w="2337" w:type="dxa"/>
            <w:vAlign w:val="center"/>
          </w:tcPr>
          <w:p w14:paraId="397EAED2" w14:textId="69E0A910" w:rsidR="00B473DB" w:rsidRDefault="00B473DB" w:rsidP="00B473DB">
            <w:pPr>
              <w:ind w:firstLineChars="0" w:firstLine="0"/>
              <w:jc w:val="center"/>
            </w:pPr>
            <w:r>
              <w:rPr>
                <w:rFonts w:hint="eastAsia"/>
              </w:rPr>
              <w:t>App</w:t>
            </w:r>
            <w:r>
              <w:rPr>
                <w:rFonts w:hint="eastAsia"/>
              </w:rPr>
              <w:t>不再显示持有地址是</w:t>
            </w:r>
            <w:r>
              <w:rPr>
                <w:rFonts w:hint="eastAsia"/>
              </w:rPr>
              <w:t>1</w:t>
            </w:r>
            <w:r>
              <w:t>8</w:t>
            </w:r>
            <w:r>
              <w:rPr>
                <w:rFonts w:hint="eastAsia"/>
              </w:rPr>
              <w:t>的游客机信息</w:t>
            </w:r>
          </w:p>
        </w:tc>
        <w:tc>
          <w:tcPr>
            <w:tcW w:w="2276" w:type="dxa"/>
            <w:vAlign w:val="center"/>
          </w:tcPr>
          <w:p w14:paraId="4C058E7F" w14:textId="51156B30" w:rsidR="00B473DB" w:rsidRDefault="00B473DB" w:rsidP="00B473DB">
            <w:pPr>
              <w:ind w:firstLineChars="0" w:firstLine="0"/>
              <w:jc w:val="center"/>
            </w:pPr>
            <w:r>
              <w:rPr>
                <w:rFonts w:hint="eastAsia"/>
              </w:rPr>
              <w:t>地址模块和查询功能正常</w:t>
            </w:r>
          </w:p>
        </w:tc>
      </w:tr>
    </w:tbl>
    <w:p w14:paraId="2AD7EAAD" w14:textId="58248606" w:rsidR="00CE3B6A" w:rsidRDefault="00CC5133" w:rsidP="00CC5133">
      <w:pPr>
        <w:pStyle w:val="2"/>
        <w:spacing w:before="200" w:after="200"/>
      </w:pPr>
      <w:bookmarkStart w:id="73" w:name="_Toc516573177"/>
      <w:r>
        <w:rPr>
          <w:rFonts w:hint="eastAsia"/>
        </w:rPr>
        <w:t>7</w:t>
      </w:r>
      <w:r>
        <w:t xml:space="preserve">.2 </w:t>
      </w:r>
      <w:r>
        <w:rPr>
          <w:rFonts w:hint="eastAsia"/>
        </w:rPr>
        <w:t>实际测试结果</w:t>
      </w:r>
      <w:bookmarkEnd w:id="73"/>
    </w:p>
    <w:p w14:paraId="1B39B95E" w14:textId="60842CA0" w:rsidR="00CE3B6A" w:rsidRDefault="00403AFE" w:rsidP="00392FEB">
      <w:pPr>
        <w:ind w:firstLineChars="90" w:firstLine="199"/>
      </w:pPr>
      <w:r w:rsidRPr="00403AFE">
        <w:rPr>
          <w:noProof/>
        </w:rPr>
        <w:drawing>
          <wp:anchor distT="0" distB="0" distL="114300" distR="114300" simplePos="0" relativeHeight="252252160" behindDoc="0" locked="0" layoutInCell="1" allowOverlap="1" wp14:anchorId="529CB96C" wp14:editId="486F57C8">
            <wp:simplePos x="0" y="0"/>
            <wp:positionH relativeFrom="column">
              <wp:posOffset>591820</wp:posOffset>
            </wp:positionH>
            <wp:positionV relativeFrom="paragraph">
              <wp:posOffset>13970</wp:posOffset>
            </wp:positionV>
            <wp:extent cx="4665139" cy="6219825"/>
            <wp:effectExtent l="0" t="0" r="2540" b="0"/>
            <wp:wrapNone/>
            <wp:docPr id="291" name="图片 291" descr="D:\QQRecFile\714938521\FileRecv\MobileFile\15277149124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D:\QQRecFile\714938521\FileRecv\MobileFile\1527714912492.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66413" cy="6221524"/>
                    </a:xfrm>
                    <a:prstGeom prst="rect">
                      <a:avLst/>
                    </a:prstGeom>
                    <a:noFill/>
                    <a:ln>
                      <a:noFill/>
                    </a:ln>
                  </pic:spPr>
                </pic:pic>
              </a:graphicData>
            </a:graphic>
            <wp14:sizeRelH relativeFrom="page">
              <wp14:pctWidth>0</wp14:pctWidth>
            </wp14:sizeRelH>
            <wp14:sizeRelV relativeFrom="page">
              <wp14:pctHeight>0</wp14:pctHeight>
            </wp14:sizeRelV>
          </wp:anchor>
        </w:drawing>
      </w:r>
      <w:r w:rsidR="00481718" w:rsidRPr="00481718">
        <w:rPr>
          <w:noProof/>
        </w:rPr>
        <w:drawing>
          <wp:anchor distT="0" distB="0" distL="114300" distR="114300" simplePos="0" relativeHeight="251365376" behindDoc="0" locked="0" layoutInCell="1" allowOverlap="1" wp14:anchorId="03FE7AE6" wp14:editId="72877390">
            <wp:simplePos x="0" y="0"/>
            <wp:positionH relativeFrom="column">
              <wp:posOffset>591819</wp:posOffset>
            </wp:positionH>
            <wp:positionV relativeFrom="paragraph">
              <wp:posOffset>13970</wp:posOffset>
            </wp:positionV>
            <wp:extent cx="4586553" cy="6115050"/>
            <wp:effectExtent l="0" t="0" r="5080" b="0"/>
            <wp:wrapNone/>
            <wp:docPr id="199" name="图片 199" descr="D:\QQRecFile\714938521\FileRecv\MobileFile\15277152006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descr="D:\QQRecFile\714938521\FileRecv\MobileFile\1527715200682.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589020" cy="61183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043C3A" w14:textId="581A3952" w:rsidR="00CE3B6A" w:rsidRDefault="00CE3B6A" w:rsidP="00CE3B6A">
      <w:pPr>
        <w:ind w:firstLine="442"/>
      </w:pPr>
    </w:p>
    <w:p w14:paraId="3BC4FDA1" w14:textId="19186A85" w:rsidR="00CE3B6A" w:rsidRDefault="00CE3B6A" w:rsidP="00CE3B6A">
      <w:pPr>
        <w:ind w:firstLine="442"/>
      </w:pPr>
    </w:p>
    <w:p w14:paraId="0F1BBB9C" w14:textId="74DDBAB9" w:rsidR="00CE3B6A" w:rsidRDefault="00CE3B6A" w:rsidP="00CE3B6A">
      <w:pPr>
        <w:ind w:firstLine="442"/>
      </w:pPr>
    </w:p>
    <w:p w14:paraId="59F42D9F" w14:textId="47A2F779" w:rsidR="00CE3B6A" w:rsidRDefault="00CE3B6A" w:rsidP="00CE3B6A">
      <w:pPr>
        <w:ind w:firstLine="442"/>
      </w:pPr>
    </w:p>
    <w:p w14:paraId="7D7B76A8" w14:textId="4C8ACA23" w:rsidR="00CE3B6A" w:rsidRDefault="00CE3B6A" w:rsidP="00CE3B6A">
      <w:pPr>
        <w:ind w:firstLine="442"/>
      </w:pPr>
    </w:p>
    <w:p w14:paraId="1D7B4C41" w14:textId="3F9AB1C2" w:rsidR="00CE3B6A" w:rsidRDefault="00CE3B6A" w:rsidP="00CE3B6A">
      <w:pPr>
        <w:ind w:firstLine="442"/>
      </w:pPr>
    </w:p>
    <w:p w14:paraId="7D610639" w14:textId="1BEC730C" w:rsidR="00CE3B6A" w:rsidRDefault="00CE3B6A" w:rsidP="00CE3B6A">
      <w:pPr>
        <w:ind w:firstLine="442"/>
      </w:pPr>
    </w:p>
    <w:p w14:paraId="6EB453D3" w14:textId="77993FCA" w:rsidR="00CE3B6A" w:rsidRDefault="00CE3B6A" w:rsidP="00CE3B6A">
      <w:pPr>
        <w:ind w:firstLine="442"/>
      </w:pPr>
    </w:p>
    <w:p w14:paraId="5F1A9521" w14:textId="1F2E6DA1" w:rsidR="00CE3B6A" w:rsidRDefault="00CE3B6A" w:rsidP="00CE3B6A">
      <w:pPr>
        <w:ind w:firstLine="442"/>
      </w:pPr>
    </w:p>
    <w:p w14:paraId="08976DA9" w14:textId="5E9358D3" w:rsidR="00CE3B6A" w:rsidRDefault="00CE3B6A" w:rsidP="00CE3B6A">
      <w:pPr>
        <w:ind w:firstLine="442"/>
      </w:pPr>
    </w:p>
    <w:p w14:paraId="73D3339D" w14:textId="14A5423D" w:rsidR="00CE3B6A" w:rsidRDefault="00CE3B6A" w:rsidP="00CE3B6A">
      <w:pPr>
        <w:ind w:firstLine="442"/>
      </w:pPr>
    </w:p>
    <w:p w14:paraId="5D2440BB" w14:textId="589C9726" w:rsidR="00CE3B6A" w:rsidRDefault="00CE3B6A" w:rsidP="00CE3B6A">
      <w:pPr>
        <w:ind w:firstLine="442"/>
      </w:pPr>
    </w:p>
    <w:p w14:paraId="50AD29D0" w14:textId="688A17E2" w:rsidR="00CE3B6A" w:rsidRDefault="00CE3B6A" w:rsidP="00CE3B6A">
      <w:pPr>
        <w:ind w:firstLine="442"/>
      </w:pPr>
    </w:p>
    <w:p w14:paraId="4BC87AB3" w14:textId="04165061" w:rsidR="00CE3B6A" w:rsidRDefault="00CE3B6A" w:rsidP="00CE3B6A">
      <w:pPr>
        <w:ind w:firstLine="442"/>
      </w:pPr>
    </w:p>
    <w:p w14:paraId="39AE3D29" w14:textId="1161932D" w:rsidR="00CE3B6A" w:rsidRDefault="00CE3B6A" w:rsidP="00CE3B6A">
      <w:pPr>
        <w:ind w:firstLine="442"/>
      </w:pPr>
    </w:p>
    <w:p w14:paraId="4A31A3D3" w14:textId="0C833852" w:rsidR="00CE3B6A" w:rsidRDefault="00CE3B6A" w:rsidP="00CE3B6A">
      <w:pPr>
        <w:ind w:firstLine="442"/>
      </w:pPr>
    </w:p>
    <w:p w14:paraId="32E28248" w14:textId="3CB73917" w:rsidR="00CE3B6A" w:rsidRDefault="00CE3B6A" w:rsidP="00CE3B6A">
      <w:pPr>
        <w:ind w:firstLine="442"/>
      </w:pPr>
    </w:p>
    <w:p w14:paraId="18251318" w14:textId="7BC3A138" w:rsidR="00CE3B6A" w:rsidRDefault="00CE3B6A" w:rsidP="00CE3B6A">
      <w:pPr>
        <w:ind w:firstLine="442"/>
      </w:pPr>
    </w:p>
    <w:p w14:paraId="3A7BAAE4" w14:textId="646A569A" w:rsidR="00CE3B6A" w:rsidRDefault="00CE3B6A" w:rsidP="00CE3B6A">
      <w:pPr>
        <w:ind w:firstLine="442"/>
      </w:pPr>
    </w:p>
    <w:p w14:paraId="5CB38ABD" w14:textId="24A902A2" w:rsidR="00CE3B6A" w:rsidRDefault="00CE3B6A" w:rsidP="00CE3B6A">
      <w:pPr>
        <w:ind w:firstLine="442"/>
      </w:pPr>
    </w:p>
    <w:p w14:paraId="1062E30C" w14:textId="41545CD1" w:rsidR="00CE3B6A" w:rsidRDefault="00CE3B6A" w:rsidP="00CE3B6A">
      <w:pPr>
        <w:ind w:firstLine="442"/>
      </w:pPr>
    </w:p>
    <w:p w14:paraId="1FF59469" w14:textId="7B6C0FBA" w:rsidR="00CE3B6A" w:rsidRDefault="00CE3B6A" w:rsidP="00CE3B6A">
      <w:pPr>
        <w:ind w:firstLine="442"/>
      </w:pPr>
    </w:p>
    <w:p w14:paraId="62ADA992" w14:textId="31D166FD" w:rsidR="00CE3B6A" w:rsidRDefault="00CE3B6A" w:rsidP="00CE3B6A">
      <w:pPr>
        <w:ind w:firstLine="442"/>
      </w:pPr>
    </w:p>
    <w:p w14:paraId="0F9526B0" w14:textId="28EAFDF0" w:rsidR="00A55FA3" w:rsidRDefault="00481718" w:rsidP="00481718">
      <w:pPr>
        <w:ind w:firstLineChars="0" w:firstLine="0"/>
      </w:pPr>
      <w:r>
        <w:rPr>
          <w:noProof/>
        </w:rPr>
        <mc:AlternateContent>
          <mc:Choice Requires="wps">
            <w:drawing>
              <wp:anchor distT="0" distB="0" distL="114300" distR="114300" simplePos="0" relativeHeight="251326464" behindDoc="0" locked="0" layoutInCell="1" allowOverlap="1" wp14:anchorId="387A7D7F" wp14:editId="51694855">
                <wp:simplePos x="0" y="0"/>
                <wp:positionH relativeFrom="column">
                  <wp:posOffset>1744345</wp:posOffset>
                </wp:positionH>
                <wp:positionV relativeFrom="paragraph">
                  <wp:posOffset>241935</wp:posOffset>
                </wp:positionV>
                <wp:extent cx="2038350" cy="390525"/>
                <wp:effectExtent l="0" t="0" r="0" b="9525"/>
                <wp:wrapNone/>
                <wp:docPr id="197" name="文本框 197"/>
                <wp:cNvGraphicFramePr/>
                <a:graphic xmlns:a="http://schemas.openxmlformats.org/drawingml/2006/main">
                  <a:graphicData uri="http://schemas.microsoft.com/office/word/2010/wordprocessingShape">
                    <wps:wsp>
                      <wps:cNvSpPr txBox="1"/>
                      <wps:spPr>
                        <a:xfrm>
                          <a:off x="0" y="0"/>
                          <a:ext cx="2038350" cy="390525"/>
                        </a:xfrm>
                        <a:prstGeom prst="rect">
                          <a:avLst/>
                        </a:prstGeom>
                        <a:solidFill>
                          <a:schemeClr val="lt1"/>
                        </a:solidFill>
                        <a:ln w="6350">
                          <a:noFill/>
                        </a:ln>
                      </wps:spPr>
                      <wps:txbx>
                        <w:txbxContent>
                          <w:p w14:paraId="08D69DEA" w14:textId="78DF6BAD" w:rsidR="00F563FD" w:rsidRDefault="00F563FD" w:rsidP="00AC36B5">
                            <w:pPr>
                              <w:pStyle w:val="af2"/>
                              <w:ind w:firstLine="172"/>
                            </w:pPr>
                            <w:r>
                              <w:rPr>
                                <w:rFonts w:hint="eastAsia"/>
                              </w:rPr>
                              <w:t>图</w:t>
                            </w:r>
                            <w:r>
                              <w:rPr>
                                <w:rFonts w:hint="eastAsia"/>
                              </w:rPr>
                              <w:t>7</w:t>
                            </w:r>
                            <w:r>
                              <w:t xml:space="preserve">-1 </w:t>
                            </w:r>
                            <w:r>
                              <w:rPr>
                                <w:rFonts w:hint="eastAsia"/>
                              </w:rPr>
                              <w:t>测试步骤</w:t>
                            </w:r>
                            <w:r>
                              <w:rPr>
                                <w:rFonts w:hint="eastAsia"/>
                              </w:rPr>
                              <w:t>1</w:t>
                            </w:r>
                            <w:r>
                              <w:rPr>
                                <w:rFonts w:hint="eastAsia"/>
                              </w:rPr>
                              <w:t>实际效果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7A7D7F" id="文本框 197" o:spid="_x0000_s1226" type="#_x0000_t202" style="position:absolute;left:0;text-align:left;margin-left:137.35pt;margin-top:19.05pt;width:160.5pt;height:30.75pt;z-index:25132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" fillcolor="white [3201]" stroked="f" strokeweight=".5pt">
                <v:textbox>
                  <w:txbxContent>
                    <w:p w14:paraId="08D69DEA" w14:textId="78DF6BAD" w:rsidR="00F563FD" w:rsidRDefault="00F563FD" w:rsidP="00AC36B5">
                      <w:pPr>
                        <w:pStyle w:val="af2"/>
                        <w:ind w:firstLine="172"/>
                      </w:pPr>
                      <w:r>
                        <w:rPr>
                          <w:rFonts w:hint="eastAsia"/>
                        </w:rPr>
                        <w:t>图</w:t>
                      </w:r>
                      <w:r>
                        <w:rPr>
                          <w:rFonts w:hint="eastAsia"/>
                        </w:rPr>
                        <w:t>7</w:t>
                      </w:r>
                      <w:r>
                        <w:t xml:space="preserve">-1 </w:t>
                      </w:r>
                      <w:r>
                        <w:rPr>
                          <w:rFonts w:hint="eastAsia"/>
                        </w:rPr>
                        <w:t>测试步骤</w:t>
                      </w:r>
                      <w:r>
                        <w:rPr>
                          <w:rFonts w:hint="eastAsia"/>
                        </w:rPr>
                        <w:t>1</w:t>
                      </w:r>
                      <w:r>
                        <w:rPr>
                          <w:rFonts w:hint="eastAsia"/>
                        </w:rPr>
                        <w:t>实际效果图</w:t>
                      </w:r>
                    </w:p>
                  </w:txbxContent>
                </v:textbox>
              </v:shape>
            </w:pict>
          </mc:Fallback>
        </mc:AlternateContent>
      </w:r>
    </w:p>
    <w:p w14:paraId="474ABA34" w14:textId="77777777" w:rsidR="00481718" w:rsidRDefault="00481718" w:rsidP="00481718">
      <w:pPr>
        <w:ind w:firstLineChars="0" w:firstLine="0"/>
      </w:pPr>
    </w:p>
    <w:p w14:paraId="72C9D292" w14:textId="2C7DBE7D" w:rsidR="00CE3B6A" w:rsidRDefault="00CE3B6A" w:rsidP="00CE3B6A">
      <w:pPr>
        <w:ind w:firstLine="442"/>
      </w:pPr>
    </w:p>
    <w:p w14:paraId="555C4D1D" w14:textId="19CC2FA3" w:rsidR="00CE3B6A" w:rsidRDefault="00481718" w:rsidP="00CE3B6A">
      <w:pPr>
        <w:ind w:firstLine="442"/>
      </w:pPr>
      <w:bookmarkStart w:id="74" w:name="_Toc513921717"/>
      <w:r w:rsidRPr="00AC36B5">
        <w:rPr>
          <w:noProof/>
        </w:rPr>
        <w:lastRenderedPageBreak/>
        <w:drawing>
          <wp:anchor distT="0" distB="0" distL="114300" distR="114300" simplePos="0" relativeHeight="251307008" behindDoc="0" locked="0" layoutInCell="1" allowOverlap="1" wp14:anchorId="6110E5D6" wp14:editId="4F08C9CF">
            <wp:simplePos x="0" y="0"/>
            <wp:positionH relativeFrom="column">
              <wp:posOffset>3049270</wp:posOffset>
            </wp:positionH>
            <wp:positionV relativeFrom="paragraph">
              <wp:posOffset>188595</wp:posOffset>
            </wp:positionV>
            <wp:extent cx="2447925" cy="4352925"/>
            <wp:effectExtent l="0" t="0" r="9525" b="0"/>
            <wp:wrapNone/>
            <wp:docPr id="196" name="图片 196" descr="D:\QQRecFile\714938521\FileRecv\MobileFile\Screenshot_2018-05-31-05-18-23-274_appinventor.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D:\QQRecFile\714938521\FileRecv\MobileFile\Screenshot_2018-05-31-05-18-23-274_appinventor.ai.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447925" cy="435292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74"/>
      <w:r w:rsidRPr="00AC36B5">
        <w:rPr>
          <w:noProof/>
        </w:rPr>
        <w:drawing>
          <wp:anchor distT="0" distB="0" distL="114300" distR="114300" simplePos="0" relativeHeight="251269120" behindDoc="0" locked="0" layoutInCell="1" allowOverlap="1" wp14:anchorId="360D2849" wp14:editId="1F32D761">
            <wp:simplePos x="0" y="0"/>
            <wp:positionH relativeFrom="column">
              <wp:posOffset>315595</wp:posOffset>
            </wp:positionH>
            <wp:positionV relativeFrom="paragraph">
              <wp:posOffset>140970</wp:posOffset>
            </wp:positionV>
            <wp:extent cx="2219960" cy="3946525"/>
            <wp:effectExtent l="0" t="0" r="8890" b="0"/>
            <wp:wrapNone/>
            <wp:docPr id="195" name="图片 195" descr="D:\QQRecFile\714938521\FileRecv\MobileFile\Screenshot_2018-05-31-05-17-38-878_appinventor.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descr="D:\QQRecFile\714938521\FileRecv\MobileFile\Screenshot_2018-05-31-05-17-38-878_appinventor.ai.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219960" cy="3946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42CF751" w14:textId="77731FD3" w:rsidR="00CE3B6A" w:rsidRDefault="00CE3B6A" w:rsidP="00CE3B6A">
      <w:pPr>
        <w:ind w:firstLine="442"/>
      </w:pPr>
    </w:p>
    <w:p w14:paraId="318EB14C" w14:textId="5DE448DD" w:rsidR="00CE3B6A" w:rsidRDefault="00CE3B6A" w:rsidP="00CE3B6A">
      <w:pPr>
        <w:ind w:firstLine="442"/>
      </w:pPr>
    </w:p>
    <w:p w14:paraId="5BCBFD35" w14:textId="03EFD856" w:rsidR="00CE3B6A" w:rsidRDefault="00CE3B6A" w:rsidP="00CE3B6A">
      <w:pPr>
        <w:ind w:firstLine="442"/>
      </w:pPr>
    </w:p>
    <w:p w14:paraId="22B213DA" w14:textId="1B28FD53" w:rsidR="00CE3B6A" w:rsidRDefault="00CE3B6A" w:rsidP="00CE3B6A">
      <w:pPr>
        <w:ind w:firstLine="442"/>
      </w:pPr>
    </w:p>
    <w:p w14:paraId="36D664D3" w14:textId="1D2551BD" w:rsidR="00CE3B6A" w:rsidRDefault="00CE3B6A" w:rsidP="00CE3B6A">
      <w:pPr>
        <w:ind w:firstLine="442"/>
      </w:pPr>
    </w:p>
    <w:p w14:paraId="077C6E5C" w14:textId="3A93083F" w:rsidR="00CE3B6A" w:rsidRDefault="00CE3B6A" w:rsidP="00CE3B6A">
      <w:pPr>
        <w:ind w:firstLine="442"/>
      </w:pPr>
    </w:p>
    <w:p w14:paraId="447A4595" w14:textId="21A9C2A2" w:rsidR="00CE3B6A" w:rsidRDefault="00CE3B6A" w:rsidP="00CE3B6A">
      <w:pPr>
        <w:ind w:firstLine="442"/>
      </w:pPr>
    </w:p>
    <w:p w14:paraId="00286F04" w14:textId="2F1303ED" w:rsidR="00CE3B6A" w:rsidRDefault="00CE3B6A" w:rsidP="00CE3B6A">
      <w:pPr>
        <w:ind w:firstLine="442"/>
      </w:pPr>
    </w:p>
    <w:p w14:paraId="480F5231" w14:textId="632C9E78" w:rsidR="00CE3B6A" w:rsidRDefault="00CE3B6A" w:rsidP="00CE3B6A">
      <w:pPr>
        <w:ind w:firstLine="442"/>
      </w:pPr>
    </w:p>
    <w:p w14:paraId="65DD76A5" w14:textId="0AB389F5" w:rsidR="00CE3B6A" w:rsidRDefault="00CE3B6A" w:rsidP="00CE3B6A">
      <w:pPr>
        <w:ind w:firstLine="442"/>
      </w:pPr>
    </w:p>
    <w:p w14:paraId="7539C317" w14:textId="392B9950" w:rsidR="00CE3B6A" w:rsidRDefault="00CE3B6A" w:rsidP="00CE3B6A">
      <w:pPr>
        <w:ind w:firstLine="442"/>
      </w:pPr>
    </w:p>
    <w:p w14:paraId="11E1E5E6" w14:textId="3F489AA0" w:rsidR="00CE3B6A" w:rsidRDefault="00CE3B6A" w:rsidP="00CE3B6A">
      <w:pPr>
        <w:ind w:firstLine="442"/>
      </w:pPr>
    </w:p>
    <w:p w14:paraId="7F0A8284" w14:textId="3288CFF0" w:rsidR="00CE3B6A" w:rsidRDefault="00015D68" w:rsidP="00CE3B6A">
      <w:pPr>
        <w:ind w:firstLine="442"/>
      </w:pPr>
      <w:r>
        <w:rPr>
          <w:noProof/>
        </w:rPr>
        <mc:AlternateContent>
          <mc:Choice Requires="wps">
            <w:drawing>
              <wp:anchor distT="0" distB="0" distL="114300" distR="114300" simplePos="0" relativeHeight="251126784" behindDoc="0" locked="0" layoutInCell="1" allowOverlap="1" wp14:anchorId="45EF053D" wp14:editId="7C7D5B28">
                <wp:simplePos x="0" y="0"/>
                <wp:positionH relativeFrom="column">
                  <wp:posOffset>3220720</wp:posOffset>
                </wp:positionH>
                <wp:positionV relativeFrom="paragraph">
                  <wp:posOffset>83185</wp:posOffset>
                </wp:positionV>
                <wp:extent cx="2038350" cy="390525"/>
                <wp:effectExtent l="0" t="0" r="0" b="9525"/>
                <wp:wrapNone/>
                <wp:docPr id="200" name="文本框 200"/>
                <wp:cNvGraphicFramePr/>
                <a:graphic xmlns:a="http://schemas.openxmlformats.org/drawingml/2006/main">
                  <a:graphicData uri="http://schemas.microsoft.com/office/word/2010/wordprocessingShape">
                    <wps:wsp>
                      <wps:cNvSpPr txBox="1"/>
                      <wps:spPr>
                        <a:xfrm>
                          <a:off x="0" y="0"/>
                          <a:ext cx="2038350" cy="390525"/>
                        </a:xfrm>
                        <a:prstGeom prst="rect">
                          <a:avLst/>
                        </a:prstGeom>
                        <a:solidFill>
                          <a:schemeClr val="lt1"/>
                        </a:solidFill>
                        <a:ln w="6350">
                          <a:noFill/>
                        </a:ln>
                      </wps:spPr>
                      <wps:txbx>
                        <w:txbxContent>
                          <w:p w14:paraId="2C4F839A" w14:textId="2F284D83" w:rsidR="00F563FD" w:rsidRDefault="00F563FD" w:rsidP="00AC36B5">
                            <w:pPr>
                              <w:ind w:firstLine="442"/>
                            </w:pPr>
                            <w:r>
                              <w:rPr>
                                <w:rFonts w:hint="eastAsia"/>
                              </w:rPr>
                              <w:t>图</w:t>
                            </w:r>
                            <w:r>
                              <w:rPr>
                                <w:rFonts w:hint="eastAsia"/>
                              </w:rPr>
                              <w:t>7</w:t>
                            </w:r>
                            <w:r>
                              <w:t xml:space="preserve">-3 </w:t>
                            </w:r>
                            <w:r>
                              <w:rPr>
                                <w:rFonts w:hint="eastAsia"/>
                              </w:rPr>
                              <w:t>测试步骤</w:t>
                            </w:r>
                            <w:r>
                              <w:t>3</w:t>
                            </w:r>
                            <w:r>
                              <w:rPr>
                                <w:rFonts w:hint="eastAsia"/>
                              </w:rPr>
                              <w:t>实际效果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EF053D" id="文本框 200" o:spid="_x0000_s1227" type="#_x0000_t202" style="position:absolute;left:0;text-align:left;margin-left:253.6pt;margin-top:6.55pt;width:160.5pt;height:30.75pt;z-index:25112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" fillcolor="white [3201]" stroked="f" strokeweight=".5pt">
                <v:textbox>
                  <w:txbxContent>
                    <w:p w14:paraId="2C4F839A" w14:textId="2F284D83" w:rsidR="00F563FD" w:rsidRDefault="00F563FD" w:rsidP="00AC36B5">
                      <w:pPr>
                        <w:ind w:firstLine="442"/>
                      </w:pPr>
                      <w:r>
                        <w:rPr>
                          <w:rFonts w:hint="eastAsia"/>
                        </w:rPr>
                        <w:t>图</w:t>
                      </w:r>
                      <w:r>
                        <w:rPr>
                          <w:rFonts w:hint="eastAsia"/>
                        </w:rPr>
                        <w:t>7</w:t>
                      </w:r>
                      <w:r>
                        <w:t xml:space="preserve">-3 </w:t>
                      </w:r>
                      <w:r>
                        <w:rPr>
                          <w:rFonts w:hint="eastAsia"/>
                        </w:rPr>
                        <w:t>测试步骤</w:t>
                      </w:r>
                      <w:r>
                        <w:t>3</w:t>
                      </w:r>
                      <w:r>
                        <w:rPr>
                          <w:rFonts w:hint="eastAsia"/>
                        </w:rPr>
                        <w:t>实际效果图</w:t>
                      </w:r>
                    </w:p>
                  </w:txbxContent>
                </v:textbox>
              </v:shape>
            </w:pict>
          </mc:Fallback>
        </mc:AlternateContent>
      </w:r>
      <w:r>
        <w:rPr>
          <w:noProof/>
        </w:rPr>
        <mc:AlternateContent>
          <mc:Choice Requires="wps">
            <w:drawing>
              <wp:anchor distT="0" distB="0" distL="114300" distR="114300" simplePos="0" relativeHeight="251089920" behindDoc="0" locked="0" layoutInCell="1" allowOverlap="1" wp14:anchorId="33576DBE" wp14:editId="701F1333">
                <wp:simplePos x="0" y="0"/>
                <wp:positionH relativeFrom="column">
                  <wp:posOffset>325120</wp:posOffset>
                </wp:positionH>
                <wp:positionV relativeFrom="paragraph">
                  <wp:posOffset>73660</wp:posOffset>
                </wp:positionV>
                <wp:extent cx="2038350" cy="390525"/>
                <wp:effectExtent l="0" t="0" r="0" b="9525"/>
                <wp:wrapNone/>
                <wp:docPr id="198" name="文本框 198"/>
                <wp:cNvGraphicFramePr/>
                <a:graphic xmlns:a="http://schemas.openxmlformats.org/drawingml/2006/main">
                  <a:graphicData uri="http://schemas.microsoft.com/office/word/2010/wordprocessingShape">
                    <wps:wsp>
                      <wps:cNvSpPr txBox="1"/>
                      <wps:spPr>
                        <a:xfrm>
                          <a:off x="0" y="0"/>
                          <a:ext cx="2038350" cy="390525"/>
                        </a:xfrm>
                        <a:prstGeom prst="rect">
                          <a:avLst/>
                        </a:prstGeom>
                        <a:solidFill>
                          <a:schemeClr val="lt1"/>
                        </a:solidFill>
                        <a:ln w="6350">
                          <a:noFill/>
                        </a:ln>
                      </wps:spPr>
                      <wps:txbx>
                        <w:txbxContent>
                          <w:p w14:paraId="1F720381" w14:textId="22BB0551" w:rsidR="00F563FD" w:rsidRDefault="00F563FD" w:rsidP="00AC36B5">
                            <w:pPr>
                              <w:ind w:firstLine="442"/>
                            </w:pPr>
                            <w:r>
                              <w:rPr>
                                <w:rFonts w:hint="eastAsia"/>
                              </w:rPr>
                              <w:t>图</w:t>
                            </w:r>
                            <w:r>
                              <w:rPr>
                                <w:rFonts w:hint="eastAsia"/>
                              </w:rPr>
                              <w:t>7</w:t>
                            </w:r>
                            <w:r>
                              <w:t xml:space="preserve">-2 </w:t>
                            </w:r>
                            <w:r>
                              <w:rPr>
                                <w:rFonts w:hint="eastAsia"/>
                              </w:rPr>
                              <w:t>测试步骤</w:t>
                            </w:r>
                            <w:r>
                              <w:t>2</w:t>
                            </w:r>
                            <w:r>
                              <w:rPr>
                                <w:rFonts w:hint="eastAsia"/>
                              </w:rPr>
                              <w:t>实际效果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576DBE" id="文本框 198" o:spid="_x0000_s1228" type="#_x0000_t202" style="position:absolute;left:0;text-align:left;margin-left:25.6pt;margin-top:5.8pt;width:160.5pt;height:30.75pt;z-index:25108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" fillcolor="white [3201]" stroked="f" strokeweight=".5pt">
                <v:textbox>
                  <w:txbxContent>
                    <w:p w14:paraId="1F720381" w14:textId="22BB0551" w:rsidR="00F563FD" w:rsidRDefault="00F563FD" w:rsidP="00AC36B5">
                      <w:pPr>
                        <w:ind w:firstLine="442"/>
                      </w:pPr>
                      <w:r>
                        <w:rPr>
                          <w:rFonts w:hint="eastAsia"/>
                        </w:rPr>
                        <w:t>图</w:t>
                      </w:r>
                      <w:r>
                        <w:rPr>
                          <w:rFonts w:hint="eastAsia"/>
                        </w:rPr>
                        <w:t>7</w:t>
                      </w:r>
                      <w:r>
                        <w:t xml:space="preserve">-2 </w:t>
                      </w:r>
                      <w:r>
                        <w:rPr>
                          <w:rFonts w:hint="eastAsia"/>
                        </w:rPr>
                        <w:t>测试步骤</w:t>
                      </w:r>
                      <w:r>
                        <w:t>2</w:t>
                      </w:r>
                      <w:r>
                        <w:rPr>
                          <w:rFonts w:hint="eastAsia"/>
                        </w:rPr>
                        <w:t>实际效果图</w:t>
                      </w:r>
                    </w:p>
                  </w:txbxContent>
                </v:textbox>
              </v:shape>
            </w:pict>
          </mc:Fallback>
        </mc:AlternateContent>
      </w:r>
    </w:p>
    <w:p w14:paraId="1B8E767E" w14:textId="4014415D" w:rsidR="00CE3B6A" w:rsidRDefault="00CE3B6A" w:rsidP="00CE3B6A">
      <w:pPr>
        <w:ind w:firstLine="442"/>
      </w:pPr>
    </w:p>
    <w:p w14:paraId="5276E626" w14:textId="10EB40FE" w:rsidR="00CE3B6A" w:rsidRDefault="00015D68" w:rsidP="00CE3B6A">
      <w:pPr>
        <w:ind w:firstLine="442"/>
      </w:pPr>
      <w:r w:rsidRPr="00481718">
        <w:rPr>
          <w:noProof/>
        </w:rPr>
        <w:drawing>
          <wp:anchor distT="0" distB="0" distL="114300" distR="114300" simplePos="0" relativeHeight="252494848" behindDoc="0" locked="0" layoutInCell="1" allowOverlap="1" wp14:anchorId="51776FC1" wp14:editId="73308D86">
            <wp:simplePos x="0" y="0"/>
            <wp:positionH relativeFrom="column">
              <wp:posOffset>1249045</wp:posOffset>
            </wp:positionH>
            <wp:positionV relativeFrom="paragraph">
              <wp:posOffset>10795</wp:posOffset>
            </wp:positionV>
            <wp:extent cx="3371850" cy="4496000"/>
            <wp:effectExtent l="0" t="0" r="0" b="0"/>
            <wp:wrapNone/>
            <wp:docPr id="201" name="图片 201" descr="D:\QQRecFile\714938521\FileRecv\MobileFile\15277159400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D:\QQRecFile\714938521\FileRecv\MobileFile\1527715940026.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377882" cy="450404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F861A8F" w14:textId="7E29493A" w:rsidR="00CE3B6A" w:rsidRDefault="00CE3B6A" w:rsidP="00CE3B6A">
      <w:pPr>
        <w:ind w:firstLine="442"/>
      </w:pPr>
    </w:p>
    <w:p w14:paraId="2FA55FBD" w14:textId="4E9A7D65" w:rsidR="00CE3B6A" w:rsidRDefault="00CE3B6A" w:rsidP="00CE3B6A">
      <w:pPr>
        <w:ind w:firstLine="442"/>
      </w:pPr>
    </w:p>
    <w:p w14:paraId="6E176CE9" w14:textId="64194A83" w:rsidR="00481718" w:rsidRDefault="00481718" w:rsidP="00CE3B6A">
      <w:pPr>
        <w:ind w:firstLine="442"/>
      </w:pPr>
    </w:p>
    <w:p w14:paraId="3004B085" w14:textId="5CA74BC9" w:rsidR="00CE3B6A" w:rsidRDefault="00CE3B6A" w:rsidP="00CE3B6A">
      <w:pPr>
        <w:ind w:firstLine="442"/>
      </w:pPr>
    </w:p>
    <w:p w14:paraId="1176BF6E" w14:textId="1D6D7E4F" w:rsidR="00CE3B6A" w:rsidRDefault="00CE3B6A" w:rsidP="00CE3B6A">
      <w:pPr>
        <w:ind w:firstLine="442"/>
      </w:pPr>
    </w:p>
    <w:p w14:paraId="0C936096" w14:textId="17A97418" w:rsidR="00CE3B6A" w:rsidRDefault="00CE3B6A" w:rsidP="00CE3B6A">
      <w:pPr>
        <w:ind w:firstLine="442"/>
      </w:pPr>
    </w:p>
    <w:p w14:paraId="759547AE" w14:textId="2E363B61" w:rsidR="00CE3B6A" w:rsidRDefault="00CE3B6A" w:rsidP="00CE3B6A">
      <w:pPr>
        <w:ind w:firstLine="442"/>
      </w:pPr>
    </w:p>
    <w:p w14:paraId="2327BD57" w14:textId="4EA7D003" w:rsidR="00CE3B6A" w:rsidRDefault="00CE3B6A" w:rsidP="00CE3B6A">
      <w:pPr>
        <w:ind w:firstLine="442"/>
      </w:pPr>
    </w:p>
    <w:p w14:paraId="56E77BBD" w14:textId="71F424E2" w:rsidR="00CE3B6A" w:rsidRDefault="00CE3B6A" w:rsidP="00CE3B6A">
      <w:pPr>
        <w:ind w:firstLine="442"/>
      </w:pPr>
    </w:p>
    <w:p w14:paraId="310F8844" w14:textId="4527F0CD" w:rsidR="00CE3B6A" w:rsidRDefault="00CE3B6A" w:rsidP="00CE3B6A">
      <w:pPr>
        <w:ind w:firstLine="442"/>
      </w:pPr>
    </w:p>
    <w:p w14:paraId="284DC982" w14:textId="138F6738" w:rsidR="00CE3B6A" w:rsidRDefault="00CE3B6A" w:rsidP="00CE3B6A">
      <w:pPr>
        <w:ind w:firstLine="442"/>
      </w:pPr>
    </w:p>
    <w:p w14:paraId="7F779A45" w14:textId="34C84414" w:rsidR="00CE3B6A" w:rsidRDefault="00CE3B6A" w:rsidP="00CE3B6A">
      <w:pPr>
        <w:ind w:firstLine="442"/>
      </w:pPr>
    </w:p>
    <w:p w14:paraId="01E87821" w14:textId="24EE71B8" w:rsidR="00CE3B6A" w:rsidRDefault="00CE3B6A" w:rsidP="00CE3B6A">
      <w:pPr>
        <w:ind w:firstLine="442"/>
      </w:pPr>
    </w:p>
    <w:p w14:paraId="6A8D6B12" w14:textId="35DD3C50" w:rsidR="00CE3B6A" w:rsidRDefault="00CE3B6A" w:rsidP="00CE3B6A">
      <w:pPr>
        <w:ind w:firstLine="442"/>
      </w:pPr>
    </w:p>
    <w:p w14:paraId="035F96C4" w14:textId="038ACAA4" w:rsidR="00CE3B6A" w:rsidRDefault="00CE3B6A" w:rsidP="00CE3B6A">
      <w:pPr>
        <w:ind w:firstLine="442"/>
      </w:pPr>
    </w:p>
    <w:p w14:paraId="5815D639" w14:textId="77777777" w:rsidR="00481718" w:rsidRDefault="00481718" w:rsidP="00481718">
      <w:pPr>
        <w:ind w:firstLineChars="90" w:firstLine="199"/>
      </w:pPr>
    </w:p>
    <w:p w14:paraId="1F79895C" w14:textId="18321F75" w:rsidR="00481718" w:rsidRDefault="00481718" w:rsidP="00481718">
      <w:pPr>
        <w:ind w:firstLine="442"/>
      </w:pPr>
    </w:p>
    <w:p w14:paraId="017ABF6D" w14:textId="55ED8F76" w:rsidR="00481718" w:rsidRDefault="00015D68" w:rsidP="00481718">
      <w:pPr>
        <w:ind w:firstLine="442"/>
      </w:pPr>
      <w:r>
        <w:rPr>
          <w:noProof/>
        </w:rPr>
        <mc:AlternateContent>
          <mc:Choice Requires="wps">
            <w:drawing>
              <wp:anchor distT="0" distB="0" distL="114300" distR="114300" simplePos="0" relativeHeight="252173312" behindDoc="0" locked="0" layoutInCell="1" allowOverlap="1" wp14:anchorId="46FD9CE0" wp14:editId="28B25394">
                <wp:simplePos x="0" y="0"/>
                <wp:positionH relativeFrom="column">
                  <wp:posOffset>1763395</wp:posOffset>
                </wp:positionH>
                <wp:positionV relativeFrom="paragraph">
                  <wp:posOffset>67945</wp:posOffset>
                </wp:positionV>
                <wp:extent cx="2238375" cy="409575"/>
                <wp:effectExtent l="0" t="0" r="9525" b="9525"/>
                <wp:wrapNone/>
                <wp:docPr id="202" name="文本框 202"/>
                <wp:cNvGraphicFramePr/>
                <a:graphic xmlns:a="http://schemas.openxmlformats.org/drawingml/2006/main">
                  <a:graphicData uri="http://schemas.microsoft.com/office/word/2010/wordprocessingShape">
                    <wps:wsp>
                      <wps:cNvSpPr txBox="1"/>
                      <wps:spPr>
                        <a:xfrm>
                          <a:off x="0" y="0"/>
                          <a:ext cx="2238375" cy="409575"/>
                        </a:xfrm>
                        <a:prstGeom prst="rect">
                          <a:avLst/>
                        </a:prstGeom>
                        <a:solidFill>
                          <a:schemeClr val="lt1"/>
                        </a:solidFill>
                        <a:ln w="6350">
                          <a:noFill/>
                        </a:ln>
                      </wps:spPr>
                      <wps:txbx>
                        <w:txbxContent>
                          <w:p w14:paraId="4748EBB8" w14:textId="10F1B47F" w:rsidR="00F563FD" w:rsidRDefault="00F563FD" w:rsidP="00481718">
                            <w:pPr>
                              <w:pStyle w:val="af2"/>
                              <w:ind w:firstLine="172"/>
                              <w:jc w:val="both"/>
                            </w:pPr>
                            <w:r>
                              <w:rPr>
                                <w:rFonts w:hint="eastAsia"/>
                              </w:rPr>
                              <w:t>图</w:t>
                            </w:r>
                            <w:r>
                              <w:rPr>
                                <w:rFonts w:hint="eastAsia"/>
                              </w:rPr>
                              <w:t>7</w:t>
                            </w:r>
                            <w:r>
                              <w:t xml:space="preserve">-4 </w:t>
                            </w:r>
                            <w:r>
                              <w:rPr>
                                <w:rFonts w:hint="eastAsia"/>
                              </w:rPr>
                              <w:t>测试步骤</w:t>
                            </w:r>
                            <w:r>
                              <w:rPr>
                                <w:rFonts w:hint="eastAsia"/>
                              </w:rPr>
                              <w:t>4</w:t>
                            </w:r>
                            <w:r>
                              <w:rPr>
                                <w:rFonts w:hint="eastAsia"/>
                              </w:rPr>
                              <w:t>和</w:t>
                            </w:r>
                            <w:r>
                              <w:rPr>
                                <w:rFonts w:hint="eastAsia"/>
                              </w:rPr>
                              <w:t>5</w:t>
                            </w:r>
                            <w:r>
                              <w:rPr>
                                <w:rFonts w:hint="eastAsia"/>
                              </w:rPr>
                              <w:t>实际效果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FD9CE0" id="文本框 202" o:spid="_x0000_s1229" type="#_x0000_t202" style="position:absolute;left:0;text-align:left;margin-left:138.85pt;margin-top:5.35pt;width:176.25pt;height:32.25pt;z-index:25217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" fillcolor="white [3201]" stroked="f" strokeweight=".5pt">
                <v:textbox>
                  <w:txbxContent>
                    <w:p w14:paraId="4748EBB8" w14:textId="10F1B47F" w:rsidR="00F563FD" w:rsidRDefault="00F563FD" w:rsidP="00481718">
                      <w:pPr>
                        <w:pStyle w:val="af2"/>
                        <w:ind w:firstLine="172"/>
                        <w:jc w:val="both"/>
                      </w:pPr>
                      <w:r>
                        <w:rPr>
                          <w:rFonts w:hint="eastAsia"/>
                        </w:rPr>
                        <w:t>图</w:t>
                      </w:r>
                      <w:r>
                        <w:rPr>
                          <w:rFonts w:hint="eastAsia"/>
                        </w:rPr>
                        <w:t>7</w:t>
                      </w:r>
                      <w:r>
                        <w:t xml:space="preserve">-4 </w:t>
                      </w:r>
                      <w:r>
                        <w:rPr>
                          <w:rFonts w:hint="eastAsia"/>
                        </w:rPr>
                        <w:t>测试步骤</w:t>
                      </w:r>
                      <w:r>
                        <w:rPr>
                          <w:rFonts w:hint="eastAsia"/>
                        </w:rPr>
                        <w:t>4</w:t>
                      </w:r>
                      <w:r>
                        <w:rPr>
                          <w:rFonts w:hint="eastAsia"/>
                        </w:rPr>
                        <w:t>和</w:t>
                      </w:r>
                      <w:r>
                        <w:rPr>
                          <w:rFonts w:hint="eastAsia"/>
                        </w:rPr>
                        <w:t>5</w:t>
                      </w:r>
                      <w:r>
                        <w:rPr>
                          <w:rFonts w:hint="eastAsia"/>
                        </w:rPr>
                        <w:t>实际效果图</w:t>
                      </w:r>
                    </w:p>
                  </w:txbxContent>
                </v:textbox>
              </v:shape>
            </w:pict>
          </mc:Fallback>
        </mc:AlternateContent>
      </w:r>
    </w:p>
    <w:p w14:paraId="65329DF6" w14:textId="0542D9FD" w:rsidR="00481718" w:rsidRDefault="00015D68" w:rsidP="00481718">
      <w:pPr>
        <w:ind w:firstLine="442"/>
      </w:pPr>
      <w:r>
        <w:rPr>
          <w:noProof/>
        </w:rPr>
        <w:lastRenderedPageBreak/>
        <w:drawing>
          <wp:anchor distT="0" distB="0" distL="114300" distR="114300" simplePos="0" relativeHeight="251345920" behindDoc="0" locked="0" layoutInCell="1" allowOverlap="1" wp14:anchorId="1BF0FE1A" wp14:editId="5C3D1F05">
            <wp:simplePos x="0" y="0"/>
            <wp:positionH relativeFrom="column">
              <wp:posOffset>3239770</wp:posOffset>
            </wp:positionH>
            <wp:positionV relativeFrom="paragraph">
              <wp:posOffset>258445</wp:posOffset>
            </wp:positionV>
            <wp:extent cx="2343150" cy="2792730"/>
            <wp:effectExtent l="0" t="0" r="0" b="7620"/>
            <wp:wrapTopAndBottom/>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a14="http://schemas.microsoft.com/office/drawing/2010/main" val="0"/>
                        </a:ext>
                      </a:extLst>
                    </a:blip>
                    <a:stretch>
                      <a:fillRect/>
                    </a:stretch>
                  </pic:blipFill>
                  <pic:spPr>
                    <a:xfrm>
                      <a:off x="0" y="0"/>
                      <a:ext cx="2343150" cy="2792730"/>
                    </a:xfrm>
                    <a:prstGeom prst="rect">
                      <a:avLst/>
                    </a:prstGeom>
                  </pic:spPr>
                </pic:pic>
              </a:graphicData>
            </a:graphic>
            <wp14:sizeRelH relativeFrom="margin">
              <wp14:pctWidth>0</wp14:pctWidth>
            </wp14:sizeRelH>
            <wp14:sizeRelV relativeFrom="margin">
              <wp14:pctHeight>0</wp14:pctHeight>
            </wp14:sizeRelV>
          </wp:anchor>
        </w:drawing>
      </w:r>
      <w:r w:rsidRPr="00403AFE">
        <w:rPr>
          <w:noProof/>
        </w:rPr>
        <w:drawing>
          <wp:anchor distT="0" distB="0" distL="114300" distR="114300" simplePos="0" relativeHeight="251427840" behindDoc="0" locked="0" layoutInCell="1" allowOverlap="1" wp14:anchorId="77D0AAC6" wp14:editId="2FDBDCE2">
            <wp:simplePos x="0" y="0"/>
            <wp:positionH relativeFrom="column">
              <wp:posOffset>182245</wp:posOffset>
            </wp:positionH>
            <wp:positionV relativeFrom="paragraph">
              <wp:posOffset>-8255</wp:posOffset>
            </wp:positionV>
            <wp:extent cx="2993349" cy="3990975"/>
            <wp:effectExtent l="0" t="0" r="0" b="0"/>
            <wp:wrapNone/>
            <wp:docPr id="292" name="图片 292" descr="D:\QQRecFile\714938521\FileRecv\MobileFile\15277166493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descr="D:\QQRecFile\714938521\FileRecv\MobileFile\1527716649363.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93349" cy="39909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EF632D4" w14:textId="5BF33F03" w:rsidR="00481718" w:rsidRDefault="00481718" w:rsidP="00481718">
      <w:pPr>
        <w:ind w:firstLine="442"/>
      </w:pPr>
    </w:p>
    <w:p w14:paraId="70D8289D" w14:textId="5E78D37F" w:rsidR="00481718" w:rsidRDefault="00481718" w:rsidP="00481718">
      <w:pPr>
        <w:ind w:firstLine="442"/>
      </w:pPr>
    </w:p>
    <w:p w14:paraId="5567DFDA" w14:textId="1CD07C72" w:rsidR="00481718" w:rsidRDefault="00481718" w:rsidP="00481718">
      <w:pPr>
        <w:ind w:firstLine="442"/>
      </w:pPr>
    </w:p>
    <w:p w14:paraId="62B2AD39" w14:textId="689BC220" w:rsidR="00481718" w:rsidRDefault="00481718" w:rsidP="00481718">
      <w:pPr>
        <w:ind w:firstLine="442"/>
      </w:pPr>
    </w:p>
    <w:p w14:paraId="24EAFAB7" w14:textId="625F607E" w:rsidR="00481718" w:rsidRDefault="00015D68" w:rsidP="00481718">
      <w:pPr>
        <w:ind w:firstLine="442"/>
      </w:pPr>
      <w:r>
        <w:rPr>
          <w:noProof/>
        </w:rPr>
        <mc:AlternateContent>
          <mc:Choice Requires="wps">
            <w:drawing>
              <wp:anchor distT="0" distB="0" distL="114300" distR="114300" simplePos="0" relativeHeight="251207680" behindDoc="0" locked="0" layoutInCell="1" allowOverlap="1" wp14:anchorId="554C13B6" wp14:editId="20B58A51">
                <wp:simplePos x="0" y="0"/>
                <wp:positionH relativeFrom="column">
                  <wp:posOffset>2068195</wp:posOffset>
                </wp:positionH>
                <wp:positionV relativeFrom="paragraph">
                  <wp:posOffset>177800</wp:posOffset>
                </wp:positionV>
                <wp:extent cx="2095500" cy="381000"/>
                <wp:effectExtent l="0" t="0" r="0" b="0"/>
                <wp:wrapNone/>
                <wp:docPr id="204" name="文本框 204"/>
                <wp:cNvGraphicFramePr/>
                <a:graphic xmlns:a="http://schemas.openxmlformats.org/drawingml/2006/main">
                  <a:graphicData uri="http://schemas.microsoft.com/office/word/2010/wordprocessingShape">
                    <wps:wsp>
                      <wps:cNvSpPr txBox="1"/>
                      <wps:spPr>
                        <a:xfrm>
                          <a:off x="0" y="0"/>
                          <a:ext cx="2095500" cy="381000"/>
                        </a:xfrm>
                        <a:prstGeom prst="rect">
                          <a:avLst/>
                        </a:prstGeom>
                        <a:solidFill>
                          <a:schemeClr val="lt1"/>
                        </a:solidFill>
                        <a:ln w="6350">
                          <a:noFill/>
                        </a:ln>
                      </wps:spPr>
                      <wps:txbx>
                        <w:txbxContent>
                          <w:p w14:paraId="5FD1B547" w14:textId="012F5823" w:rsidR="00F563FD" w:rsidRDefault="00F563FD" w:rsidP="00481718">
                            <w:pPr>
                              <w:pStyle w:val="af2"/>
                              <w:ind w:firstLine="172"/>
                            </w:pPr>
                            <w:r>
                              <w:rPr>
                                <w:rFonts w:hint="eastAsia"/>
                              </w:rPr>
                              <w:t>图</w:t>
                            </w:r>
                            <w:r>
                              <w:rPr>
                                <w:rFonts w:hint="eastAsia"/>
                              </w:rPr>
                              <w:t>7</w:t>
                            </w:r>
                            <w:r>
                              <w:t xml:space="preserve">-5 </w:t>
                            </w:r>
                            <w:r>
                              <w:rPr>
                                <w:rFonts w:hint="eastAsia"/>
                              </w:rPr>
                              <w:t>测试步骤</w:t>
                            </w:r>
                            <w:r>
                              <w:rPr>
                                <w:rFonts w:hint="eastAsia"/>
                              </w:rPr>
                              <w:t>6</w:t>
                            </w:r>
                            <w:r>
                              <w:rPr>
                                <w:rFonts w:hint="eastAsia"/>
                              </w:rPr>
                              <w:t>实际效果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4C13B6" id="文本框 204" o:spid="_x0000_s1230" type="#_x0000_t202" style="position:absolute;left:0;text-align:left;margin-left:162.85pt;margin-top:14pt;width:165pt;height:30pt;z-index:25120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" fillcolor="white [3201]" stroked="f" strokeweight=".5pt">
                <v:textbox>
                  <w:txbxContent>
                    <w:p w14:paraId="5FD1B547" w14:textId="012F5823" w:rsidR="00F563FD" w:rsidRDefault="00F563FD" w:rsidP="00481718">
                      <w:pPr>
                        <w:pStyle w:val="af2"/>
                        <w:ind w:firstLine="172"/>
                      </w:pPr>
                      <w:r>
                        <w:rPr>
                          <w:rFonts w:hint="eastAsia"/>
                        </w:rPr>
                        <w:t>图</w:t>
                      </w:r>
                      <w:r>
                        <w:rPr>
                          <w:rFonts w:hint="eastAsia"/>
                        </w:rPr>
                        <w:t>7</w:t>
                      </w:r>
                      <w:r>
                        <w:t xml:space="preserve">-5 </w:t>
                      </w:r>
                      <w:r>
                        <w:rPr>
                          <w:rFonts w:hint="eastAsia"/>
                        </w:rPr>
                        <w:t>测试步骤</w:t>
                      </w:r>
                      <w:r>
                        <w:rPr>
                          <w:rFonts w:hint="eastAsia"/>
                        </w:rPr>
                        <w:t>6</w:t>
                      </w:r>
                      <w:r>
                        <w:rPr>
                          <w:rFonts w:hint="eastAsia"/>
                        </w:rPr>
                        <w:t>实际效果图</w:t>
                      </w:r>
                    </w:p>
                  </w:txbxContent>
                </v:textbox>
              </v:shape>
            </w:pict>
          </mc:Fallback>
        </mc:AlternateContent>
      </w:r>
    </w:p>
    <w:p w14:paraId="02997153" w14:textId="6A432969" w:rsidR="00481718" w:rsidRDefault="00481718" w:rsidP="00481718">
      <w:pPr>
        <w:ind w:firstLine="442"/>
      </w:pPr>
    </w:p>
    <w:p w14:paraId="091EE7EB" w14:textId="4ECEF5D9" w:rsidR="00481718" w:rsidRDefault="00015D68" w:rsidP="00481718">
      <w:pPr>
        <w:ind w:firstLine="442"/>
      </w:pPr>
      <w:r w:rsidRPr="00481718">
        <w:rPr>
          <w:noProof/>
        </w:rPr>
        <w:drawing>
          <wp:anchor distT="0" distB="0" distL="114300" distR="114300" simplePos="0" relativeHeight="251146240" behindDoc="0" locked="0" layoutInCell="1" allowOverlap="1" wp14:anchorId="7FBB0878" wp14:editId="6F881273">
            <wp:simplePos x="0" y="0"/>
            <wp:positionH relativeFrom="column">
              <wp:posOffset>3096895</wp:posOffset>
            </wp:positionH>
            <wp:positionV relativeFrom="paragraph">
              <wp:posOffset>190500</wp:posOffset>
            </wp:positionV>
            <wp:extent cx="2693445" cy="3590925"/>
            <wp:effectExtent l="0" t="0" r="0" b="0"/>
            <wp:wrapNone/>
            <wp:docPr id="203" name="图片 203" descr="D:\QQRecFile\714938521\FileRecv\MobileFile\15277152006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D:\QQRecFile\714938521\FileRecv\MobileFile\1527715200682.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707422" cy="360955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869952" w14:textId="2B07F8D9" w:rsidR="00481718" w:rsidRDefault="00403AFE" w:rsidP="00481718">
      <w:pPr>
        <w:ind w:firstLine="442"/>
      </w:pPr>
      <w:r w:rsidRPr="00403AFE">
        <w:rPr>
          <w:noProof/>
        </w:rPr>
        <w:drawing>
          <wp:anchor distT="0" distB="0" distL="114300" distR="114300" simplePos="0" relativeHeight="251053056" behindDoc="0" locked="0" layoutInCell="1" allowOverlap="1" wp14:anchorId="7FCDED77" wp14:editId="5238BB7D">
            <wp:simplePos x="0" y="0"/>
            <wp:positionH relativeFrom="column">
              <wp:posOffset>96520</wp:posOffset>
            </wp:positionH>
            <wp:positionV relativeFrom="paragraph">
              <wp:posOffset>7620</wp:posOffset>
            </wp:positionV>
            <wp:extent cx="2614295" cy="4648200"/>
            <wp:effectExtent l="0" t="0" r="0" b="0"/>
            <wp:wrapNone/>
            <wp:docPr id="289" name="图片 289" descr="D:\QQRecFile\714938521\FileRecv\MobileFile\Screenshot_2018-05-31-05-20-52-144_appinventor.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descr="D:\QQRecFile\714938521\FileRecv\MobileFile\Screenshot_2018-05-31-05-20-52-144_appinventor.ai.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614295" cy="4648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927599A" w14:textId="5A64E05B" w:rsidR="00481718" w:rsidRDefault="00481718" w:rsidP="00481718">
      <w:pPr>
        <w:ind w:firstLine="442"/>
      </w:pPr>
    </w:p>
    <w:p w14:paraId="0B024A07" w14:textId="5336AEE8" w:rsidR="00481718" w:rsidRDefault="00481718" w:rsidP="00481718">
      <w:pPr>
        <w:ind w:firstLine="442"/>
      </w:pPr>
    </w:p>
    <w:p w14:paraId="0FBC8210" w14:textId="2E1AB7F8" w:rsidR="00481718" w:rsidRDefault="00481718" w:rsidP="00481718">
      <w:pPr>
        <w:ind w:firstLine="442"/>
      </w:pPr>
    </w:p>
    <w:p w14:paraId="296E3CA7" w14:textId="11BC278B" w:rsidR="00481718" w:rsidRDefault="00481718" w:rsidP="00481718">
      <w:pPr>
        <w:ind w:firstLine="442"/>
      </w:pPr>
    </w:p>
    <w:p w14:paraId="6283875B" w14:textId="535A02AD" w:rsidR="00481718" w:rsidRDefault="00481718" w:rsidP="00481718">
      <w:pPr>
        <w:ind w:firstLine="442"/>
      </w:pPr>
    </w:p>
    <w:p w14:paraId="6D516CCB" w14:textId="044E66EB" w:rsidR="00481718" w:rsidRDefault="00481718" w:rsidP="00481718">
      <w:pPr>
        <w:ind w:firstLine="442"/>
      </w:pPr>
    </w:p>
    <w:p w14:paraId="7099D218" w14:textId="0C041B3F" w:rsidR="00481718" w:rsidRDefault="00481718" w:rsidP="00481718">
      <w:pPr>
        <w:ind w:firstLine="442"/>
      </w:pPr>
    </w:p>
    <w:p w14:paraId="7070C9A0" w14:textId="7A2EA7F7" w:rsidR="00481718" w:rsidRDefault="00481718" w:rsidP="00481718">
      <w:pPr>
        <w:ind w:firstLine="442"/>
      </w:pPr>
    </w:p>
    <w:p w14:paraId="49BFB46E" w14:textId="236176D0" w:rsidR="00481718" w:rsidRDefault="00481718" w:rsidP="00481718">
      <w:pPr>
        <w:ind w:firstLine="442"/>
      </w:pPr>
    </w:p>
    <w:p w14:paraId="37EB0928" w14:textId="69B27331" w:rsidR="00481718" w:rsidRDefault="00481718" w:rsidP="00481718">
      <w:pPr>
        <w:ind w:firstLine="442"/>
      </w:pPr>
    </w:p>
    <w:p w14:paraId="760C3E5C" w14:textId="327A177D" w:rsidR="00481718" w:rsidRDefault="00481718" w:rsidP="00481718">
      <w:pPr>
        <w:ind w:firstLine="442"/>
      </w:pPr>
    </w:p>
    <w:p w14:paraId="7F49058F" w14:textId="148C6D84" w:rsidR="00481718" w:rsidRDefault="00481718" w:rsidP="00481718">
      <w:pPr>
        <w:ind w:firstLine="442"/>
      </w:pPr>
    </w:p>
    <w:p w14:paraId="517AA9B1" w14:textId="55652F16" w:rsidR="00481718" w:rsidRDefault="00481718" w:rsidP="00481718">
      <w:pPr>
        <w:ind w:firstLine="442"/>
      </w:pPr>
    </w:p>
    <w:p w14:paraId="5FEBFFF5" w14:textId="2F57CB2E" w:rsidR="00481718" w:rsidRDefault="00015D68" w:rsidP="00481718">
      <w:pPr>
        <w:ind w:firstLine="442"/>
      </w:pPr>
      <w:r>
        <w:rPr>
          <w:noProof/>
        </w:rPr>
        <mc:AlternateContent>
          <mc:Choice Requires="wps">
            <w:drawing>
              <wp:anchor distT="0" distB="0" distL="114300" distR="114300" simplePos="0" relativeHeight="252232704" behindDoc="0" locked="0" layoutInCell="1" allowOverlap="1" wp14:anchorId="781DBB5E" wp14:editId="657D9209">
                <wp:simplePos x="0" y="0"/>
                <wp:positionH relativeFrom="column">
                  <wp:posOffset>3735070</wp:posOffset>
                </wp:positionH>
                <wp:positionV relativeFrom="paragraph">
                  <wp:posOffset>222250</wp:posOffset>
                </wp:positionV>
                <wp:extent cx="1838325" cy="371475"/>
                <wp:effectExtent l="0" t="0" r="9525" b="9525"/>
                <wp:wrapNone/>
                <wp:docPr id="293" name="文本框 293"/>
                <wp:cNvGraphicFramePr/>
                <a:graphic xmlns:a="http://schemas.openxmlformats.org/drawingml/2006/main">
                  <a:graphicData uri="http://schemas.microsoft.com/office/word/2010/wordprocessingShape">
                    <wps:wsp>
                      <wps:cNvSpPr txBox="1"/>
                      <wps:spPr>
                        <a:xfrm>
                          <a:off x="0" y="0"/>
                          <a:ext cx="1838325" cy="371475"/>
                        </a:xfrm>
                        <a:prstGeom prst="rect">
                          <a:avLst/>
                        </a:prstGeom>
                        <a:solidFill>
                          <a:schemeClr val="lt1"/>
                        </a:solidFill>
                        <a:ln w="6350">
                          <a:noFill/>
                        </a:ln>
                      </wps:spPr>
                      <wps:txbx>
                        <w:txbxContent>
                          <w:p w14:paraId="0EDEFAB3" w14:textId="1AB20D1F" w:rsidR="00F563FD" w:rsidRDefault="00F563FD" w:rsidP="00403AFE">
                            <w:pPr>
                              <w:pStyle w:val="af2"/>
                              <w:ind w:firstLine="172"/>
                            </w:pPr>
                            <w:r>
                              <w:rPr>
                                <w:rFonts w:hint="eastAsia"/>
                              </w:rPr>
                              <w:t>图</w:t>
                            </w:r>
                            <w:r>
                              <w:rPr>
                                <w:rFonts w:hint="eastAsia"/>
                              </w:rPr>
                              <w:t>7</w:t>
                            </w:r>
                            <w:r>
                              <w:t xml:space="preserve">-7 </w:t>
                            </w:r>
                            <w:r>
                              <w:rPr>
                                <w:rFonts w:hint="eastAsia"/>
                              </w:rPr>
                              <w:t>步骤</w:t>
                            </w:r>
                            <w:r>
                              <w:rPr>
                                <w:rFonts w:hint="eastAsia"/>
                              </w:rPr>
                              <w:t>8</w:t>
                            </w:r>
                            <w:r>
                              <w:rPr>
                                <w:rFonts w:hint="eastAsia"/>
                              </w:rPr>
                              <w:t>实际效果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1DBB5E" id="文本框 293" o:spid="_x0000_s1231" type="#_x0000_t202" style="position:absolute;left:0;text-align:left;margin-left:294.1pt;margin-top:17.5pt;width:144.75pt;height:29.2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" fillcolor="white [3201]" stroked="f" strokeweight=".5pt">
                <v:textbox>
                  <w:txbxContent>
                    <w:p w14:paraId="0EDEFAB3" w14:textId="1AB20D1F" w:rsidR="00F563FD" w:rsidRDefault="00F563FD" w:rsidP="00403AFE">
                      <w:pPr>
                        <w:pStyle w:val="af2"/>
                        <w:ind w:firstLine="172"/>
                      </w:pPr>
                      <w:r>
                        <w:rPr>
                          <w:rFonts w:hint="eastAsia"/>
                        </w:rPr>
                        <w:t>图</w:t>
                      </w:r>
                      <w:r>
                        <w:rPr>
                          <w:rFonts w:hint="eastAsia"/>
                        </w:rPr>
                        <w:t>7</w:t>
                      </w:r>
                      <w:r>
                        <w:t xml:space="preserve">-7 </w:t>
                      </w:r>
                      <w:r>
                        <w:rPr>
                          <w:rFonts w:hint="eastAsia"/>
                        </w:rPr>
                        <w:t>步骤</w:t>
                      </w:r>
                      <w:r>
                        <w:rPr>
                          <w:rFonts w:hint="eastAsia"/>
                        </w:rPr>
                        <w:t>8</w:t>
                      </w:r>
                      <w:r>
                        <w:rPr>
                          <w:rFonts w:hint="eastAsia"/>
                        </w:rPr>
                        <w:t>实际效果图</w:t>
                      </w:r>
                    </w:p>
                  </w:txbxContent>
                </v:textbox>
              </v:shape>
            </w:pict>
          </mc:Fallback>
        </mc:AlternateContent>
      </w:r>
      <w:r>
        <w:rPr>
          <w:noProof/>
        </w:rPr>
        <mc:AlternateContent>
          <mc:Choice Requires="wps">
            <w:drawing>
              <wp:anchor distT="0" distB="0" distL="114300" distR="114300" simplePos="0" relativeHeight="251398144" behindDoc="0" locked="0" layoutInCell="1" allowOverlap="1" wp14:anchorId="6094A30D" wp14:editId="1D584521">
                <wp:simplePos x="0" y="0"/>
                <wp:positionH relativeFrom="column">
                  <wp:posOffset>144145</wp:posOffset>
                </wp:positionH>
                <wp:positionV relativeFrom="paragraph">
                  <wp:posOffset>215900</wp:posOffset>
                </wp:positionV>
                <wp:extent cx="2276475" cy="400050"/>
                <wp:effectExtent l="0" t="0" r="9525" b="0"/>
                <wp:wrapNone/>
                <wp:docPr id="290" name="文本框 290"/>
                <wp:cNvGraphicFramePr/>
                <a:graphic xmlns:a="http://schemas.openxmlformats.org/drawingml/2006/main">
                  <a:graphicData uri="http://schemas.microsoft.com/office/word/2010/wordprocessingShape">
                    <wps:wsp>
                      <wps:cNvSpPr txBox="1"/>
                      <wps:spPr>
                        <a:xfrm>
                          <a:off x="0" y="0"/>
                          <a:ext cx="2276475" cy="400050"/>
                        </a:xfrm>
                        <a:prstGeom prst="rect">
                          <a:avLst/>
                        </a:prstGeom>
                        <a:solidFill>
                          <a:schemeClr val="lt1"/>
                        </a:solidFill>
                        <a:ln w="6350">
                          <a:noFill/>
                        </a:ln>
                      </wps:spPr>
                      <wps:txbx>
                        <w:txbxContent>
                          <w:p w14:paraId="0FF0BE32" w14:textId="5A4EB7F4" w:rsidR="00F563FD" w:rsidRDefault="00F563FD" w:rsidP="00403AFE">
                            <w:pPr>
                              <w:pStyle w:val="af2"/>
                              <w:ind w:firstLine="172"/>
                            </w:pPr>
                            <w:r>
                              <w:rPr>
                                <w:rFonts w:hint="eastAsia"/>
                              </w:rPr>
                              <w:t>图</w:t>
                            </w:r>
                            <w:r>
                              <w:rPr>
                                <w:rFonts w:hint="eastAsia"/>
                              </w:rPr>
                              <w:t>7</w:t>
                            </w:r>
                            <w:r>
                              <w:t xml:space="preserve">-6 </w:t>
                            </w:r>
                            <w:r>
                              <w:rPr>
                                <w:rFonts w:hint="eastAsia"/>
                              </w:rPr>
                              <w:t>步骤</w:t>
                            </w:r>
                            <w:r>
                              <w:rPr>
                                <w:rFonts w:hint="eastAsia"/>
                              </w:rPr>
                              <w:t>7</w:t>
                            </w:r>
                            <w:r>
                              <w:rPr>
                                <w:rFonts w:hint="eastAsia"/>
                              </w:rPr>
                              <w:t>实际效果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94A30D" id="文本框 290" o:spid="_x0000_s1232" type="#_x0000_t202" style="position:absolute;left:0;text-align:left;margin-left:11.35pt;margin-top:17pt;width:179.25pt;height:31.5pt;z-index:25139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" fillcolor="white [3201]" stroked="f" strokeweight=".5pt">
                <v:textbox>
                  <w:txbxContent>
                    <w:p w14:paraId="0FF0BE32" w14:textId="5A4EB7F4" w:rsidR="00F563FD" w:rsidRDefault="00F563FD" w:rsidP="00403AFE">
                      <w:pPr>
                        <w:pStyle w:val="af2"/>
                        <w:ind w:firstLine="172"/>
                      </w:pPr>
                      <w:r>
                        <w:rPr>
                          <w:rFonts w:hint="eastAsia"/>
                        </w:rPr>
                        <w:t>图</w:t>
                      </w:r>
                      <w:r>
                        <w:rPr>
                          <w:rFonts w:hint="eastAsia"/>
                        </w:rPr>
                        <w:t>7</w:t>
                      </w:r>
                      <w:r>
                        <w:t xml:space="preserve">-6 </w:t>
                      </w:r>
                      <w:r>
                        <w:rPr>
                          <w:rFonts w:hint="eastAsia"/>
                        </w:rPr>
                        <w:t>步骤</w:t>
                      </w:r>
                      <w:r>
                        <w:rPr>
                          <w:rFonts w:hint="eastAsia"/>
                        </w:rPr>
                        <w:t>7</w:t>
                      </w:r>
                      <w:r>
                        <w:rPr>
                          <w:rFonts w:hint="eastAsia"/>
                        </w:rPr>
                        <w:t>实际效果图</w:t>
                      </w:r>
                    </w:p>
                  </w:txbxContent>
                </v:textbox>
              </v:shape>
            </w:pict>
          </mc:Fallback>
        </mc:AlternateContent>
      </w:r>
    </w:p>
    <w:p w14:paraId="0A500C31" w14:textId="658608FC" w:rsidR="00403AFE" w:rsidRDefault="00403AFE" w:rsidP="00481718">
      <w:pPr>
        <w:ind w:firstLine="442"/>
      </w:pPr>
    </w:p>
    <w:p w14:paraId="01C3FD01" w14:textId="61B1331A" w:rsidR="00403AFE" w:rsidRDefault="00015D68" w:rsidP="00481718">
      <w:pPr>
        <w:ind w:firstLine="442"/>
      </w:pPr>
      <w:r w:rsidRPr="00403AFE">
        <w:rPr>
          <w:noProof/>
        </w:rPr>
        <w:drawing>
          <wp:anchor distT="0" distB="0" distL="114300" distR="114300" simplePos="0" relativeHeight="251499520" behindDoc="0" locked="0" layoutInCell="1" allowOverlap="1" wp14:anchorId="7553D83F" wp14:editId="5E60BF01">
            <wp:simplePos x="0" y="0"/>
            <wp:positionH relativeFrom="column">
              <wp:posOffset>2957195</wp:posOffset>
            </wp:positionH>
            <wp:positionV relativeFrom="paragraph">
              <wp:posOffset>13970</wp:posOffset>
            </wp:positionV>
            <wp:extent cx="2892425" cy="5142230"/>
            <wp:effectExtent l="0" t="0" r="3175" b="1270"/>
            <wp:wrapNone/>
            <wp:docPr id="295" name="图片 295" descr="D:\QQRecFile\714938521\FileRecv\MobileFile\Screenshot_2018-05-31-05-49-57-169_appinventor.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descr="D:\QQRecFile\714938521\FileRecv\MobileFile\Screenshot_2018-05-31-05-49-57-169_appinventor.ai.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892425" cy="5142230"/>
                    </a:xfrm>
                    <a:prstGeom prst="rect">
                      <a:avLst/>
                    </a:prstGeom>
                    <a:noFill/>
                    <a:ln>
                      <a:noFill/>
                    </a:ln>
                  </pic:spPr>
                </pic:pic>
              </a:graphicData>
            </a:graphic>
            <wp14:sizeRelH relativeFrom="page">
              <wp14:pctWidth>0</wp14:pctWidth>
            </wp14:sizeRelH>
            <wp14:sizeRelV relativeFrom="page">
              <wp14:pctHeight>0</wp14:pctHeight>
            </wp14:sizeRelV>
          </wp:anchor>
        </w:drawing>
      </w:r>
      <w:r w:rsidR="00403AFE" w:rsidRPr="00403AFE">
        <w:rPr>
          <w:noProof/>
        </w:rPr>
        <w:drawing>
          <wp:anchor distT="0" distB="0" distL="114300" distR="114300" simplePos="0" relativeHeight="251457536" behindDoc="0" locked="0" layoutInCell="1" allowOverlap="1" wp14:anchorId="76D1C1B7" wp14:editId="408C7629">
            <wp:simplePos x="0" y="0"/>
            <wp:positionH relativeFrom="column">
              <wp:posOffset>124460</wp:posOffset>
            </wp:positionH>
            <wp:positionV relativeFrom="paragraph">
              <wp:posOffset>13970</wp:posOffset>
            </wp:positionV>
            <wp:extent cx="2696051" cy="4792980"/>
            <wp:effectExtent l="0" t="0" r="9525" b="7620"/>
            <wp:wrapNone/>
            <wp:docPr id="294" name="图片 294" descr="D:\QQRecFile\714938521\FileRecv\MobileFile\Screenshot_2018-05-31-05-22-04-060_appinventor.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D:\QQRecFile\714938521\FileRecv\MobileFile\Screenshot_2018-05-31-05-22-04-060_appinventor.ai.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696051" cy="4792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A4C51D" w14:textId="03CF7B33" w:rsidR="00403AFE" w:rsidRDefault="00403AFE" w:rsidP="00481718">
      <w:pPr>
        <w:ind w:firstLine="442"/>
      </w:pPr>
    </w:p>
    <w:p w14:paraId="6F85BFE9" w14:textId="296BCFBF" w:rsidR="00403AFE" w:rsidRDefault="00403AFE" w:rsidP="00481718">
      <w:pPr>
        <w:ind w:firstLine="442"/>
      </w:pPr>
    </w:p>
    <w:p w14:paraId="4D08E3DF" w14:textId="5B94ACC3" w:rsidR="00403AFE" w:rsidRDefault="00403AFE" w:rsidP="00481718">
      <w:pPr>
        <w:ind w:firstLine="442"/>
      </w:pPr>
    </w:p>
    <w:p w14:paraId="6EDF0437" w14:textId="38E4D5E4" w:rsidR="00403AFE" w:rsidRDefault="00403AFE" w:rsidP="00481718">
      <w:pPr>
        <w:ind w:firstLine="442"/>
      </w:pPr>
    </w:p>
    <w:p w14:paraId="6C76F35C" w14:textId="630FF04A" w:rsidR="00403AFE" w:rsidRDefault="00403AFE" w:rsidP="00481718">
      <w:pPr>
        <w:ind w:firstLine="442"/>
      </w:pPr>
    </w:p>
    <w:p w14:paraId="7036A2AA" w14:textId="27AD66F7" w:rsidR="00403AFE" w:rsidRDefault="00403AFE" w:rsidP="00481718">
      <w:pPr>
        <w:ind w:firstLine="442"/>
      </w:pPr>
    </w:p>
    <w:p w14:paraId="21955DF0" w14:textId="1BE71513" w:rsidR="00403AFE" w:rsidRDefault="00403AFE" w:rsidP="00481718">
      <w:pPr>
        <w:ind w:firstLine="442"/>
      </w:pPr>
    </w:p>
    <w:p w14:paraId="0B20467C" w14:textId="520D335C" w:rsidR="00403AFE" w:rsidRDefault="00403AFE" w:rsidP="00481718">
      <w:pPr>
        <w:ind w:firstLine="442"/>
      </w:pPr>
    </w:p>
    <w:p w14:paraId="56687A34" w14:textId="21738266" w:rsidR="00403AFE" w:rsidRDefault="00403AFE" w:rsidP="00481718">
      <w:pPr>
        <w:ind w:firstLine="442"/>
      </w:pPr>
    </w:p>
    <w:p w14:paraId="675E47B0" w14:textId="7D4BD82D" w:rsidR="00403AFE" w:rsidRDefault="00403AFE" w:rsidP="00481718">
      <w:pPr>
        <w:ind w:firstLine="442"/>
      </w:pPr>
    </w:p>
    <w:p w14:paraId="1E8CBEE6" w14:textId="377F4AAA" w:rsidR="00403AFE" w:rsidRDefault="00403AFE" w:rsidP="00481718">
      <w:pPr>
        <w:ind w:firstLine="442"/>
      </w:pPr>
    </w:p>
    <w:p w14:paraId="29601B4C" w14:textId="216D01EB" w:rsidR="00403AFE" w:rsidRDefault="00403AFE" w:rsidP="00481718">
      <w:pPr>
        <w:ind w:firstLine="442"/>
      </w:pPr>
    </w:p>
    <w:p w14:paraId="64CE1DF8" w14:textId="019B1F1B" w:rsidR="00403AFE" w:rsidRDefault="00403AFE" w:rsidP="00481718">
      <w:pPr>
        <w:ind w:firstLine="442"/>
      </w:pPr>
    </w:p>
    <w:p w14:paraId="37050E0D" w14:textId="23E91715" w:rsidR="00403AFE" w:rsidRDefault="00403AFE" w:rsidP="00481718">
      <w:pPr>
        <w:ind w:firstLine="442"/>
      </w:pPr>
    </w:p>
    <w:p w14:paraId="477FF4DD" w14:textId="14763947" w:rsidR="00403AFE" w:rsidRDefault="00403AFE" w:rsidP="00481718">
      <w:pPr>
        <w:ind w:firstLine="442"/>
      </w:pPr>
    </w:p>
    <w:p w14:paraId="3A36B76B" w14:textId="78FB8733" w:rsidR="00403AFE" w:rsidRDefault="00403AFE" w:rsidP="00481718">
      <w:pPr>
        <w:ind w:firstLine="442"/>
      </w:pPr>
    </w:p>
    <w:p w14:paraId="30E7C029" w14:textId="60C3DB02" w:rsidR="00481718" w:rsidRDefault="00015D68" w:rsidP="00403AFE">
      <w:pPr>
        <w:ind w:firstLine="442"/>
      </w:pPr>
      <w:r>
        <w:rPr>
          <w:rFonts w:hint="eastAsia"/>
          <w:noProof/>
        </w:rPr>
        <mc:AlternateContent>
          <mc:Choice Requires="wps">
            <w:drawing>
              <wp:anchor distT="0" distB="0" distL="114300" distR="114300" simplePos="0" relativeHeight="251682816" behindDoc="0" locked="0" layoutInCell="1" allowOverlap="1" wp14:anchorId="0F1C1B14" wp14:editId="679DD2D7">
                <wp:simplePos x="0" y="0"/>
                <wp:positionH relativeFrom="column">
                  <wp:posOffset>3077845</wp:posOffset>
                </wp:positionH>
                <wp:positionV relativeFrom="paragraph">
                  <wp:posOffset>38735</wp:posOffset>
                </wp:positionV>
                <wp:extent cx="2676525" cy="352425"/>
                <wp:effectExtent l="0" t="0" r="9525" b="9525"/>
                <wp:wrapNone/>
                <wp:docPr id="297" name="文本框 297"/>
                <wp:cNvGraphicFramePr/>
                <a:graphic xmlns:a="http://schemas.openxmlformats.org/drawingml/2006/main">
                  <a:graphicData uri="http://schemas.microsoft.com/office/word/2010/wordprocessingShape">
                    <wps:wsp>
                      <wps:cNvSpPr txBox="1"/>
                      <wps:spPr>
                        <a:xfrm>
                          <a:off x="0" y="0"/>
                          <a:ext cx="2676525" cy="352425"/>
                        </a:xfrm>
                        <a:prstGeom prst="rect">
                          <a:avLst/>
                        </a:prstGeom>
                        <a:solidFill>
                          <a:schemeClr val="lt1"/>
                        </a:solidFill>
                        <a:ln w="6350">
                          <a:noFill/>
                        </a:ln>
                      </wps:spPr>
                      <wps:txbx>
                        <w:txbxContent>
                          <w:p w14:paraId="35FD103E" w14:textId="55790E25" w:rsidR="00F563FD" w:rsidRDefault="00F563FD" w:rsidP="00403AFE">
                            <w:pPr>
                              <w:pStyle w:val="af2"/>
                              <w:ind w:firstLine="172"/>
                            </w:pPr>
                            <w:r>
                              <w:rPr>
                                <w:rFonts w:hint="eastAsia"/>
                              </w:rPr>
                              <w:t>步骤</w:t>
                            </w:r>
                            <w:r>
                              <w:rPr>
                                <w:rFonts w:hint="eastAsia"/>
                              </w:rPr>
                              <w:t>7</w:t>
                            </w:r>
                            <w:r>
                              <w:t xml:space="preserve">-9 </w:t>
                            </w:r>
                            <w:r>
                              <w:rPr>
                                <w:rFonts w:hint="eastAsia"/>
                              </w:rPr>
                              <w:t>步骤</w:t>
                            </w:r>
                            <w:r>
                              <w:rPr>
                                <w:rFonts w:hint="eastAsia"/>
                              </w:rPr>
                              <w:t>1</w:t>
                            </w:r>
                            <w:r>
                              <w:t>0</w:t>
                            </w:r>
                            <w:r>
                              <w:rPr>
                                <w:rFonts w:hint="eastAsia"/>
                              </w:rPr>
                              <w:t>实际效果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1C1B14" id="文本框 297" o:spid="_x0000_s1233" type="#_x0000_t202" style="position:absolute;left:0;text-align:left;margin-left:242.35pt;margin-top:3.05pt;width:210.75pt;height:27.75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" fillcolor="white [3201]" stroked="f" strokeweight=".5pt">
                <v:textbox>
                  <w:txbxContent>
                    <w:p w14:paraId="35FD103E" w14:textId="55790E25" w:rsidR="00F563FD" w:rsidRDefault="00F563FD" w:rsidP="00403AFE">
                      <w:pPr>
                        <w:pStyle w:val="af2"/>
                        <w:ind w:firstLine="172"/>
                      </w:pPr>
                      <w:r>
                        <w:rPr>
                          <w:rFonts w:hint="eastAsia"/>
                        </w:rPr>
                        <w:t>步骤</w:t>
                      </w:r>
                      <w:r>
                        <w:rPr>
                          <w:rFonts w:hint="eastAsia"/>
                        </w:rPr>
                        <w:t>7</w:t>
                      </w:r>
                      <w:r>
                        <w:t xml:space="preserve">-9 </w:t>
                      </w:r>
                      <w:r>
                        <w:rPr>
                          <w:rFonts w:hint="eastAsia"/>
                        </w:rPr>
                        <w:t>步骤</w:t>
                      </w:r>
                      <w:r>
                        <w:rPr>
                          <w:rFonts w:hint="eastAsia"/>
                        </w:rPr>
                        <w:t>1</w:t>
                      </w:r>
                      <w:r>
                        <w:t>0</w:t>
                      </w:r>
                      <w:r>
                        <w:rPr>
                          <w:rFonts w:hint="eastAsia"/>
                        </w:rPr>
                        <w:t>实际效果图</w:t>
                      </w:r>
                    </w:p>
                  </w:txbxContent>
                </v:textbox>
              </v:shape>
            </w:pict>
          </mc:Fallback>
        </mc:AlternateContent>
      </w:r>
      <w:r>
        <w:rPr>
          <w:noProof/>
        </w:rPr>
        <mc:AlternateContent>
          <mc:Choice Requires="wps">
            <w:drawing>
              <wp:anchor distT="0" distB="0" distL="114300" distR="114300" simplePos="0" relativeHeight="252271616" behindDoc="0" locked="0" layoutInCell="1" allowOverlap="1" wp14:anchorId="0C3B004B" wp14:editId="2CAE7B0B">
                <wp:simplePos x="0" y="0"/>
                <wp:positionH relativeFrom="column">
                  <wp:posOffset>334645</wp:posOffset>
                </wp:positionH>
                <wp:positionV relativeFrom="paragraph">
                  <wp:posOffset>77470</wp:posOffset>
                </wp:positionV>
                <wp:extent cx="2400300" cy="352425"/>
                <wp:effectExtent l="0" t="0" r="0" b="9525"/>
                <wp:wrapNone/>
                <wp:docPr id="296" name="文本框 296"/>
                <wp:cNvGraphicFramePr/>
                <a:graphic xmlns:a="http://schemas.openxmlformats.org/drawingml/2006/main">
                  <a:graphicData uri="http://schemas.microsoft.com/office/word/2010/wordprocessingShape">
                    <wps:wsp>
                      <wps:cNvSpPr txBox="1"/>
                      <wps:spPr>
                        <a:xfrm>
                          <a:off x="0" y="0"/>
                          <a:ext cx="2400300" cy="352425"/>
                        </a:xfrm>
                        <a:prstGeom prst="rect">
                          <a:avLst/>
                        </a:prstGeom>
                        <a:solidFill>
                          <a:schemeClr val="lt1"/>
                        </a:solidFill>
                        <a:ln w="6350">
                          <a:noFill/>
                        </a:ln>
                      </wps:spPr>
                      <wps:txbx>
                        <w:txbxContent>
                          <w:p w14:paraId="561D00A6" w14:textId="68BFF42C" w:rsidR="00F563FD" w:rsidRDefault="00F563FD" w:rsidP="00403AFE">
                            <w:pPr>
                              <w:pStyle w:val="af2"/>
                              <w:ind w:firstLine="172"/>
                            </w:pPr>
                            <w:r>
                              <w:rPr>
                                <w:rFonts w:hint="eastAsia"/>
                              </w:rPr>
                              <w:t>图</w:t>
                            </w:r>
                            <w:r>
                              <w:rPr>
                                <w:rFonts w:hint="eastAsia"/>
                              </w:rPr>
                              <w:t>7</w:t>
                            </w:r>
                            <w:r>
                              <w:t xml:space="preserve">-8 </w:t>
                            </w:r>
                            <w:r>
                              <w:rPr>
                                <w:rFonts w:hint="eastAsia"/>
                              </w:rPr>
                              <w:t>步骤</w:t>
                            </w:r>
                            <w:r>
                              <w:rPr>
                                <w:rFonts w:hint="eastAsia"/>
                              </w:rPr>
                              <w:t>9</w:t>
                            </w:r>
                            <w:r>
                              <w:rPr>
                                <w:rFonts w:hint="eastAsia"/>
                              </w:rPr>
                              <w:t>实际效果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B004B" id="文本框 296" o:spid="_x0000_s1234" type="#_x0000_t202" style="position:absolute;left:0;text-align:left;margin-left:26.35pt;margin-top:6.1pt;width:189pt;height:27.75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" fillcolor="white [3201]" stroked="f" strokeweight=".5pt">
                <v:textbox>
                  <w:txbxContent>
                    <w:p w14:paraId="561D00A6" w14:textId="68BFF42C" w:rsidR="00F563FD" w:rsidRDefault="00F563FD" w:rsidP="00403AFE">
                      <w:pPr>
                        <w:pStyle w:val="af2"/>
                        <w:ind w:firstLine="172"/>
                      </w:pPr>
                      <w:r>
                        <w:rPr>
                          <w:rFonts w:hint="eastAsia"/>
                        </w:rPr>
                        <w:t>图</w:t>
                      </w:r>
                      <w:r>
                        <w:rPr>
                          <w:rFonts w:hint="eastAsia"/>
                        </w:rPr>
                        <w:t>7</w:t>
                      </w:r>
                      <w:r>
                        <w:t xml:space="preserve">-8 </w:t>
                      </w:r>
                      <w:r>
                        <w:rPr>
                          <w:rFonts w:hint="eastAsia"/>
                        </w:rPr>
                        <w:t>步骤</w:t>
                      </w:r>
                      <w:r>
                        <w:rPr>
                          <w:rFonts w:hint="eastAsia"/>
                        </w:rPr>
                        <w:t>9</w:t>
                      </w:r>
                      <w:r>
                        <w:rPr>
                          <w:rFonts w:hint="eastAsia"/>
                        </w:rPr>
                        <w:t>实际效果图</w:t>
                      </w:r>
                    </w:p>
                  </w:txbxContent>
                </v:textbox>
              </v:shape>
            </w:pict>
          </mc:Fallback>
        </mc:AlternateContent>
      </w:r>
    </w:p>
    <w:p w14:paraId="301CB585" w14:textId="77777777" w:rsidR="00015D68" w:rsidRPr="00481718" w:rsidRDefault="00015D68" w:rsidP="00403AFE">
      <w:pPr>
        <w:ind w:firstLine="442"/>
      </w:pPr>
    </w:p>
    <w:p w14:paraId="7BB0B1F3" w14:textId="77777777" w:rsidR="00817499" w:rsidRDefault="00817499" w:rsidP="00817499">
      <w:pPr>
        <w:ind w:firstLine="442"/>
      </w:pPr>
    </w:p>
    <w:p w14:paraId="51105759" w14:textId="5BD4543E" w:rsidR="008C16E9" w:rsidRDefault="008C16E9" w:rsidP="008C16E9">
      <w:pPr>
        <w:pStyle w:val="2"/>
        <w:spacing w:before="200" w:after="200"/>
      </w:pPr>
      <w:bookmarkStart w:id="75" w:name="_Toc516573178"/>
      <w:r>
        <w:t xml:space="preserve">7.3 </w:t>
      </w:r>
      <w:r>
        <w:rPr>
          <w:rFonts w:hint="eastAsia"/>
        </w:rPr>
        <w:t>测试结论</w:t>
      </w:r>
      <w:bookmarkEnd w:id="75"/>
    </w:p>
    <w:p w14:paraId="0C440512" w14:textId="760D830E" w:rsidR="008C16E9" w:rsidRDefault="008C16E9" w:rsidP="008C16E9">
      <w:pPr>
        <w:ind w:firstLine="442"/>
      </w:pPr>
      <w:r>
        <w:rPr>
          <w:rFonts w:hint="eastAsia"/>
        </w:rPr>
        <w:t>测试实际结果和预期结果完全一致，说明导游助手正常</w:t>
      </w:r>
      <w:r w:rsidR="00060DE7">
        <w:rPr>
          <w:rFonts w:hint="eastAsia"/>
        </w:rPr>
        <w:t>，本设计成功</w:t>
      </w:r>
      <w:r>
        <w:rPr>
          <w:rFonts w:hint="eastAsia"/>
        </w:rPr>
        <w:t>。</w:t>
      </w:r>
    </w:p>
    <w:p w14:paraId="59971DD4" w14:textId="43E315F5" w:rsidR="008C16E9" w:rsidRPr="008C16E9" w:rsidRDefault="008C16E9" w:rsidP="008C16E9">
      <w:pPr>
        <w:ind w:firstLine="442"/>
      </w:pPr>
    </w:p>
    <w:p w14:paraId="79CE30DE" w14:textId="24C85CA1" w:rsidR="008C16E9" w:rsidRDefault="008C16E9" w:rsidP="008C16E9">
      <w:pPr>
        <w:ind w:firstLine="442"/>
      </w:pPr>
    </w:p>
    <w:p w14:paraId="359664FB" w14:textId="25D46A3D" w:rsidR="008C16E9" w:rsidRDefault="008C16E9" w:rsidP="008C16E9">
      <w:pPr>
        <w:ind w:firstLine="442"/>
      </w:pPr>
    </w:p>
    <w:p w14:paraId="3429EB8A" w14:textId="3B27A4B0" w:rsidR="008C16E9" w:rsidRDefault="008C16E9" w:rsidP="008C16E9">
      <w:pPr>
        <w:ind w:firstLineChars="0" w:firstLine="0"/>
      </w:pPr>
    </w:p>
    <w:p w14:paraId="7AE5BEDD" w14:textId="695DF93D" w:rsidR="008C16E9" w:rsidRDefault="008C16E9" w:rsidP="008C16E9">
      <w:pPr>
        <w:ind w:firstLineChars="0" w:firstLine="0"/>
      </w:pPr>
    </w:p>
    <w:p w14:paraId="552F9457" w14:textId="40D50CAF" w:rsidR="008C16E9" w:rsidRDefault="008C16E9" w:rsidP="008C16E9">
      <w:pPr>
        <w:ind w:firstLineChars="0" w:firstLine="0"/>
      </w:pPr>
    </w:p>
    <w:p w14:paraId="48547CD3" w14:textId="18E5BA65" w:rsidR="008C16E9" w:rsidRDefault="008C16E9" w:rsidP="008C16E9">
      <w:pPr>
        <w:ind w:firstLineChars="0" w:firstLine="0"/>
      </w:pPr>
    </w:p>
    <w:p w14:paraId="402C653F" w14:textId="17103FC3" w:rsidR="008C16E9" w:rsidRDefault="008C16E9" w:rsidP="008C16E9">
      <w:pPr>
        <w:ind w:firstLineChars="0" w:firstLine="0"/>
      </w:pPr>
    </w:p>
    <w:p w14:paraId="656ADADB" w14:textId="2BF4C4BD" w:rsidR="008C16E9" w:rsidRDefault="008C16E9" w:rsidP="008C16E9">
      <w:pPr>
        <w:ind w:firstLineChars="0" w:firstLine="0"/>
      </w:pPr>
    </w:p>
    <w:p w14:paraId="4854E00B" w14:textId="77777777" w:rsidR="008C16E9" w:rsidRPr="008C16E9" w:rsidRDefault="008C16E9" w:rsidP="008C16E9">
      <w:pPr>
        <w:ind w:firstLineChars="0" w:firstLine="0"/>
      </w:pPr>
    </w:p>
    <w:p w14:paraId="76F63B10" w14:textId="38C7871C" w:rsidR="00D43BAE" w:rsidRDefault="00D43BAE" w:rsidP="00D43BAE">
      <w:pPr>
        <w:pStyle w:val="1"/>
        <w:spacing w:before="200" w:after="400"/>
      </w:pPr>
      <w:bookmarkStart w:id="76" w:name="_Toc516573179"/>
      <w:r>
        <w:rPr>
          <w:rFonts w:hint="eastAsia"/>
        </w:rPr>
        <w:lastRenderedPageBreak/>
        <w:t>8</w:t>
      </w:r>
      <w:r>
        <w:t xml:space="preserve"> </w:t>
      </w:r>
      <w:r>
        <w:rPr>
          <w:rFonts w:hint="eastAsia"/>
        </w:rPr>
        <w:t>总结和展望</w:t>
      </w:r>
      <w:bookmarkEnd w:id="76"/>
    </w:p>
    <w:p w14:paraId="6D5AF8EB" w14:textId="565C347B" w:rsidR="00D43BAE" w:rsidRDefault="006377A4" w:rsidP="00D36B10">
      <w:pPr>
        <w:ind w:firstLine="442"/>
      </w:pPr>
      <w:r>
        <w:rPr>
          <w:rFonts w:hint="eastAsia"/>
        </w:rPr>
        <w:t>通过一学期的持续努力，终于完成了毕业设计。</w:t>
      </w:r>
      <w:r w:rsidR="00807D7D">
        <w:rPr>
          <w:rFonts w:hint="eastAsia"/>
        </w:rPr>
        <w:t>在整个设计过程中，遇到很多技术难点，但通过数天的查阅资料和苦思冥想，最终得以解决。首先碰到的难点是导游机的主控芯片</w:t>
      </w:r>
      <w:r w:rsidR="00807D7D">
        <w:rPr>
          <w:rFonts w:hint="eastAsia"/>
        </w:rPr>
        <w:t>S</w:t>
      </w:r>
      <w:r w:rsidR="00807D7D">
        <w:t>TC89C52</w:t>
      </w:r>
      <w:r w:rsidR="00807D7D">
        <w:rPr>
          <w:rFonts w:hint="eastAsia"/>
        </w:rPr>
        <w:t>的串口只有一个，如何做到既和</w:t>
      </w:r>
      <w:r w:rsidR="00807D7D">
        <w:rPr>
          <w:rFonts w:hint="eastAsia"/>
        </w:rPr>
        <w:t>App</w:t>
      </w:r>
      <w:r w:rsidR="00807D7D">
        <w:rPr>
          <w:rFonts w:hint="eastAsia"/>
        </w:rPr>
        <w:t>，又和其他导游机通信，我深入研究了串口通信标准协议，透彻理解了波特率这一名词，最终使用</w:t>
      </w:r>
      <w:r w:rsidR="00807D7D">
        <w:rPr>
          <w:rFonts w:hint="eastAsia"/>
        </w:rPr>
        <w:t>I</w:t>
      </w:r>
      <w:r w:rsidR="00807D7D">
        <w:t>O</w:t>
      </w:r>
      <w:r w:rsidR="00807D7D">
        <w:rPr>
          <w:rFonts w:hint="eastAsia"/>
        </w:rPr>
        <w:t>端口模拟串口通信这一解决方案，经过测试，模拟串口约</w:t>
      </w:r>
      <w:r w:rsidR="00807D7D">
        <w:rPr>
          <w:rFonts w:hint="eastAsia"/>
        </w:rPr>
        <w:t>5</w:t>
      </w:r>
      <w:r w:rsidR="00807D7D">
        <w:t>00</w:t>
      </w:r>
      <w:r w:rsidR="00807D7D">
        <w:rPr>
          <w:rFonts w:hint="eastAsia"/>
        </w:rPr>
        <w:t>ms</w:t>
      </w:r>
      <w:r w:rsidR="00807D7D">
        <w:rPr>
          <w:rFonts w:hint="eastAsia"/>
        </w:rPr>
        <w:t>精确发送近</w:t>
      </w:r>
      <w:r w:rsidR="00807D7D">
        <w:rPr>
          <w:rFonts w:hint="eastAsia"/>
        </w:rPr>
        <w:t>1</w:t>
      </w:r>
      <w:r w:rsidR="00807D7D">
        <w:t>0</w:t>
      </w:r>
      <w:r w:rsidR="00807D7D">
        <w:rPr>
          <w:rFonts w:hint="eastAsia"/>
        </w:rPr>
        <w:t>k</w:t>
      </w:r>
      <w:r w:rsidR="00807D7D">
        <w:rPr>
          <w:rFonts w:hint="eastAsia"/>
        </w:rPr>
        <w:t>个字符，无一差错，说明我实现的模拟串口是可靠的，可应用于工程的。</w:t>
      </w:r>
    </w:p>
    <w:p w14:paraId="538A17BC" w14:textId="1A2DB210" w:rsidR="00D43BAE" w:rsidRDefault="00807D7D" w:rsidP="00D36B10">
      <w:pPr>
        <w:ind w:firstLine="442"/>
      </w:pPr>
      <w:r>
        <w:rPr>
          <w:rFonts w:hint="eastAsia"/>
        </w:rPr>
        <w:t>在毕业设计进程过半时，</w:t>
      </w:r>
      <w:r w:rsidR="00C13F9E">
        <w:rPr>
          <w:rFonts w:hint="eastAsia"/>
        </w:rPr>
        <w:t>测试无线通信功能，系统时而正常，时而不正常。我不断进行实验，排查了近一周，发现原因是我对单片机的中断机制和中断编程思想理解的不好，我一行行的揣摩我的程序，梳理着流程，最后脑子有了清晰的轮廓，将一些功能挪到中断服务程序，经测试，系统做到了实时性，且具有可靠性。经过这次排查，我明白了做事情不要急于动手，要把方案敲定，脑子有了整体流程和框架，再动手去做就不会发生那么多错误了，所以，在毕设的后期，我稳扎稳打，步步为营，不急于求成。</w:t>
      </w:r>
    </w:p>
    <w:p w14:paraId="6614D92A" w14:textId="77C7EE3C" w:rsidR="00C13F9E" w:rsidRDefault="00C13F9E" w:rsidP="00D36B10">
      <w:pPr>
        <w:ind w:firstLine="442"/>
      </w:pPr>
      <w:r>
        <w:rPr>
          <w:rFonts w:hint="eastAsia"/>
        </w:rPr>
        <w:t>当所有的硬件底层搭建完毕，程序也烧写进去，一切正常工作后，我碰到了毕设最为棘手的问题：我对</w:t>
      </w:r>
      <w:r>
        <w:rPr>
          <w:rFonts w:hint="eastAsia"/>
        </w:rPr>
        <w:t>A</w:t>
      </w:r>
      <w:r>
        <w:t>p</w:t>
      </w:r>
      <w:r>
        <w:rPr>
          <w:rFonts w:hint="eastAsia"/>
        </w:rPr>
        <w:t>p</w:t>
      </w:r>
      <w:r>
        <w:rPr>
          <w:rFonts w:hint="eastAsia"/>
        </w:rPr>
        <w:t>开发一无所知！我就去找我的毕业设计指导老师杨帆老师，老师</w:t>
      </w:r>
      <w:r w:rsidR="00A47C96">
        <w:rPr>
          <w:rFonts w:hint="eastAsia"/>
        </w:rPr>
        <w:t>跟我详细解释了什么是数据库，并推荐我一款可视化编程工具</w:t>
      </w:r>
      <w:r w:rsidR="00A47C96">
        <w:rPr>
          <w:rFonts w:hint="eastAsia"/>
        </w:rPr>
        <w:t>App</w:t>
      </w:r>
      <w:r w:rsidR="00A47C96">
        <w:t xml:space="preserve"> </w:t>
      </w:r>
      <w:r w:rsidR="00A47C96">
        <w:rPr>
          <w:rFonts w:hint="eastAsia"/>
        </w:rPr>
        <w:t>inventor</w:t>
      </w:r>
      <w:r w:rsidR="00A47C96">
        <w:rPr>
          <w:rFonts w:hint="eastAsia"/>
        </w:rPr>
        <w:t>。我根据老师的指导开发出</w:t>
      </w:r>
      <w:r w:rsidR="00A47C96">
        <w:rPr>
          <w:rFonts w:hint="eastAsia"/>
        </w:rPr>
        <w:t>App</w:t>
      </w:r>
      <w:r w:rsidR="00A47C96">
        <w:rPr>
          <w:rFonts w:hint="eastAsia"/>
        </w:rPr>
        <w:t>，中间关于字符串和整数格式之间的转换也让我头疼到欲仙欲死，还有导游机和</w:t>
      </w:r>
      <w:r w:rsidR="00A47C96">
        <w:rPr>
          <w:rFonts w:hint="eastAsia"/>
        </w:rPr>
        <w:t>App</w:t>
      </w:r>
      <w:r w:rsidR="00A47C96">
        <w:rPr>
          <w:rFonts w:hint="eastAsia"/>
        </w:rPr>
        <w:t>协议的设计，对我来说，都有点困难。不过</w:t>
      </w:r>
      <w:r w:rsidR="001D61CD">
        <w:rPr>
          <w:rFonts w:hint="eastAsia"/>
        </w:rPr>
        <w:t>在老师的指导和自己的努力下</w:t>
      </w:r>
      <w:r w:rsidR="0092329C">
        <w:rPr>
          <w:rFonts w:hint="eastAsia"/>
        </w:rPr>
        <w:t>取得完满的结果。</w:t>
      </w:r>
    </w:p>
    <w:p w14:paraId="0817F5A0" w14:textId="12CA5262" w:rsidR="0092329C" w:rsidRDefault="0092329C" w:rsidP="00D36B10">
      <w:pPr>
        <w:ind w:firstLine="442"/>
      </w:pPr>
      <w:r>
        <w:rPr>
          <w:rFonts w:hint="eastAsia"/>
        </w:rPr>
        <w:t>App</w:t>
      </w:r>
      <w:r>
        <w:rPr>
          <w:rFonts w:hint="eastAsia"/>
        </w:rPr>
        <w:t>设计的有“录入”，“查询”，“下发”等功能，我已经实现模块化设计，不需要对原设计“大动干戈”，就可以在本设计上进行功能扩展。比如，可以删除，增加游客信息，也可以修改数据库中某个游客的信息。但是这时候本设计的一个缺点就暴露出来了。因为蓝牙通信是通过模拟串口实现的，当需要接收和发送数据时，调用函数接口即可，意思就是你必须知道何时接收或发送数据。当</w:t>
      </w:r>
      <w:r>
        <w:rPr>
          <w:rFonts w:hint="eastAsia"/>
        </w:rPr>
        <w:t>App</w:t>
      </w:r>
      <w:r>
        <w:rPr>
          <w:rFonts w:hint="eastAsia"/>
        </w:rPr>
        <w:t>中的数据库发生变化时，并不能自动同步到导游机中，因为模拟串口不具有中断性质。我们可以在更改数据库数据后，重启一下导游机，重新连接蓝牙后再“下发”一次游客机地址。这样的步骤有点繁琐，导游也可能忘记这个步骤，不过我们可以在</w:t>
      </w:r>
      <w:r>
        <w:rPr>
          <w:rFonts w:hint="eastAsia"/>
        </w:rPr>
        <w:t>App</w:t>
      </w:r>
      <w:r>
        <w:rPr>
          <w:rFonts w:hint="eastAsia"/>
        </w:rPr>
        <w:t>设计一个弹窗，提醒导游要重启导游机。</w:t>
      </w:r>
    </w:p>
    <w:p w14:paraId="2B7B99CC" w14:textId="77777777" w:rsidR="00497DA1" w:rsidRPr="00EC2C32" w:rsidRDefault="007758C9" w:rsidP="00497DA1">
      <w:pPr>
        <w:ind w:firstLine="442"/>
      </w:pPr>
      <w:r>
        <w:rPr>
          <w:rFonts w:hint="eastAsia"/>
        </w:rPr>
        <w:t>在将来，本设计如果做成商业产品大量生产时，我们可以在游客机的地址前增加一个字节表示</w:t>
      </w:r>
      <w:r>
        <w:rPr>
          <w:rFonts w:hint="eastAsia"/>
        </w:rPr>
        <w:t>P</w:t>
      </w:r>
      <w:r>
        <w:t>AN</w:t>
      </w:r>
      <w:r>
        <w:rPr>
          <w:rFonts w:hint="eastAsia"/>
        </w:rPr>
        <w:t>，</w:t>
      </w:r>
      <w:r>
        <w:rPr>
          <w:rFonts w:hint="eastAsia"/>
        </w:rPr>
        <w:t>P</w:t>
      </w:r>
      <w:r>
        <w:t>AN</w:t>
      </w:r>
      <w:r>
        <w:rPr>
          <w:rFonts w:hint="eastAsia"/>
        </w:rPr>
        <w:t>就像局域网的</w:t>
      </w:r>
      <w:r>
        <w:rPr>
          <w:rFonts w:hint="eastAsia"/>
        </w:rPr>
        <w:t>I</w:t>
      </w:r>
      <w:r>
        <w:t>P</w:t>
      </w:r>
      <w:r>
        <w:rPr>
          <w:rFonts w:hint="eastAsia"/>
        </w:rPr>
        <w:t>地址的网络地址号，同一</w:t>
      </w:r>
      <w:r>
        <w:rPr>
          <w:rFonts w:hint="eastAsia"/>
        </w:rPr>
        <w:t>P</w:t>
      </w:r>
      <w:r>
        <w:t>AN</w:t>
      </w:r>
      <w:r>
        <w:rPr>
          <w:rFonts w:hint="eastAsia"/>
        </w:rPr>
        <w:t>下的网络设备才能通信，也就意味着不同的旅游团是不同的</w:t>
      </w:r>
      <w:r>
        <w:rPr>
          <w:rFonts w:hint="eastAsia"/>
        </w:rPr>
        <w:t>P</w:t>
      </w:r>
      <w:r>
        <w:t>AN</w:t>
      </w:r>
      <w:r>
        <w:rPr>
          <w:rFonts w:hint="eastAsia"/>
        </w:rPr>
        <w:t>，不同旅游团之间的设备不能相互通信，不会产生干扰。</w:t>
      </w:r>
      <w:r w:rsidR="00497DA1">
        <w:rPr>
          <w:rFonts w:hint="eastAsia"/>
        </w:rPr>
        <w:t>考虑到在同一景区，有可能多个旅游团使用该款的导游助手，这时每个旅游团要形成封闭的网络结构，各个旅游团之间的通信不能相互干扰。我们知道，同一网络结构实现正常通信需要满足：同一信道同一</w:t>
      </w:r>
      <w:r w:rsidR="00497DA1">
        <w:rPr>
          <w:rFonts w:hint="eastAsia"/>
        </w:rPr>
        <w:t>PAN</w:t>
      </w:r>
      <w:r w:rsidR="00497DA1">
        <w:rPr>
          <w:rFonts w:hint="eastAsia"/>
        </w:rPr>
        <w:t>。本设计使用的</w:t>
      </w:r>
      <w:r w:rsidR="00497DA1">
        <w:rPr>
          <w:rFonts w:hint="eastAsia"/>
        </w:rPr>
        <w:t>HC-12</w:t>
      </w:r>
      <w:r w:rsidR="00497DA1">
        <w:rPr>
          <w:rFonts w:hint="eastAsia"/>
        </w:rPr>
        <w:t>共有</w:t>
      </w:r>
      <w:r w:rsidR="00497DA1">
        <w:rPr>
          <w:rFonts w:hint="eastAsia"/>
        </w:rPr>
        <w:t>100</w:t>
      </w:r>
      <w:r w:rsidR="00497DA1">
        <w:rPr>
          <w:rFonts w:hint="eastAsia"/>
        </w:rPr>
        <w:t>个频道，如果我们再使用一个字节设置</w:t>
      </w:r>
      <w:r w:rsidR="00497DA1">
        <w:rPr>
          <w:rFonts w:hint="eastAsia"/>
        </w:rPr>
        <w:t>PAN</w:t>
      </w:r>
      <w:r w:rsidR="00497DA1">
        <w:rPr>
          <w:rFonts w:hint="eastAsia"/>
        </w:rPr>
        <w:t>，</w:t>
      </w:r>
      <w:r w:rsidR="00497DA1">
        <w:rPr>
          <w:rFonts w:hint="eastAsia"/>
        </w:rPr>
        <w:lastRenderedPageBreak/>
        <w:t>那么存在</w:t>
      </w:r>
      <w:r w:rsidR="00497DA1">
        <w:rPr>
          <w:rFonts w:hint="eastAsia"/>
        </w:rPr>
        <w:t xml:space="preserve">100 </w:t>
      </w:r>
      <w:r w:rsidR="00497DA1" w:rsidRPr="009A40CE">
        <w:rPr>
          <w:rFonts w:hint="eastAsia"/>
        </w:rPr>
        <w:t>×</w:t>
      </w:r>
      <w:r w:rsidR="00497DA1">
        <w:rPr>
          <w:rFonts w:hint="eastAsia"/>
        </w:rPr>
        <w:t xml:space="preserve"> 2</w:t>
      </w:r>
      <w:r w:rsidR="00497DA1" w:rsidRPr="009A40CE">
        <w:rPr>
          <w:rFonts w:hint="eastAsia"/>
          <w:vertAlign w:val="superscript"/>
        </w:rPr>
        <w:t>8</w:t>
      </w:r>
      <w:r w:rsidR="00497DA1">
        <w:rPr>
          <w:rFonts w:hint="eastAsia"/>
        </w:rPr>
        <w:t xml:space="preserve"> = 25600</w:t>
      </w:r>
      <w:r w:rsidR="00497DA1">
        <w:rPr>
          <w:rFonts w:hint="eastAsia"/>
        </w:rPr>
        <w:t>种可能。即使扩大频道的步进来实现更加可靠的通信，那么也至少有</w:t>
      </w:r>
      <w:r w:rsidR="00497DA1">
        <w:rPr>
          <w:rFonts w:hint="eastAsia"/>
        </w:rPr>
        <w:t>12800</w:t>
      </w:r>
      <w:r w:rsidR="00497DA1">
        <w:rPr>
          <w:rFonts w:hint="eastAsia"/>
        </w:rPr>
        <w:t>种可能。假设同一景点有</w:t>
      </w:r>
      <w:r w:rsidR="00497DA1">
        <w:rPr>
          <w:rFonts w:hint="eastAsia"/>
        </w:rPr>
        <w:t>10</w:t>
      </w:r>
      <w:r w:rsidR="00497DA1">
        <w:rPr>
          <w:rFonts w:hint="eastAsia"/>
        </w:rPr>
        <w:t>个使用该款导游助手的旅游团，那么至少存在两个旅游团使用同一信道同一</w:t>
      </w:r>
      <w:r w:rsidR="00497DA1">
        <w:rPr>
          <w:rFonts w:hint="eastAsia"/>
        </w:rPr>
        <w:t>PAN</w:t>
      </w:r>
      <w:r w:rsidR="00497DA1">
        <w:rPr>
          <w:rFonts w:hint="eastAsia"/>
        </w:rPr>
        <w:t>的概率是</w:t>
      </w:r>
      <w:r w:rsidR="00497DA1">
        <w:rPr>
          <w:rFonts w:hint="eastAsia"/>
        </w:rPr>
        <w:t>0.0035</w:t>
      </w:r>
      <w:r w:rsidR="00497DA1">
        <w:rPr>
          <w:rFonts w:hint="eastAsia"/>
        </w:rPr>
        <w:t>。而游客机的地址也是采用一个字节编码的，共有</w:t>
      </w:r>
      <w:r w:rsidR="00497DA1">
        <w:rPr>
          <w:rFonts w:hint="eastAsia"/>
        </w:rPr>
        <w:t>256</w:t>
      </w:r>
      <w:r w:rsidR="00497DA1">
        <w:rPr>
          <w:rFonts w:hint="eastAsia"/>
        </w:rPr>
        <w:t>种可能</w:t>
      </w:r>
      <w:r w:rsidR="00497DA1">
        <w:rPr>
          <w:rFonts w:hint="eastAsia"/>
        </w:rPr>
        <w:t xml:space="preserve"> </w:t>
      </w:r>
      <w:r w:rsidR="00497DA1">
        <w:rPr>
          <w:rFonts w:hint="eastAsia"/>
        </w:rPr>
        <w:t>，进一步降低了干扰的可能性。足够巧合的情况下发生干扰的概率小于</w:t>
      </w:r>
      <w:r w:rsidR="00497DA1">
        <w:rPr>
          <w:rFonts w:hint="eastAsia"/>
        </w:rPr>
        <w:t>0.0035</w:t>
      </w:r>
      <w:r w:rsidR="00497DA1">
        <w:rPr>
          <w:rFonts w:hint="eastAsia"/>
        </w:rPr>
        <w:t>，满足工程要求。</w:t>
      </w:r>
    </w:p>
    <w:p w14:paraId="76C7467A" w14:textId="3FC7F88F" w:rsidR="0092329C" w:rsidRDefault="0092329C" w:rsidP="00D36B10">
      <w:pPr>
        <w:ind w:firstLine="442"/>
      </w:pPr>
    </w:p>
    <w:p w14:paraId="75974A6E" w14:textId="480F5EEA" w:rsidR="00497DA1" w:rsidRDefault="00497DA1" w:rsidP="00D36B10">
      <w:pPr>
        <w:ind w:firstLine="442"/>
      </w:pPr>
    </w:p>
    <w:p w14:paraId="10B901B7" w14:textId="248380A1" w:rsidR="00497DA1" w:rsidRDefault="00497DA1" w:rsidP="00D36B10">
      <w:pPr>
        <w:ind w:firstLine="442"/>
      </w:pPr>
    </w:p>
    <w:p w14:paraId="63EA6E56" w14:textId="3397CEE1" w:rsidR="00497DA1" w:rsidRDefault="00497DA1" w:rsidP="00D36B10">
      <w:pPr>
        <w:ind w:firstLine="442"/>
      </w:pPr>
    </w:p>
    <w:p w14:paraId="61E86E52" w14:textId="2CDD1ECD" w:rsidR="00497DA1" w:rsidRDefault="00497DA1" w:rsidP="00D36B10">
      <w:pPr>
        <w:ind w:firstLine="442"/>
      </w:pPr>
    </w:p>
    <w:p w14:paraId="39F35E3D" w14:textId="487313BD" w:rsidR="00497DA1" w:rsidRDefault="00497DA1" w:rsidP="00D36B10">
      <w:pPr>
        <w:ind w:firstLine="442"/>
      </w:pPr>
    </w:p>
    <w:p w14:paraId="01C921BD" w14:textId="1C200E9A" w:rsidR="00497DA1" w:rsidRDefault="00497DA1" w:rsidP="00D36B10">
      <w:pPr>
        <w:ind w:firstLine="442"/>
      </w:pPr>
    </w:p>
    <w:p w14:paraId="14DCF39B" w14:textId="7B7A3AA0" w:rsidR="00497DA1" w:rsidRDefault="00497DA1" w:rsidP="00D36B10">
      <w:pPr>
        <w:ind w:firstLine="442"/>
      </w:pPr>
    </w:p>
    <w:p w14:paraId="1B280A9B" w14:textId="6A2BA729" w:rsidR="00497DA1" w:rsidRDefault="00497DA1" w:rsidP="00D36B10">
      <w:pPr>
        <w:ind w:firstLine="442"/>
      </w:pPr>
    </w:p>
    <w:p w14:paraId="27B8BB58" w14:textId="74F7E493" w:rsidR="00497DA1" w:rsidRDefault="00497DA1" w:rsidP="00D36B10">
      <w:pPr>
        <w:ind w:firstLine="442"/>
      </w:pPr>
    </w:p>
    <w:p w14:paraId="6508D1C9" w14:textId="1E650BED" w:rsidR="00497DA1" w:rsidRDefault="00497DA1" w:rsidP="00D36B10">
      <w:pPr>
        <w:ind w:firstLine="442"/>
      </w:pPr>
    </w:p>
    <w:p w14:paraId="258738E6" w14:textId="4F9E9311" w:rsidR="00497DA1" w:rsidRDefault="00497DA1" w:rsidP="00D36B10">
      <w:pPr>
        <w:ind w:firstLine="442"/>
      </w:pPr>
    </w:p>
    <w:p w14:paraId="117CBFE8" w14:textId="79DADAC1" w:rsidR="00497DA1" w:rsidRDefault="00497DA1" w:rsidP="00D36B10">
      <w:pPr>
        <w:ind w:firstLine="442"/>
      </w:pPr>
    </w:p>
    <w:p w14:paraId="5C071626" w14:textId="16E98959" w:rsidR="00497DA1" w:rsidRDefault="00497DA1" w:rsidP="00D36B10">
      <w:pPr>
        <w:ind w:firstLine="442"/>
      </w:pPr>
    </w:p>
    <w:p w14:paraId="1846D122" w14:textId="6FD1C8DC" w:rsidR="00497DA1" w:rsidRDefault="00497DA1" w:rsidP="00D36B10">
      <w:pPr>
        <w:ind w:firstLine="442"/>
      </w:pPr>
    </w:p>
    <w:p w14:paraId="5E139303" w14:textId="2FFBB3EE" w:rsidR="00497DA1" w:rsidRDefault="00497DA1" w:rsidP="00D36B10">
      <w:pPr>
        <w:ind w:firstLine="442"/>
      </w:pPr>
    </w:p>
    <w:p w14:paraId="66328321" w14:textId="3ADD88BE" w:rsidR="00497DA1" w:rsidRDefault="00497DA1" w:rsidP="00D36B10">
      <w:pPr>
        <w:ind w:firstLine="442"/>
      </w:pPr>
    </w:p>
    <w:p w14:paraId="5FD3AF3F" w14:textId="56F6F600" w:rsidR="00497DA1" w:rsidRDefault="00497DA1" w:rsidP="00D36B10">
      <w:pPr>
        <w:ind w:firstLine="442"/>
      </w:pPr>
    </w:p>
    <w:p w14:paraId="5B485057" w14:textId="003EFA7E" w:rsidR="00497DA1" w:rsidRDefault="00497DA1" w:rsidP="00D36B10">
      <w:pPr>
        <w:ind w:firstLine="442"/>
      </w:pPr>
    </w:p>
    <w:p w14:paraId="0B1C61EF" w14:textId="5AE5BD1B" w:rsidR="00497DA1" w:rsidRDefault="00497DA1" w:rsidP="00D36B10">
      <w:pPr>
        <w:ind w:firstLine="442"/>
      </w:pPr>
    </w:p>
    <w:p w14:paraId="3A948E44" w14:textId="70228C9C" w:rsidR="00497DA1" w:rsidRDefault="00497DA1" w:rsidP="00D36B10">
      <w:pPr>
        <w:ind w:firstLine="442"/>
      </w:pPr>
    </w:p>
    <w:p w14:paraId="78792891" w14:textId="77777777" w:rsidR="00497DA1" w:rsidRPr="00497DA1" w:rsidRDefault="00497DA1" w:rsidP="00D36B10">
      <w:pPr>
        <w:ind w:firstLine="442"/>
      </w:pPr>
    </w:p>
    <w:p w14:paraId="6D1A01B4" w14:textId="675897D1" w:rsidR="00B97EC4" w:rsidRDefault="00B97EC4" w:rsidP="00D36B10">
      <w:pPr>
        <w:ind w:firstLine="442"/>
      </w:pPr>
    </w:p>
    <w:p w14:paraId="28404647" w14:textId="694D9B5F" w:rsidR="00D43BAE" w:rsidRDefault="00D43BAE" w:rsidP="00D43BAE">
      <w:pPr>
        <w:ind w:firstLine="442"/>
      </w:pPr>
    </w:p>
    <w:p w14:paraId="614E6D37" w14:textId="16C4C3D5" w:rsidR="00D43BAE" w:rsidRDefault="00D43BAE" w:rsidP="00D43BAE">
      <w:pPr>
        <w:ind w:firstLine="442"/>
      </w:pPr>
    </w:p>
    <w:p w14:paraId="7C5C6697" w14:textId="77777777" w:rsidR="00D43BAE" w:rsidRPr="00D43BAE" w:rsidRDefault="00D43BAE" w:rsidP="00C13F9E">
      <w:pPr>
        <w:ind w:firstLineChars="0" w:firstLine="0"/>
      </w:pPr>
    </w:p>
    <w:p w14:paraId="65A8F57E" w14:textId="09C34CE5" w:rsidR="00CE3B6A" w:rsidRDefault="00CE3B6A" w:rsidP="006D4A2D">
      <w:pPr>
        <w:pStyle w:val="1"/>
        <w:spacing w:before="200" w:after="400"/>
      </w:pPr>
      <w:bookmarkStart w:id="77" w:name="_Toc516573180"/>
      <w:r>
        <w:rPr>
          <w:rFonts w:hint="eastAsia"/>
        </w:rPr>
        <w:lastRenderedPageBreak/>
        <w:t>9</w:t>
      </w:r>
      <w:r>
        <w:t xml:space="preserve"> </w:t>
      </w:r>
      <w:r>
        <w:rPr>
          <w:rFonts w:hint="eastAsia"/>
        </w:rPr>
        <w:t>致谢</w:t>
      </w:r>
      <w:bookmarkEnd w:id="77"/>
    </w:p>
    <w:p w14:paraId="48C57CC1" w14:textId="36E8C983" w:rsidR="0048551F" w:rsidRDefault="00B97EC4" w:rsidP="00CE3B6A">
      <w:pPr>
        <w:ind w:firstLine="442"/>
      </w:pPr>
      <w:r>
        <w:rPr>
          <w:rFonts w:hint="eastAsia"/>
          <w:noProof/>
        </w:rPr>
        <mc:AlternateContent>
          <mc:Choice Requires="wps">
            <w:drawing>
              <wp:anchor distT="0" distB="0" distL="114300" distR="114300" simplePos="0" relativeHeight="251918336" behindDoc="0" locked="0" layoutInCell="1" allowOverlap="1" wp14:anchorId="18491984" wp14:editId="3CB30EEB">
                <wp:simplePos x="0" y="0"/>
                <wp:positionH relativeFrom="column">
                  <wp:posOffset>2544445</wp:posOffset>
                </wp:positionH>
                <wp:positionV relativeFrom="paragraph">
                  <wp:posOffset>144145</wp:posOffset>
                </wp:positionV>
                <wp:extent cx="361950" cy="0"/>
                <wp:effectExtent l="0" t="0" r="0" b="0"/>
                <wp:wrapNone/>
                <wp:docPr id="302" name="直接连接符 302"/>
                <wp:cNvGraphicFramePr/>
                <a:graphic xmlns:a="http://schemas.openxmlformats.org/drawingml/2006/main">
                  <a:graphicData uri="http://schemas.microsoft.com/office/word/2010/wordprocessingShape">
                    <wps:wsp>
                      <wps:cNvCnPr/>
                      <wps:spPr>
                        <a:xfrm>
                          <a:off x="0" y="0"/>
                          <a:ext cx="3619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B061C56" id="直接连接符 302" o:spid="_x0000_s1026" style="position:absolute;left:0;text-align:left;z-index:251918336;visibility:visible;mso-wrap-style:square;mso-wrap-distance-left:9pt;mso-wrap-distance-top:0;mso-wrap-distance-right:9pt;mso-wrap-distance-bottom:0;mso-position-horizontal:absolute;mso-position-horizontal-relative:text;mso-position-vertical:absolute;mso-position-vertical-relative:text" from="200.35pt,11.35pt" to="228.85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" strokecolor="black [3200]" strokeweight=".5pt">
                <v:stroke joinstyle="miter"/>
              </v:line>
            </w:pict>
          </mc:Fallback>
        </mc:AlternateContent>
      </w:r>
      <w:r>
        <w:rPr>
          <w:rFonts w:hint="eastAsia"/>
        </w:rPr>
        <w:t>首先，要感谢我的毕业设计指导老师</w:t>
      </w:r>
      <w:r>
        <w:t xml:space="preserve">      </w:t>
      </w:r>
      <w:r>
        <w:rPr>
          <w:rFonts w:hint="eastAsia"/>
        </w:rPr>
        <w:t>杨帆老师。杨老师</w:t>
      </w:r>
      <w:r w:rsidR="0048551F">
        <w:rPr>
          <w:rFonts w:hint="eastAsia"/>
        </w:rPr>
        <w:t>在</w:t>
      </w:r>
      <w:r>
        <w:rPr>
          <w:rFonts w:hint="eastAsia"/>
        </w:rPr>
        <w:t>前期对我的方案提出很多宝贵的建议和指导，</w:t>
      </w:r>
      <w:r w:rsidR="0048551F">
        <w:rPr>
          <w:rFonts w:hint="eastAsia"/>
        </w:rPr>
        <w:t>尤其是通信协议方面的指导。在电子设计方面我根据平时所学，仔细研究，尚能应</w:t>
      </w:r>
      <w:r w:rsidR="00583BD1">
        <w:rPr>
          <w:rFonts w:hint="eastAsia"/>
        </w:rPr>
        <w:t>对</w:t>
      </w:r>
      <w:r w:rsidR="0048551F">
        <w:rPr>
          <w:rFonts w:hint="eastAsia"/>
        </w:rPr>
        <w:t>，但是在知识完全空白的</w:t>
      </w:r>
      <w:r w:rsidR="0048551F">
        <w:rPr>
          <w:rFonts w:hint="eastAsia"/>
        </w:rPr>
        <w:t>App</w:t>
      </w:r>
      <w:r w:rsidR="0048551F">
        <w:rPr>
          <w:rFonts w:hint="eastAsia"/>
        </w:rPr>
        <w:t>开发领域，束手无策，但是杨老师推荐了一些资料，让我学习，我才的得以完成毕业设计。在这里，我十分感谢杨老师，在身体欠恙情况下，仍对我的毕业设计进行查漏差错，指点迷津。</w:t>
      </w:r>
    </w:p>
    <w:p w14:paraId="1B877D96" w14:textId="15112B8B" w:rsidR="00583BD1" w:rsidRDefault="00583BD1" w:rsidP="00CE3B6A">
      <w:pPr>
        <w:ind w:firstLine="442"/>
      </w:pPr>
      <w:r>
        <w:rPr>
          <w:rFonts w:hint="eastAsia"/>
        </w:rPr>
        <w:t>同时也十分感谢西安泽志电子科技有限公司的总经理唐玉志先生，在百忙之际抽出宝贵的时间，审阅我的论文。唐先生提出我的设计没有考虑工程造价以及可扩展性等方面的因素，我觉得十分有道理，中期我又综合评估，进一步完善了毕业设计。</w:t>
      </w:r>
    </w:p>
    <w:p w14:paraId="04D5F4B6" w14:textId="3AE947BA" w:rsidR="0048551F" w:rsidRPr="00B97EC4" w:rsidRDefault="00583BD1" w:rsidP="00CE3B6A">
      <w:pPr>
        <w:ind w:firstLine="442"/>
      </w:pPr>
      <w:r>
        <w:rPr>
          <w:rFonts w:hint="eastAsia"/>
        </w:rPr>
        <w:t>最后</w:t>
      </w:r>
      <w:r w:rsidR="0048551F">
        <w:rPr>
          <w:rFonts w:hint="eastAsia"/>
        </w:rPr>
        <w:t>也十分感谢陕西科技大学，在炎炎夏日，为我们提供了凉爽宽敞舒适的实验室，让我们能够专心学习，实践，最终完成毕业设计。</w:t>
      </w:r>
    </w:p>
    <w:p w14:paraId="26297063" w14:textId="59DA39FF" w:rsidR="008C16E9" w:rsidRDefault="008C16E9" w:rsidP="00CE3B6A">
      <w:pPr>
        <w:ind w:firstLine="442"/>
      </w:pPr>
    </w:p>
    <w:p w14:paraId="23EFC0D5" w14:textId="63C0252E" w:rsidR="008C16E9" w:rsidRDefault="008C16E9" w:rsidP="00CE3B6A">
      <w:pPr>
        <w:ind w:firstLine="442"/>
      </w:pPr>
    </w:p>
    <w:p w14:paraId="5D5F3EAF" w14:textId="790AA58C" w:rsidR="008C16E9" w:rsidRDefault="008C16E9" w:rsidP="00CE3B6A">
      <w:pPr>
        <w:ind w:firstLine="442"/>
      </w:pPr>
    </w:p>
    <w:p w14:paraId="287DE745" w14:textId="44C1F91D" w:rsidR="008C16E9" w:rsidRDefault="008C16E9" w:rsidP="00CE3B6A">
      <w:pPr>
        <w:ind w:firstLine="442"/>
      </w:pPr>
    </w:p>
    <w:p w14:paraId="607EAABF" w14:textId="28FD9C8F" w:rsidR="008C16E9" w:rsidRDefault="008C16E9" w:rsidP="00CE3B6A">
      <w:pPr>
        <w:ind w:firstLine="442"/>
      </w:pPr>
    </w:p>
    <w:p w14:paraId="246BF284" w14:textId="69FC0748" w:rsidR="008C16E9" w:rsidRDefault="008C16E9" w:rsidP="00CE3B6A">
      <w:pPr>
        <w:ind w:firstLine="442"/>
      </w:pPr>
    </w:p>
    <w:p w14:paraId="04B043E7" w14:textId="3F7A2EDF" w:rsidR="008C16E9" w:rsidRDefault="008C16E9" w:rsidP="00CE3B6A">
      <w:pPr>
        <w:ind w:firstLine="442"/>
      </w:pPr>
    </w:p>
    <w:p w14:paraId="4D64EC64" w14:textId="201CF969" w:rsidR="008C16E9" w:rsidRDefault="008C16E9" w:rsidP="00CE3B6A">
      <w:pPr>
        <w:ind w:firstLine="442"/>
      </w:pPr>
    </w:p>
    <w:p w14:paraId="1298EFDD" w14:textId="3EFDC74F" w:rsidR="008C16E9" w:rsidRDefault="008C16E9" w:rsidP="00CE3B6A">
      <w:pPr>
        <w:ind w:firstLine="442"/>
      </w:pPr>
    </w:p>
    <w:p w14:paraId="28D3E67C" w14:textId="754B6A1D" w:rsidR="008C16E9" w:rsidRDefault="008C16E9" w:rsidP="00CE3B6A">
      <w:pPr>
        <w:ind w:firstLine="442"/>
      </w:pPr>
    </w:p>
    <w:p w14:paraId="6932C980" w14:textId="5B1EB59F" w:rsidR="008C16E9" w:rsidRDefault="008C16E9" w:rsidP="00CE3B6A">
      <w:pPr>
        <w:ind w:firstLine="442"/>
      </w:pPr>
    </w:p>
    <w:p w14:paraId="442A6E9A" w14:textId="008CC60B" w:rsidR="008C16E9" w:rsidRDefault="008C16E9" w:rsidP="00CE3B6A">
      <w:pPr>
        <w:ind w:firstLine="442"/>
      </w:pPr>
    </w:p>
    <w:p w14:paraId="33964347" w14:textId="4F0F83AD" w:rsidR="008C16E9" w:rsidRDefault="008C16E9" w:rsidP="00CE3B6A">
      <w:pPr>
        <w:ind w:firstLine="442"/>
      </w:pPr>
    </w:p>
    <w:p w14:paraId="213B56DF" w14:textId="4C676394" w:rsidR="008C16E9" w:rsidRDefault="008C16E9" w:rsidP="00CE3B6A">
      <w:pPr>
        <w:ind w:firstLine="442"/>
      </w:pPr>
    </w:p>
    <w:p w14:paraId="35640653" w14:textId="5C17324B" w:rsidR="008C16E9" w:rsidRDefault="008C16E9" w:rsidP="00CE3B6A">
      <w:pPr>
        <w:ind w:firstLine="442"/>
      </w:pPr>
    </w:p>
    <w:p w14:paraId="00F148A8" w14:textId="05203EE7" w:rsidR="008C16E9" w:rsidRDefault="008C16E9" w:rsidP="00CE3B6A">
      <w:pPr>
        <w:ind w:firstLine="442"/>
      </w:pPr>
    </w:p>
    <w:p w14:paraId="4119E987" w14:textId="05711B7E" w:rsidR="008C16E9" w:rsidRDefault="008C16E9" w:rsidP="00CE3B6A">
      <w:pPr>
        <w:ind w:firstLine="442"/>
      </w:pPr>
    </w:p>
    <w:p w14:paraId="5F385CC1" w14:textId="1E609A59" w:rsidR="008C16E9" w:rsidRDefault="008C16E9" w:rsidP="00CE3B6A">
      <w:pPr>
        <w:ind w:firstLine="442"/>
      </w:pPr>
    </w:p>
    <w:p w14:paraId="7B0E0CE3" w14:textId="73037A97" w:rsidR="008C16E9" w:rsidRDefault="008C16E9" w:rsidP="00CE3B6A">
      <w:pPr>
        <w:ind w:firstLine="442"/>
      </w:pPr>
    </w:p>
    <w:p w14:paraId="1F50629E" w14:textId="77777777" w:rsidR="008C16E9" w:rsidRPr="00CE3B6A" w:rsidRDefault="008C16E9" w:rsidP="00CE3B6A">
      <w:pPr>
        <w:ind w:firstLine="442"/>
      </w:pPr>
    </w:p>
    <w:p w14:paraId="3C22A7F5" w14:textId="39EABEE6" w:rsidR="00360DDC" w:rsidRDefault="00360DDC" w:rsidP="00D43BAE">
      <w:pPr>
        <w:pStyle w:val="1"/>
        <w:spacing w:before="200" w:after="400"/>
      </w:pPr>
      <w:bookmarkStart w:id="78" w:name="_Toc513921718"/>
      <w:bookmarkStart w:id="79" w:name="_Toc516573181"/>
      <w:r w:rsidRPr="00717E4A">
        <w:rPr>
          <w:rFonts w:hint="eastAsia"/>
        </w:rPr>
        <w:lastRenderedPageBreak/>
        <w:t>参考文献</w:t>
      </w:r>
      <w:bookmarkEnd w:id="78"/>
      <w:bookmarkEnd w:id="79"/>
    </w:p>
    <w:p w14:paraId="60BAE45C" w14:textId="4AA991E4" w:rsidR="00F563FD" w:rsidRDefault="00DB3115" w:rsidP="00F563FD">
      <w:pPr>
        <w:pStyle w:val="a4"/>
        <w:numPr>
          <w:ilvl w:val="0"/>
          <w:numId w:val="39"/>
        </w:numPr>
        <w:ind w:firstLineChars="0"/>
        <w:rPr>
          <w:rStyle w:val="a9"/>
          <w:color w:val="auto"/>
          <w:u w:val="none"/>
        </w:rPr>
      </w:pPr>
      <w:bookmarkStart w:id="80" w:name="_Ref516576518"/>
      <w:r w:rsidRPr="00F563FD">
        <w:rPr>
          <w:rStyle w:val="a9"/>
          <w:color w:val="auto"/>
          <w:u w:val="none"/>
        </w:rPr>
        <w:t>基于单片机的网络覆盖控制技术</w:t>
      </w:r>
      <w:r w:rsidRPr="00F563FD">
        <w:rPr>
          <w:rStyle w:val="a9"/>
          <w:color w:val="auto"/>
          <w:u w:val="none"/>
        </w:rPr>
        <w:t xml:space="preserve">[J]. </w:t>
      </w:r>
      <w:r w:rsidRPr="00F563FD">
        <w:rPr>
          <w:rStyle w:val="a9"/>
          <w:color w:val="auto"/>
          <w:u w:val="none"/>
        </w:rPr>
        <w:t>李合军</w:t>
      </w:r>
      <w:r w:rsidRPr="00F563FD">
        <w:rPr>
          <w:rStyle w:val="a9"/>
          <w:color w:val="auto"/>
          <w:u w:val="none"/>
        </w:rPr>
        <w:t>.  </w:t>
      </w:r>
      <w:r w:rsidRPr="00F563FD">
        <w:rPr>
          <w:rStyle w:val="a9"/>
          <w:color w:val="auto"/>
          <w:u w:val="none"/>
        </w:rPr>
        <w:t>电子技术与软件工程</w:t>
      </w:r>
      <w:r w:rsidRPr="00F563FD">
        <w:rPr>
          <w:rStyle w:val="a9"/>
          <w:color w:val="auto"/>
          <w:u w:val="none"/>
        </w:rPr>
        <w:t>. 2017(06)</w:t>
      </w:r>
      <w:bookmarkEnd w:id="80"/>
    </w:p>
    <w:bookmarkStart w:id="81" w:name="_Ref516577265"/>
    <w:p w14:paraId="02439148" w14:textId="77777777" w:rsidR="00F563FD" w:rsidRDefault="00F563FD" w:rsidP="00F563FD">
      <w:pPr>
        <w:pStyle w:val="a4"/>
        <w:numPr>
          <w:ilvl w:val="0"/>
          <w:numId w:val="39"/>
        </w:numPr>
        <w:ind w:firstLineChars="0"/>
        <w:rPr>
          <w:rStyle w:val="a9"/>
          <w:color w:val="auto"/>
          <w:u w:val="none"/>
        </w:rPr>
      </w:pPr>
      <w:r w:rsidRPr="00F563FD">
        <w:rPr>
          <w:rStyle w:val="a9"/>
          <w:color w:val="auto"/>
          <w:u w:val="none"/>
        </w:rPr>
        <w:fldChar w:fldCharType="begin"/>
      </w:r>
      <w:r w:rsidRPr="00F563FD">
        <w:rPr>
          <w:rStyle w:val="a9"/>
          <w:color w:val="auto"/>
          <w:u w:val="none"/>
        </w:rPr>
        <w:instrText xml:space="preserve"> HYPERLINK "http://kns.cnki.net/kcms/detail/detail.aspx?filename=DNMI201702092&amp;dbcode=CJFQ&amp;dbname=CJFD2017&amp;v=" \t "kcmstarget" </w:instrText>
      </w:r>
      <w:r w:rsidRPr="00F563FD">
        <w:rPr>
          <w:rStyle w:val="a9"/>
          <w:color w:val="auto"/>
          <w:u w:val="none"/>
        </w:rPr>
        <w:fldChar w:fldCharType="separate"/>
      </w:r>
      <w:r w:rsidR="00DB3115" w:rsidRPr="00F563FD">
        <w:rPr>
          <w:rStyle w:val="a9"/>
          <w:color w:val="auto"/>
          <w:u w:val="none"/>
        </w:rPr>
        <w:t>C</w:t>
      </w:r>
      <w:r w:rsidR="00DB3115" w:rsidRPr="00F563FD">
        <w:rPr>
          <w:rStyle w:val="a9"/>
          <w:color w:val="auto"/>
          <w:u w:val="none"/>
        </w:rPr>
        <w:t>语言在单片机中的应用</w:t>
      </w:r>
      <w:r w:rsidRPr="00F563FD">
        <w:rPr>
          <w:rStyle w:val="a9"/>
          <w:color w:val="auto"/>
          <w:u w:val="none"/>
        </w:rPr>
        <w:fldChar w:fldCharType="end"/>
      </w:r>
      <w:r w:rsidR="00DB3115" w:rsidRPr="00F563FD">
        <w:rPr>
          <w:rStyle w:val="a9"/>
          <w:color w:val="auto"/>
          <w:u w:val="none"/>
        </w:rPr>
        <w:t xml:space="preserve">[J]. </w:t>
      </w:r>
      <w:r w:rsidR="00DB3115" w:rsidRPr="00F563FD">
        <w:rPr>
          <w:rStyle w:val="a9"/>
          <w:color w:val="auto"/>
          <w:u w:val="none"/>
        </w:rPr>
        <w:t>王国庆</w:t>
      </w:r>
      <w:r w:rsidR="00DB3115" w:rsidRPr="00F563FD">
        <w:rPr>
          <w:rStyle w:val="a9"/>
          <w:color w:val="auto"/>
          <w:u w:val="none"/>
        </w:rPr>
        <w:t>.  </w:t>
      </w:r>
      <w:r w:rsidR="00DB3115" w:rsidRPr="00F563FD">
        <w:rPr>
          <w:rStyle w:val="a9"/>
          <w:color w:val="auto"/>
          <w:u w:val="none"/>
        </w:rPr>
        <w:t>电脑迷</w:t>
      </w:r>
      <w:r w:rsidR="00DB3115" w:rsidRPr="00F563FD">
        <w:rPr>
          <w:rStyle w:val="a9"/>
          <w:color w:val="auto"/>
          <w:u w:val="none"/>
        </w:rPr>
        <w:t>. 2017(02)</w:t>
      </w:r>
      <w:bookmarkEnd w:id="81"/>
    </w:p>
    <w:bookmarkStart w:id="82" w:name="_Ref516577508"/>
    <w:p w14:paraId="0062F219" w14:textId="77777777" w:rsidR="00F563FD" w:rsidRDefault="00F563FD" w:rsidP="00F563FD">
      <w:pPr>
        <w:pStyle w:val="a4"/>
        <w:numPr>
          <w:ilvl w:val="0"/>
          <w:numId w:val="39"/>
        </w:numPr>
        <w:ind w:firstLineChars="0"/>
      </w:pPr>
      <w:r>
        <w:rPr>
          <w:rStyle w:val="a9"/>
          <w:color w:val="auto"/>
          <w:u w:val="none"/>
        </w:rPr>
        <w:fldChar w:fldCharType="begin"/>
      </w:r>
      <w:r>
        <w:rPr>
          <w:rStyle w:val="a9"/>
          <w:color w:val="auto"/>
          <w:u w:val="none"/>
        </w:rPr>
        <w:instrText xml:space="preserve"> HYPERLINK "http://kns.cnki.net/kcms/detail/detail.aspx?filename=DZRU201706199&amp;dbcode=CJFQ&amp;dbname=CJFD2017&amp;v=" \t "kcmstarget" </w:instrText>
      </w:r>
      <w:r>
        <w:rPr>
          <w:rStyle w:val="a9"/>
          <w:color w:val="auto"/>
          <w:u w:val="none"/>
        </w:rPr>
        <w:fldChar w:fldCharType="separate"/>
      </w:r>
      <w:r w:rsidR="00DB3115" w:rsidRPr="00DB3115">
        <w:rPr>
          <w:rStyle w:val="a9"/>
          <w:color w:val="auto"/>
          <w:u w:val="none"/>
        </w:rPr>
        <w:t>单片机技术在智能化电子产品中的应用</w:t>
      </w:r>
      <w:r>
        <w:rPr>
          <w:rStyle w:val="a9"/>
          <w:color w:val="auto"/>
          <w:u w:val="none"/>
        </w:rPr>
        <w:fldChar w:fldCharType="end"/>
      </w:r>
      <w:r w:rsidR="00DB3115" w:rsidRPr="00DB3115">
        <w:t xml:space="preserve">[J]. </w:t>
      </w:r>
      <w:r w:rsidR="00DB3115" w:rsidRPr="00DB3115">
        <w:t>何蕾</w:t>
      </w:r>
      <w:r w:rsidR="00DB3115" w:rsidRPr="00DB3115">
        <w:t>.  </w:t>
      </w:r>
      <w:r w:rsidR="00DB3115" w:rsidRPr="00DB3115">
        <w:t>电子技术与软件工程</w:t>
      </w:r>
      <w:r w:rsidR="00DB3115" w:rsidRPr="00DB3115">
        <w:t>. 2017(06)</w:t>
      </w:r>
      <w:bookmarkEnd w:id="82"/>
    </w:p>
    <w:bookmarkStart w:id="83" w:name="_Ref516577592"/>
    <w:p w14:paraId="49521857" w14:textId="77777777" w:rsidR="00F563FD" w:rsidRDefault="00F563FD" w:rsidP="00F563FD">
      <w:pPr>
        <w:pStyle w:val="a4"/>
        <w:numPr>
          <w:ilvl w:val="0"/>
          <w:numId w:val="39"/>
        </w:numPr>
        <w:ind w:firstLineChars="0"/>
      </w:pPr>
      <w:r>
        <w:rPr>
          <w:rStyle w:val="a9"/>
          <w:color w:val="auto"/>
          <w:u w:val="none"/>
        </w:rPr>
        <w:fldChar w:fldCharType="begin"/>
      </w:r>
      <w:r>
        <w:rPr>
          <w:rStyle w:val="a9"/>
          <w:color w:val="auto"/>
          <w:u w:val="none"/>
        </w:rPr>
        <w:instrText xml:space="preserve"> HYPERLINK "http://kns.cnki.net/kcms/detail/detail.aspx?filename=DPJY201612046&amp;dbcode=CJFQ&amp;dbname=CJFD2016&amp;v=" \t "kcmstarget" </w:instrText>
      </w:r>
      <w:r>
        <w:rPr>
          <w:rStyle w:val="a9"/>
          <w:color w:val="auto"/>
          <w:u w:val="none"/>
        </w:rPr>
        <w:fldChar w:fldCharType="separate"/>
      </w:r>
      <w:r w:rsidR="00DB3115" w:rsidRPr="00DB3115">
        <w:rPr>
          <w:rStyle w:val="a9"/>
          <w:color w:val="auto"/>
          <w:u w:val="none"/>
        </w:rPr>
        <w:t>《单片机与嵌入式系统应用》</w:t>
      </w:r>
      <w:r w:rsidR="00DB3115" w:rsidRPr="00DB3115">
        <w:rPr>
          <w:rStyle w:val="a9"/>
          <w:color w:val="auto"/>
          <w:u w:val="none"/>
        </w:rPr>
        <w:t>2016</w:t>
      </w:r>
      <w:r w:rsidR="00DB3115" w:rsidRPr="00DB3115">
        <w:rPr>
          <w:rStyle w:val="a9"/>
          <w:color w:val="auto"/>
          <w:u w:val="none"/>
        </w:rPr>
        <w:t>年总目次</w:t>
      </w:r>
      <w:r>
        <w:rPr>
          <w:rStyle w:val="a9"/>
          <w:color w:val="auto"/>
          <w:u w:val="none"/>
        </w:rPr>
        <w:fldChar w:fldCharType="end"/>
      </w:r>
      <w:r w:rsidR="00DB3115" w:rsidRPr="00DB3115">
        <w:t>[J].   </w:t>
      </w:r>
      <w:r w:rsidR="00DB3115" w:rsidRPr="00DB3115">
        <w:t>单片机与嵌入式系统应用</w:t>
      </w:r>
      <w:r w:rsidR="00DB3115" w:rsidRPr="00DB3115">
        <w:t>. 2016(12)</w:t>
      </w:r>
      <w:bookmarkEnd w:id="83"/>
    </w:p>
    <w:bookmarkStart w:id="84" w:name="_Ref516577559"/>
    <w:p w14:paraId="720C69E6" w14:textId="77777777" w:rsidR="00F563FD" w:rsidRDefault="00F563FD" w:rsidP="00F563FD">
      <w:pPr>
        <w:pStyle w:val="a4"/>
        <w:numPr>
          <w:ilvl w:val="0"/>
          <w:numId w:val="39"/>
        </w:numPr>
        <w:ind w:firstLineChars="0"/>
      </w:pPr>
      <w:r>
        <w:rPr>
          <w:rStyle w:val="a9"/>
          <w:color w:val="auto"/>
          <w:u w:val="none"/>
        </w:rPr>
        <w:fldChar w:fldCharType="begin"/>
      </w:r>
      <w:r>
        <w:rPr>
          <w:rStyle w:val="a9"/>
          <w:color w:val="auto"/>
          <w:u w:val="none"/>
        </w:rPr>
        <w:instrText xml:space="preserve"> HYPERLINK "http://kns.cnki.net/kcms/detail/detail.aspx?filename=TXWL201808185&amp;dbcode=CJFQ&amp;dbname=CJFDTEMP&amp;v=" \t "kcmstarget" </w:instrText>
      </w:r>
      <w:r>
        <w:rPr>
          <w:rStyle w:val="a9"/>
          <w:color w:val="auto"/>
          <w:u w:val="none"/>
        </w:rPr>
        <w:fldChar w:fldCharType="separate"/>
      </w:r>
      <w:r w:rsidR="00DB3115" w:rsidRPr="00DB3115">
        <w:rPr>
          <w:rStyle w:val="a9"/>
          <w:color w:val="auto"/>
          <w:u w:val="none"/>
        </w:rPr>
        <w:t>现代单片机技术的进展</w:t>
      </w:r>
      <w:r>
        <w:rPr>
          <w:rStyle w:val="a9"/>
          <w:color w:val="auto"/>
          <w:u w:val="none"/>
        </w:rPr>
        <w:fldChar w:fldCharType="end"/>
      </w:r>
      <w:r w:rsidR="00DB3115" w:rsidRPr="00DB3115">
        <w:t xml:space="preserve">[J]. </w:t>
      </w:r>
      <w:r w:rsidR="00DB3115" w:rsidRPr="00DB3115">
        <w:t>严格非</w:t>
      </w:r>
      <w:r w:rsidR="00DB3115" w:rsidRPr="00DB3115">
        <w:t>.  </w:t>
      </w:r>
      <w:r w:rsidR="00DB3115" w:rsidRPr="00DB3115">
        <w:t>中国新通信</w:t>
      </w:r>
      <w:r w:rsidR="00DB3115" w:rsidRPr="00DB3115">
        <w:t>. 2018(08)</w:t>
      </w:r>
      <w:bookmarkEnd w:id="84"/>
    </w:p>
    <w:p w14:paraId="01B029B1" w14:textId="77777777" w:rsidR="00F563FD" w:rsidRDefault="009D7189" w:rsidP="00F563FD">
      <w:pPr>
        <w:pStyle w:val="a4"/>
        <w:numPr>
          <w:ilvl w:val="0"/>
          <w:numId w:val="39"/>
        </w:numPr>
        <w:ind w:firstLineChars="0"/>
      </w:pPr>
      <w:bookmarkStart w:id="85" w:name="_Ref516577684"/>
      <w:r w:rsidRPr="00DB3115">
        <w:t>基于</w:t>
      </w:r>
      <w:r w:rsidRPr="00DB3115">
        <w:t>Proteus</w:t>
      </w:r>
      <w:r w:rsidRPr="00DB3115">
        <w:t>的</w:t>
      </w:r>
      <w:r w:rsidRPr="00DB3115">
        <w:t>51</w:t>
      </w:r>
      <w:r w:rsidRPr="00DB3115">
        <w:t>系列单片机设计与仿真</w:t>
      </w:r>
      <w:r w:rsidRPr="00DB3115">
        <w:t xml:space="preserve">[M]. </w:t>
      </w:r>
      <w:r w:rsidRPr="00DB3115">
        <w:t>电子工业出版社</w:t>
      </w:r>
      <w:r w:rsidRPr="00DB3115">
        <w:t xml:space="preserve"> , </w:t>
      </w:r>
      <w:r w:rsidRPr="00DB3115">
        <w:t>侯玉宝等</w:t>
      </w:r>
      <w:r w:rsidRPr="00DB3115">
        <w:t>, 2008</w:t>
      </w:r>
      <w:bookmarkEnd w:id="85"/>
    </w:p>
    <w:p w14:paraId="34568F31" w14:textId="77777777" w:rsidR="00F563FD" w:rsidRDefault="009D7189" w:rsidP="00F563FD">
      <w:pPr>
        <w:pStyle w:val="a4"/>
        <w:numPr>
          <w:ilvl w:val="0"/>
          <w:numId w:val="39"/>
        </w:numPr>
        <w:ind w:firstLineChars="0"/>
      </w:pPr>
      <w:bookmarkStart w:id="86" w:name="_Ref516577741"/>
      <w:r w:rsidRPr="00DB3115">
        <w:t>单片机开发与典型工程项目实例详解</w:t>
      </w:r>
      <w:r w:rsidRPr="00DB3115">
        <w:t xml:space="preserve">[M]. </w:t>
      </w:r>
      <w:r w:rsidRPr="00DB3115">
        <w:t>电子工业出版社</w:t>
      </w:r>
      <w:r w:rsidRPr="00DB3115">
        <w:t xml:space="preserve"> , </w:t>
      </w:r>
      <w:r w:rsidRPr="00DB3115">
        <w:t>边海龙</w:t>
      </w:r>
      <w:r w:rsidRPr="00DB3115">
        <w:t>, 2008</w:t>
      </w:r>
      <w:bookmarkEnd w:id="86"/>
    </w:p>
    <w:p w14:paraId="09E7A24B" w14:textId="77777777" w:rsidR="00F563FD" w:rsidRDefault="009D7189" w:rsidP="00F563FD">
      <w:pPr>
        <w:pStyle w:val="a4"/>
        <w:numPr>
          <w:ilvl w:val="0"/>
          <w:numId w:val="39"/>
        </w:numPr>
        <w:ind w:firstLineChars="0"/>
      </w:pPr>
      <w:bookmarkStart w:id="87" w:name="_Ref516577778"/>
      <w:r w:rsidRPr="00DB3115">
        <w:t>基于</w:t>
      </w:r>
      <w:r w:rsidRPr="00DB3115">
        <w:t>C</w:t>
      </w:r>
      <w:r w:rsidRPr="00DB3115">
        <w:t>语言编程</w:t>
      </w:r>
      <w:r w:rsidRPr="00DB3115">
        <w:t>MCS-51</w:t>
      </w:r>
      <w:r w:rsidRPr="00DB3115">
        <w:t>单片机原理与应用</w:t>
      </w:r>
      <w:r w:rsidRPr="00DB3115">
        <w:t xml:space="preserve">[M]. </w:t>
      </w:r>
      <w:r w:rsidRPr="00DB3115">
        <w:t>清华大学出版社</w:t>
      </w:r>
      <w:r w:rsidRPr="00DB3115">
        <w:t xml:space="preserve"> , </w:t>
      </w:r>
      <w:r w:rsidRPr="00DB3115">
        <w:t>孙占辉等编著</w:t>
      </w:r>
      <w:r w:rsidRPr="00DB3115">
        <w:t>, 2003</w:t>
      </w:r>
      <w:bookmarkEnd w:id="87"/>
    </w:p>
    <w:p w14:paraId="73FF4E3E" w14:textId="1A07FC15" w:rsidR="00F563FD" w:rsidRDefault="00DB3115" w:rsidP="00F563FD">
      <w:pPr>
        <w:pStyle w:val="a4"/>
        <w:numPr>
          <w:ilvl w:val="0"/>
          <w:numId w:val="39"/>
        </w:numPr>
        <w:ind w:firstLineChars="0"/>
      </w:pPr>
      <w:bookmarkStart w:id="88" w:name="_Ref516577820"/>
      <w:r w:rsidRPr="00DB3115">
        <w:t>大话物联网</w:t>
      </w:r>
      <w:r w:rsidR="00DC2E7A">
        <w:rPr>
          <w:rFonts w:hint="eastAsia"/>
        </w:rPr>
        <w:t>[</w:t>
      </w:r>
      <w:r w:rsidR="00DC2E7A">
        <w:t>J]</w:t>
      </w:r>
      <w:r w:rsidRPr="00DB3115">
        <w:rPr>
          <w:rFonts w:hint="eastAsia"/>
        </w:rPr>
        <w:t xml:space="preserve"> </w:t>
      </w:r>
      <w:hyperlink r:id="rId99" w:tgtFrame="_blank" w:history="1">
        <w:r w:rsidR="00DC2E7A" w:rsidRPr="00DB3115">
          <w:rPr>
            <w:rStyle w:val="a9"/>
            <w:color w:val="auto"/>
            <w:u w:val="none"/>
          </w:rPr>
          <w:t>郎为民</w:t>
        </w:r>
      </w:hyperlink>
      <w:r w:rsidR="00DC2E7A">
        <w:rPr>
          <w:rStyle w:val="a9"/>
          <w:rFonts w:hint="eastAsia"/>
          <w:color w:val="auto"/>
          <w:u w:val="none"/>
        </w:rPr>
        <w:t>,</w:t>
      </w:r>
      <w:hyperlink r:id="rId100" w:tgtFrame="_blank" w:tooltip="人民邮电出版社" w:history="1">
        <w:r w:rsidRPr="00DB3115">
          <w:rPr>
            <w:rStyle w:val="a9"/>
            <w:color w:val="auto"/>
            <w:u w:val="none"/>
          </w:rPr>
          <w:t>人民邮电出版社</w:t>
        </w:r>
      </w:hyperlink>
      <w:r w:rsidR="00DC2E7A">
        <w:rPr>
          <w:rFonts w:hint="eastAsia"/>
        </w:rPr>
        <w:t>.</w:t>
      </w:r>
      <w:r w:rsidRPr="00DB3115">
        <w:t>2011</w:t>
      </w:r>
      <w:bookmarkEnd w:id="88"/>
    </w:p>
    <w:bookmarkStart w:id="89" w:name="_Ref516577893"/>
    <w:p w14:paraId="77994946" w14:textId="77777777" w:rsidR="00F563FD" w:rsidRDefault="00F563FD" w:rsidP="00F563FD">
      <w:pPr>
        <w:pStyle w:val="a4"/>
        <w:numPr>
          <w:ilvl w:val="0"/>
          <w:numId w:val="39"/>
        </w:numPr>
        <w:ind w:firstLineChars="0"/>
      </w:pPr>
      <w:r>
        <w:rPr>
          <w:rStyle w:val="a9"/>
          <w:color w:val="auto"/>
          <w:u w:val="none"/>
        </w:rPr>
        <w:fldChar w:fldCharType="begin"/>
      </w:r>
      <w:r>
        <w:rPr>
          <w:rStyle w:val="a9"/>
          <w:color w:val="auto"/>
          <w:u w:val="none"/>
        </w:rPr>
        <w:instrText xml:space="preserve"> HYPERLINK "http://kns.cnki.net/kcms/detail/detail.aspx?filename=ZXQX201112241&amp;dbcode=CJFQ&amp;dbname=CJFD2011&amp;v=" \t "kcmstarget" </w:instrText>
      </w:r>
      <w:r>
        <w:rPr>
          <w:rStyle w:val="a9"/>
          <w:color w:val="auto"/>
          <w:u w:val="none"/>
        </w:rPr>
        <w:fldChar w:fldCharType="separate"/>
      </w:r>
      <w:r w:rsidR="009D7189" w:rsidRPr="00DB3115">
        <w:rPr>
          <w:rStyle w:val="a9"/>
          <w:color w:val="auto"/>
          <w:u w:val="none"/>
        </w:rPr>
        <w:t>蓝牙协议栈在移动终端中的应用</w:t>
      </w:r>
      <w:r>
        <w:rPr>
          <w:rStyle w:val="a9"/>
          <w:color w:val="auto"/>
          <w:u w:val="none"/>
        </w:rPr>
        <w:fldChar w:fldCharType="end"/>
      </w:r>
      <w:r w:rsidR="009D7189" w:rsidRPr="00DB3115">
        <w:t xml:space="preserve">[J]. </w:t>
      </w:r>
      <w:r w:rsidR="009D7189" w:rsidRPr="00DB3115">
        <w:t>蒋粒</w:t>
      </w:r>
      <w:r w:rsidR="009D7189" w:rsidRPr="00DB3115">
        <w:t>,</w:t>
      </w:r>
      <w:r w:rsidR="009D7189" w:rsidRPr="00DB3115">
        <w:t>钱进</w:t>
      </w:r>
      <w:r w:rsidR="009D7189" w:rsidRPr="00DB3115">
        <w:t>.  </w:t>
      </w:r>
      <w:r w:rsidR="009D7189" w:rsidRPr="00DB3115">
        <w:t>中小企业管理与科技</w:t>
      </w:r>
      <w:r w:rsidR="009D7189" w:rsidRPr="00DB3115">
        <w:t>(</w:t>
      </w:r>
      <w:r w:rsidR="009D7189" w:rsidRPr="00DB3115">
        <w:t>下旬刊</w:t>
      </w:r>
      <w:r w:rsidR="009D7189" w:rsidRPr="00DB3115">
        <w:t>). 2011(12)</w:t>
      </w:r>
      <w:bookmarkEnd w:id="89"/>
    </w:p>
    <w:p w14:paraId="4C7E317B" w14:textId="77777777" w:rsidR="00F563FD" w:rsidRDefault="009D7189" w:rsidP="00F563FD">
      <w:pPr>
        <w:pStyle w:val="a4"/>
        <w:numPr>
          <w:ilvl w:val="0"/>
          <w:numId w:val="39"/>
        </w:numPr>
        <w:ind w:firstLineChars="0"/>
      </w:pPr>
      <w:bookmarkStart w:id="90" w:name="_Ref516577914"/>
      <w:r w:rsidRPr="00DB3115">
        <w:t>蓝牙核心技术</w:t>
      </w:r>
      <w:r w:rsidRPr="00DB3115">
        <w:t xml:space="preserve">[M]. </w:t>
      </w:r>
      <w:r w:rsidRPr="00DB3115">
        <w:t>机械工业出版社</w:t>
      </w:r>
      <w:r w:rsidRPr="00DB3115">
        <w:t xml:space="preserve"> , (</w:t>
      </w:r>
      <w:r w:rsidRPr="00DB3115">
        <w:t>美</w:t>
      </w:r>
      <w:r w:rsidRPr="00DB3115">
        <w:t>)BrentA.Miller,(</w:t>
      </w:r>
      <w:r w:rsidRPr="00DB3115">
        <w:t>美</w:t>
      </w:r>
      <w:r w:rsidRPr="00DB3115">
        <w:t>)ChatschikBisdikian</w:t>
      </w:r>
      <w:r w:rsidRPr="00DB3115">
        <w:t>著</w:t>
      </w:r>
      <w:r w:rsidRPr="00DB3115">
        <w:t>, 2001</w:t>
      </w:r>
      <w:bookmarkEnd w:id="90"/>
    </w:p>
    <w:bookmarkStart w:id="91" w:name="_Ref516577962"/>
    <w:p w14:paraId="34759D96" w14:textId="77777777" w:rsidR="00F563FD" w:rsidRDefault="00F563FD" w:rsidP="00F563FD">
      <w:pPr>
        <w:pStyle w:val="a4"/>
        <w:numPr>
          <w:ilvl w:val="0"/>
          <w:numId w:val="39"/>
        </w:numPr>
        <w:ind w:firstLineChars="0"/>
      </w:pPr>
      <w:r>
        <w:rPr>
          <w:rStyle w:val="a9"/>
          <w:color w:val="auto"/>
          <w:u w:val="none"/>
        </w:rPr>
        <w:fldChar w:fldCharType="begin"/>
      </w:r>
      <w:r>
        <w:rPr>
          <w:rStyle w:val="a9"/>
          <w:color w:val="auto"/>
          <w:u w:val="none"/>
        </w:rPr>
        <w:instrText xml:space="preserve"> HYPERLINK "http://kns.cnki.net/kcms/detail/detail.aspx?filename=GWDZ201611048&amp;dbcode=CJFQ&amp;dbname=CJFD2016&amp;v=" \t "kcmstarget" </w:instrText>
      </w:r>
      <w:r>
        <w:rPr>
          <w:rStyle w:val="a9"/>
          <w:color w:val="auto"/>
          <w:u w:val="none"/>
        </w:rPr>
        <w:fldChar w:fldCharType="separate"/>
      </w:r>
      <w:r w:rsidR="009D7189" w:rsidRPr="00DB3115">
        <w:rPr>
          <w:rStyle w:val="a9"/>
          <w:color w:val="auto"/>
          <w:u w:val="none"/>
        </w:rPr>
        <w:t>基于蓝牙技术的物品寻找器设计</w:t>
      </w:r>
      <w:r>
        <w:rPr>
          <w:rStyle w:val="a9"/>
          <w:color w:val="auto"/>
          <w:u w:val="none"/>
        </w:rPr>
        <w:fldChar w:fldCharType="end"/>
      </w:r>
      <w:r w:rsidR="009D7189" w:rsidRPr="00DB3115">
        <w:t xml:space="preserve">[J]. </w:t>
      </w:r>
      <w:r w:rsidR="009D7189" w:rsidRPr="00DB3115">
        <w:t>丁辉</w:t>
      </w:r>
      <w:r w:rsidR="009D7189" w:rsidRPr="00DB3115">
        <w:t>,</w:t>
      </w:r>
      <w:r w:rsidR="009D7189" w:rsidRPr="00DB3115">
        <w:t>何涛</w:t>
      </w:r>
      <w:r w:rsidR="009D7189" w:rsidRPr="00DB3115">
        <w:t>,</w:t>
      </w:r>
      <w:r w:rsidR="009D7189" w:rsidRPr="00DB3115">
        <w:t>丁华峰</w:t>
      </w:r>
      <w:r w:rsidR="009D7189" w:rsidRPr="00DB3115">
        <w:t>,</w:t>
      </w:r>
      <w:r w:rsidR="009D7189" w:rsidRPr="00DB3115">
        <w:t>徐冠浩</w:t>
      </w:r>
      <w:r w:rsidR="009D7189" w:rsidRPr="00DB3115">
        <w:t>.  </w:t>
      </w:r>
      <w:r w:rsidR="009D7189" w:rsidRPr="00DB3115">
        <w:t>电子设计工程</w:t>
      </w:r>
      <w:r w:rsidR="009D7189" w:rsidRPr="00DB3115">
        <w:t>. 2016(11)</w:t>
      </w:r>
      <w:bookmarkEnd w:id="91"/>
    </w:p>
    <w:bookmarkStart w:id="92" w:name="_Ref516577987"/>
    <w:p w14:paraId="738CE8EF" w14:textId="1166EAEF" w:rsidR="00F563FD" w:rsidRDefault="00F563FD" w:rsidP="00F563FD">
      <w:pPr>
        <w:pStyle w:val="a4"/>
        <w:numPr>
          <w:ilvl w:val="0"/>
          <w:numId w:val="39"/>
        </w:numPr>
        <w:ind w:firstLineChars="0"/>
      </w:pPr>
      <w:r>
        <w:rPr>
          <w:rStyle w:val="a9"/>
          <w:color w:val="auto"/>
          <w:u w:val="none"/>
        </w:rPr>
        <w:fldChar w:fldCharType="begin"/>
      </w:r>
      <w:r>
        <w:rPr>
          <w:rStyle w:val="a9"/>
          <w:color w:val="auto"/>
          <w:u w:val="none"/>
        </w:rPr>
        <w:instrText xml:space="preserve"> HYPERLINK "http://kns.cnki.net/kcms/detail/detail.aspx?filename=KJCB201807049&amp;dbcode=CJFQ&amp;dbname=CJFDTEMP&amp;v=" \t "kcmstarget" </w:instrText>
      </w:r>
      <w:r>
        <w:rPr>
          <w:rStyle w:val="a9"/>
          <w:color w:val="auto"/>
          <w:u w:val="none"/>
        </w:rPr>
        <w:fldChar w:fldCharType="separate"/>
      </w:r>
      <w:r w:rsidR="009D7189" w:rsidRPr="00DB3115">
        <w:rPr>
          <w:rStyle w:val="a9"/>
          <w:color w:val="auto"/>
          <w:u w:val="none"/>
        </w:rPr>
        <w:t>分析物联网在工业</w:t>
      </w:r>
      <w:r w:rsidR="009D7189" w:rsidRPr="00DB3115">
        <w:rPr>
          <w:rStyle w:val="a9"/>
          <w:color w:val="auto"/>
          <w:u w:val="none"/>
        </w:rPr>
        <w:t>4.0</w:t>
      </w:r>
      <w:r w:rsidR="009D7189" w:rsidRPr="00DB3115">
        <w:rPr>
          <w:rStyle w:val="a9"/>
          <w:color w:val="auto"/>
          <w:u w:val="none"/>
        </w:rPr>
        <w:t>中的运用</w:t>
      </w:r>
      <w:r>
        <w:rPr>
          <w:rStyle w:val="a9"/>
          <w:color w:val="auto"/>
          <w:u w:val="none"/>
        </w:rPr>
        <w:fldChar w:fldCharType="end"/>
      </w:r>
      <w:r w:rsidR="009D7189" w:rsidRPr="00DB3115">
        <w:t xml:space="preserve">[J]. </w:t>
      </w:r>
      <w:r w:rsidR="009D7189" w:rsidRPr="00DB3115">
        <w:t>霍冬华</w:t>
      </w:r>
      <w:r w:rsidR="009D7189" w:rsidRPr="00DB3115">
        <w:t>.  </w:t>
      </w:r>
      <w:r w:rsidR="009D7189" w:rsidRPr="00DB3115">
        <w:t>科技传播</w:t>
      </w:r>
      <w:r w:rsidR="009D7189" w:rsidRPr="00DB3115">
        <w:t>. 2018(07)</w:t>
      </w:r>
      <w:bookmarkEnd w:id="92"/>
    </w:p>
    <w:bookmarkStart w:id="93" w:name="_Ref516578041"/>
    <w:p w14:paraId="091D50F1" w14:textId="77777777" w:rsidR="00F563FD" w:rsidRDefault="00F563FD" w:rsidP="00F563FD">
      <w:pPr>
        <w:pStyle w:val="a4"/>
        <w:numPr>
          <w:ilvl w:val="0"/>
          <w:numId w:val="39"/>
        </w:numPr>
        <w:ind w:firstLineChars="0"/>
      </w:pPr>
      <w:r>
        <w:rPr>
          <w:rStyle w:val="a9"/>
          <w:color w:val="auto"/>
          <w:u w:val="none"/>
        </w:rPr>
        <w:fldChar w:fldCharType="begin"/>
      </w:r>
      <w:r>
        <w:rPr>
          <w:rStyle w:val="a9"/>
          <w:color w:val="auto"/>
          <w:u w:val="none"/>
        </w:rPr>
        <w:instrText xml:space="preserve"> HYPERLINK "http://kns.cnki.net/kcms/detail/detail.aspx?filename=DZDN201007036&amp;dbcode=CJFQ&amp;dbname=CJFD2010&amp;v=" \t "kcmstarget" </w:instrText>
      </w:r>
      <w:r>
        <w:rPr>
          <w:rStyle w:val="a9"/>
          <w:color w:val="auto"/>
          <w:u w:val="none"/>
        </w:rPr>
        <w:fldChar w:fldCharType="separate"/>
      </w:r>
      <w:r w:rsidR="009D7189" w:rsidRPr="00DB3115">
        <w:rPr>
          <w:rStyle w:val="a9"/>
          <w:color w:val="auto"/>
          <w:u w:val="none"/>
        </w:rPr>
        <w:t>蓝牙</w:t>
      </w:r>
      <w:r w:rsidR="009D7189" w:rsidRPr="00DB3115">
        <w:rPr>
          <w:rStyle w:val="a9"/>
          <w:color w:val="auto"/>
          <w:u w:val="none"/>
        </w:rPr>
        <w:t>4.0</w:t>
      </w:r>
      <w:r w:rsidR="009D7189" w:rsidRPr="00DB3115">
        <w:rPr>
          <w:rStyle w:val="a9"/>
          <w:color w:val="auto"/>
          <w:u w:val="none"/>
        </w:rPr>
        <w:t>版本带领蓝牙技术开创新局</w:t>
      </w:r>
      <w:r>
        <w:rPr>
          <w:rStyle w:val="a9"/>
          <w:color w:val="auto"/>
          <w:u w:val="none"/>
        </w:rPr>
        <w:fldChar w:fldCharType="end"/>
      </w:r>
      <w:r w:rsidR="009D7189" w:rsidRPr="00DB3115">
        <w:t xml:space="preserve">[J]. </w:t>
      </w:r>
      <w:r w:rsidR="009D7189" w:rsidRPr="00DB3115">
        <w:t>林慧萍</w:t>
      </w:r>
      <w:r w:rsidR="009D7189" w:rsidRPr="00DB3115">
        <w:t>.  </w:t>
      </w:r>
      <w:r w:rsidR="009D7189" w:rsidRPr="00DB3115">
        <w:t>电子与电脑</w:t>
      </w:r>
      <w:r w:rsidR="009D7189" w:rsidRPr="00DB3115">
        <w:t>. 2010(07)</w:t>
      </w:r>
      <w:bookmarkEnd w:id="93"/>
    </w:p>
    <w:bookmarkStart w:id="94" w:name="_Ref516578100"/>
    <w:p w14:paraId="4A6A264D" w14:textId="77777777" w:rsidR="00F563FD" w:rsidRDefault="00F563FD" w:rsidP="00F563FD">
      <w:pPr>
        <w:pStyle w:val="a4"/>
        <w:numPr>
          <w:ilvl w:val="0"/>
          <w:numId w:val="39"/>
        </w:numPr>
        <w:ind w:firstLineChars="0"/>
      </w:pPr>
      <w:r>
        <w:rPr>
          <w:rStyle w:val="a9"/>
          <w:color w:val="auto"/>
          <w:u w:val="none"/>
        </w:rPr>
        <w:fldChar w:fldCharType="begin"/>
      </w:r>
      <w:r>
        <w:rPr>
          <w:rStyle w:val="a9"/>
          <w:color w:val="auto"/>
          <w:u w:val="none"/>
        </w:rPr>
        <w:instrText xml:space="preserve"> HYPERLINK "http://kns.cnki.net/kcms/detail/detail.aspx?filename=DSSS201321012&amp;dbcode=CJFQ&amp;dbname=CJFD2013&amp;v=" \t "kcmstarget" </w:instrText>
      </w:r>
      <w:r>
        <w:rPr>
          <w:rStyle w:val="a9"/>
          <w:color w:val="auto"/>
          <w:u w:val="none"/>
        </w:rPr>
        <w:fldChar w:fldCharType="separate"/>
      </w:r>
      <w:r w:rsidR="009D7189" w:rsidRPr="00DB3115">
        <w:rPr>
          <w:rStyle w:val="a9"/>
          <w:color w:val="auto"/>
          <w:u w:val="none"/>
        </w:rPr>
        <w:t>一种点对多点红外通信协议设计与实现</w:t>
      </w:r>
      <w:r>
        <w:rPr>
          <w:rStyle w:val="a9"/>
          <w:color w:val="auto"/>
          <w:u w:val="none"/>
        </w:rPr>
        <w:fldChar w:fldCharType="end"/>
      </w:r>
      <w:r w:rsidR="009D7189" w:rsidRPr="00DB3115">
        <w:t xml:space="preserve">[J]. </w:t>
      </w:r>
      <w:r w:rsidR="009D7189" w:rsidRPr="00DB3115">
        <w:t>高绍斌</w:t>
      </w:r>
      <w:r w:rsidR="009D7189" w:rsidRPr="00DB3115">
        <w:t>,</w:t>
      </w:r>
      <w:r w:rsidR="009D7189" w:rsidRPr="00DB3115">
        <w:t>乔学工</w:t>
      </w:r>
      <w:r w:rsidR="009D7189" w:rsidRPr="00DB3115">
        <w:t>,</w:t>
      </w:r>
      <w:r w:rsidR="009D7189" w:rsidRPr="00DB3115">
        <w:t>王华倩</w:t>
      </w:r>
      <w:r w:rsidR="009D7189" w:rsidRPr="00DB3115">
        <w:t>.  </w:t>
      </w:r>
      <w:r w:rsidR="009D7189" w:rsidRPr="00DB3115">
        <w:t>电视技术</w:t>
      </w:r>
      <w:r w:rsidR="009D7189" w:rsidRPr="00DB3115">
        <w:t>. 2013(21)</w:t>
      </w:r>
      <w:bookmarkEnd w:id="94"/>
    </w:p>
    <w:bookmarkStart w:id="95" w:name="_Ref516578138"/>
    <w:p w14:paraId="47874BC2" w14:textId="77777777" w:rsidR="00F563FD" w:rsidRDefault="00F563FD" w:rsidP="00F563FD">
      <w:pPr>
        <w:pStyle w:val="a4"/>
        <w:numPr>
          <w:ilvl w:val="0"/>
          <w:numId w:val="39"/>
        </w:numPr>
        <w:ind w:firstLineChars="0"/>
      </w:pPr>
      <w:r>
        <w:rPr>
          <w:rStyle w:val="a9"/>
          <w:color w:val="auto"/>
          <w:u w:val="none"/>
        </w:rPr>
        <w:fldChar w:fldCharType="begin"/>
      </w:r>
      <w:r>
        <w:rPr>
          <w:rStyle w:val="a9"/>
          <w:color w:val="auto"/>
          <w:u w:val="none"/>
        </w:rPr>
        <w:instrText xml:space="preserve"> HYPERLINK "http://kns.cnki.net/kcms/detail/detail.aspx?filename=KJZW201623298&amp;dbcode=CJFQ&amp;dbname=CJFD2016&amp;v=" \t "kcmstarget" </w:instrText>
      </w:r>
      <w:r>
        <w:rPr>
          <w:rStyle w:val="a9"/>
          <w:color w:val="auto"/>
          <w:u w:val="none"/>
        </w:rPr>
        <w:fldChar w:fldCharType="separate"/>
      </w:r>
      <w:r w:rsidR="009D7189" w:rsidRPr="00DB3115">
        <w:rPr>
          <w:rStyle w:val="a9"/>
          <w:color w:val="auto"/>
          <w:u w:val="none"/>
        </w:rPr>
        <w:t>浅谈蓝牙、</w:t>
      </w:r>
      <w:r w:rsidR="009D7189" w:rsidRPr="00DB3115">
        <w:rPr>
          <w:rStyle w:val="a9"/>
          <w:color w:val="auto"/>
          <w:u w:val="none"/>
        </w:rPr>
        <w:t>WIFI</w:t>
      </w:r>
      <w:r w:rsidR="009D7189" w:rsidRPr="00DB3115">
        <w:rPr>
          <w:rStyle w:val="a9"/>
          <w:color w:val="auto"/>
          <w:u w:val="none"/>
        </w:rPr>
        <w:t>技术的发展及其在手机中的应用前景</w:t>
      </w:r>
      <w:r>
        <w:rPr>
          <w:rStyle w:val="a9"/>
          <w:color w:val="auto"/>
          <w:u w:val="none"/>
        </w:rPr>
        <w:fldChar w:fldCharType="end"/>
      </w:r>
      <w:r w:rsidR="009D7189" w:rsidRPr="00DB3115">
        <w:t xml:space="preserve">[J]. </w:t>
      </w:r>
      <w:r w:rsidR="009D7189" w:rsidRPr="00DB3115">
        <w:t>李旭东</w:t>
      </w:r>
      <w:r w:rsidR="009D7189" w:rsidRPr="00DB3115">
        <w:t>.  </w:t>
      </w:r>
      <w:r w:rsidR="009D7189" w:rsidRPr="00DB3115">
        <w:t>科技展望</w:t>
      </w:r>
      <w:r w:rsidR="009D7189" w:rsidRPr="00DB3115">
        <w:t>. 2016(23)</w:t>
      </w:r>
      <w:bookmarkEnd w:id="95"/>
    </w:p>
    <w:p w14:paraId="33260C3B" w14:textId="77777777" w:rsidR="00F563FD" w:rsidRDefault="009D7189" w:rsidP="00F563FD">
      <w:pPr>
        <w:pStyle w:val="a4"/>
        <w:numPr>
          <w:ilvl w:val="0"/>
          <w:numId w:val="39"/>
        </w:numPr>
        <w:ind w:firstLineChars="0"/>
      </w:pPr>
      <w:bookmarkStart w:id="96" w:name="_Ref516578157"/>
      <w:r w:rsidRPr="00DB3115">
        <w:t>短距离无线通信及组网技术</w:t>
      </w:r>
      <w:r w:rsidRPr="00DB3115">
        <w:t xml:space="preserve">[M]. </w:t>
      </w:r>
      <w:r w:rsidRPr="00DB3115">
        <w:t>西安电子科技大学出版社</w:t>
      </w:r>
      <w:r w:rsidRPr="00DB3115">
        <w:t xml:space="preserve"> , </w:t>
      </w:r>
      <w:r w:rsidRPr="00DB3115">
        <w:t>孙弋</w:t>
      </w:r>
      <w:r w:rsidRPr="00DB3115">
        <w:t>, 2008</w:t>
      </w:r>
      <w:bookmarkEnd w:id="96"/>
    </w:p>
    <w:p w14:paraId="583FB73C" w14:textId="30B88DD6" w:rsidR="009D7189" w:rsidRPr="00DB3115" w:rsidRDefault="009D7189" w:rsidP="00F563FD">
      <w:pPr>
        <w:pStyle w:val="a4"/>
        <w:numPr>
          <w:ilvl w:val="0"/>
          <w:numId w:val="39"/>
        </w:numPr>
        <w:ind w:firstLineChars="0"/>
      </w:pPr>
      <w:bookmarkStart w:id="97" w:name="_Ref516578216"/>
      <w:r w:rsidRPr="00DB3115">
        <w:t>通信系统原理教程</w:t>
      </w:r>
      <w:r w:rsidRPr="00DB3115">
        <w:t xml:space="preserve">[M]. </w:t>
      </w:r>
      <w:r w:rsidRPr="00DB3115">
        <w:t>西安电子科技大学出版社</w:t>
      </w:r>
      <w:r w:rsidRPr="00DB3115">
        <w:t xml:space="preserve"> , </w:t>
      </w:r>
      <w:r w:rsidRPr="00DB3115">
        <w:t>王兴亮</w:t>
      </w:r>
      <w:r w:rsidRPr="00DB3115">
        <w:t>, 2007</w:t>
      </w:r>
      <w:bookmarkEnd w:id="97"/>
    </w:p>
    <w:p w14:paraId="2B8DB8D5" w14:textId="3F5E7AAF" w:rsidR="009D7189" w:rsidRPr="009D7189" w:rsidRDefault="00DC2E7A" w:rsidP="00DC2E7A">
      <w:pPr>
        <w:pStyle w:val="a4"/>
        <w:numPr>
          <w:ilvl w:val="0"/>
          <w:numId w:val="39"/>
        </w:numPr>
        <w:ind w:firstLineChars="0"/>
      </w:pPr>
      <w:bookmarkStart w:id="98" w:name="_Ref516578660"/>
      <w:r>
        <w:rPr>
          <w:rFonts w:hint="eastAsia"/>
        </w:rPr>
        <w:t>无线通信基础</w:t>
      </w:r>
      <w:r>
        <w:t>[M].</w:t>
      </w:r>
      <w:r w:rsidRPr="00DC2E7A">
        <w:rPr>
          <w:rFonts w:hint="eastAsia"/>
        </w:rPr>
        <w:t xml:space="preserve"> David Tse</w:t>
      </w:r>
      <w:r>
        <w:t xml:space="preserve"> .2010</w:t>
      </w:r>
      <w:bookmarkEnd w:id="98"/>
    </w:p>
    <w:p w14:paraId="019ACB6B" w14:textId="77777777" w:rsidR="00A55FA3" w:rsidRDefault="00A55FA3" w:rsidP="00062DE4">
      <w:pPr>
        <w:ind w:firstLine="442"/>
      </w:pPr>
    </w:p>
    <w:p w14:paraId="2A7A8863" w14:textId="77777777" w:rsidR="00A55FA3" w:rsidRDefault="00A55FA3" w:rsidP="00062DE4">
      <w:pPr>
        <w:ind w:firstLine="442"/>
      </w:pPr>
    </w:p>
    <w:p w14:paraId="39CF0081" w14:textId="729FA3D0" w:rsidR="00A55FA3" w:rsidRDefault="00A55FA3" w:rsidP="00062DE4">
      <w:pPr>
        <w:ind w:firstLine="442"/>
      </w:pPr>
    </w:p>
    <w:p w14:paraId="715C5F17" w14:textId="597B950A" w:rsidR="006B55A6" w:rsidRDefault="006B55A6" w:rsidP="00062DE4">
      <w:pPr>
        <w:ind w:firstLine="442"/>
      </w:pPr>
    </w:p>
    <w:p w14:paraId="751179DF" w14:textId="4F257BEB" w:rsidR="006B55A6" w:rsidRDefault="006B55A6" w:rsidP="00062DE4">
      <w:pPr>
        <w:ind w:firstLine="442"/>
      </w:pPr>
    </w:p>
    <w:p w14:paraId="6C0FCF58" w14:textId="747D5A18" w:rsidR="006B55A6" w:rsidRDefault="006B55A6" w:rsidP="00062DE4">
      <w:pPr>
        <w:ind w:firstLine="442"/>
      </w:pPr>
    </w:p>
    <w:p w14:paraId="07F64CB9" w14:textId="4403BE9D" w:rsidR="006B55A6" w:rsidRDefault="006B55A6" w:rsidP="00062DE4">
      <w:pPr>
        <w:ind w:firstLine="442"/>
      </w:pPr>
    </w:p>
    <w:p w14:paraId="5EB45FE8" w14:textId="1DAAF9C8" w:rsidR="006B55A6" w:rsidRDefault="006B55A6" w:rsidP="00062DE4">
      <w:pPr>
        <w:ind w:firstLine="442"/>
      </w:pPr>
    </w:p>
    <w:p w14:paraId="433D1E82" w14:textId="77777777" w:rsidR="00F563FD" w:rsidRDefault="00F563FD" w:rsidP="00062DE4">
      <w:pPr>
        <w:ind w:firstLine="442"/>
        <w:rPr>
          <w:rFonts w:hint="eastAsia"/>
        </w:rPr>
      </w:pPr>
    </w:p>
    <w:p w14:paraId="652A31DD" w14:textId="171EF334" w:rsidR="00D43BAE" w:rsidRDefault="00D43BAE" w:rsidP="00A115DB">
      <w:pPr>
        <w:ind w:firstLineChars="0" w:firstLine="0"/>
      </w:pPr>
    </w:p>
    <w:p w14:paraId="43BCB859" w14:textId="4A2D4F4E" w:rsidR="00E77B93" w:rsidRPr="00E77B93" w:rsidRDefault="00E77B93" w:rsidP="00E77B93">
      <w:pPr>
        <w:pStyle w:val="1"/>
        <w:spacing w:after="400"/>
      </w:pPr>
      <w:bookmarkStart w:id="99" w:name="_Toc516573182"/>
      <w:bookmarkStart w:id="100" w:name="_Toc513921720"/>
      <w:r>
        <w:rPr>
          <w:rFonts w:hint="eastAsia"/>
        </w:rPr>
        <w:lastRenderedPageBreak/>
        <w:t>附</w:t>
      </w:r>
      <w:r>
        <w:rPr>
          <w:rFonts w:hint="eastAsia"/>
        </w:rPr>
        <w:t xml:space="preserve"> </w:t>
      </w:r>
      <w:r>
        <w:rPr>
          <w:rFonts w:hint="eastAsia"/>
        </w:rPr>
        <w:t>录</w:t>
      </w:r>
      <w:bookmarkEnd w:id="99"/>
    </w:p>
    <w:p w14:paraId="3A92E49A" w14:textId="0AAC11B7" w:rsidR="00CB0469" w:rsidRPr="00CB0469" w:rsidRDefault="00140955" w:rsidP="00927CF6">
      <w:pPr>
        <w:pStyle w:val="2"/>
        <w:spacing w:before="200" w:after="200"/>
        <w:jc w:val="center"/>
        <w:rPr>
          <w:rFonts w:hint="eastAsia"/>
        </w:rPr>
      </w:pPr>
      <w:bookmarkStart w:id="101" w:name="_Toc516573183"/>
      <w:r>
        <w:rPr>
          <w:noProof/>
        </w:rPr>
        <w:drawing>
          <wp:anchor distT="0" distB="0" distL="114300" distR="114300" simplePos="0" relativeHeight="251649024" behindDoc="0" locked="0" layoutInCell="1" allowOverlap="1" wp14:anchorId="78B84A3C" wp14:editId="3C501082">
            <wp:simplePos x="0" y="0"/>
            <wp:positionH relativeFrom="column">
              <wp:posOffset>-985520</wp:posOffset>
            </wp:positionH>
            <wp:positionV relativeFrom="paragraph">
              <wp:posOffset>1569085</wp:posOffset>
            </wp:positionV>
            <wp:extent cx="7680960" cy="5398135"/>
            <wp:effectExtent l="0" t="1588" r="0" b="0"/>
            <wp:wrapTopAndBottom/>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rot="5400000">
                      <a:off x="0" y="0"/>
                      <a:ext cx="7680960" cy="5398135"/>
                    </a:xfrm>
                    <a:prstGeom prst="rect">
                      <a:avLst/>
                    </a:prstGeom>
                    <a:noFill/>
                    <a:ln>
                      <a:noFill/>
                    </a:ln>
                  </pic:spPr>
                </pic:pic>
              </a:graphicData>
            </a:graphic>
            <wp14:sizeRelH relativeFrom="page">
              <wp14:pctWidth>0</wp14:pctWidth>
            </wp14:sizeRelH>
            <wp14:sizeRelV relativeFrom="page">
              <wp14:pctHeight>0</wp14:pctHeight>
            </wp14:sizeRelV>
          </wp:anchor>
        </w:drawing>
      </w:r>
      <w:r w:rsidR="00E77B93" w:rsidRPr="00633C51">
        <w:rPr>
          <w:rFonts w:hint="eastAsia"/>
        </w:rPr>
        <w:t>附录</w:t>
      </w:r>
      <w:r w:rsidR="00633C51" w:rsidRPr="00633C51">
        <w:rPr>
          <w:rFonts w:hint="eastAsia"/>
        </w:rPr>
        <w:t>Ⅰ</w:t>
      </w:r>
      <w:r w:rsidR="00633C51">
        <w:rPr>
          <w:rFonts w:hint="eastAsia"/>
        </w:rPr>
        <w:t xml:space="preserve"> </w:t>
      </w:r>
      <w:r w:rsidR="00CB0469" w:rsidRPr="00633C51">
        <w:rPr>
          <w:rFonts w:hint="eastAsia"/>
        </w:rPr>
        <w:t>导游机原理图</w:t>
      </w:r>
      <w:bookmarkEnd w:id="100"/>
      <w:bookmarkEnd w:id="101"/>
    </w:p>
    <w:p w14:paraId="04E3E596" w14:textId="2DAB9107" w:rsidR="00A55FA3" w:rsidRPr="00633C51" w:rsidRDefault="00633C51" w:rsidP="005043B4">
      <w:pPr>
        <w:pStyle w:val="2"/>
        <w:spacing w:before="200" w:after="200"/>
        <w:jc w:val="center"/>
      </w:pPr>
      <w:bookmarkStart w:id="102" w:name="_Toc513921719"/>
      <w:bookmarkStart w:id="103" w:name="_Toc516573184"/>
      <w:r w:rsidRPr="00633C51">
        <w:rPr>
          <w:rFonts w:hint="eastAsia"/>
        </w:rPr>
        <w:lastRenderedPageBreak/>
        <w:t>附录Ⅱ</w:t>
      </w:r>
      <w:r w:rsidRPr="00633C51">
        <w:rPr>
          <w:rFonts w:hint="eastAsia"/>
        </w:rPr>
        <w:t xml:space="preserve"> </w:t>
      </w:r>
      <w:r w:rsidR="00E8605A" w:rsidRPr="00633C51">
        <w:rPr>
          <w:rFonts w:hint="eastAsia"/>
        </w:rPr>
        <w:t>游客机原理图</w:t>
      </w:r>
      <w:bookmarkEnd w:id="102"/>
      <w:bookmarkEnd w:id="103"/>
    </w:p>
    <w:p w14:paraId="1E017299" w14:textId="430D7196" w:rsidR="005043B4" w:rsidRPr="00A55FA3" w:rsidRDefault="00633C51" w:rsidP="00237B51">
      <w:pPr>
        <w:ind w:firstLine="602"/>
      </w:pPr>
      <w:r w:rsidRPr="00633C51">
        <w:rPr>
          <w:rFonts w:ascii="黑体" w:eastAsia="黑体" w:hAnsi="黑体"/>
          <w:noProof/>
          <w:sz w:val="32"/>
          <w:szCs w:val="32"/>
        </w:rPr>
        <w:drawing>
          <wp:anchor distT="0" distB="0" distL="114300" distR="114300" simplePos="0" relativeHeight="251651072" behindDoc="0" locked="0" layoutInCell="1" allowOverlap="1" wp14:anchorId="07467608" wp14:editId="66961B79">
            <wp:simplePos x="0" y="0"/>
            <wp:positionH relativeFrom="column">
              <wp:posOffset>-892810</wp:posOffset>
            </wp:positionH>
            <wp:positionV relativeFrom="paragraph">
              <wp:posOffset>1240790</wp:posOffset>
            </wp:positionV>
            <wp:extent cx="7518400" cy="5480685"/>
            <wp:effectExtent l="9207" t="0" r="0" b="0"/>
            <wp:wrapTopAndBottom/>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rot="5400000">
                      <a:off x="0" y="0"/>
                      <a:ext cx="7518400" cy="54806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568CB46" w14:textId="246DC02E" w:rsidR="00E8605A" w:rsidRDefault="005043B4" w:rsidP="005043B4">
      <w:pPr>
        <w:pStyle w:val="2"/>
        <w:spacing w:before="200" w:after="200"/>
        <w:jc w:val="center"/>
      </w:pPr>
      <w:bookmarkStart w:id="104" w:name="_Toc513921722"/>
      <w:bookmarkStart w:id="105" w:name="_Toc516573185"/>
      <w:r>
        <w:rPr>
          <w:rFonts w:hint="eastAsia"/>
        </w:rPr>
        <w:lastRenderedPageBreak/>
        <w:t>附录</w:t>
      </w:r>
      <w:r w:rsidRPr="005043B4">
        <w:rPr>
          <w:rFonts w:hint="eastAsia"/>
        </w:rPr>
        <w:t>Ⅲ</w:t>
      </w:r>
      <w:r w:rsidR="00E77B93" w:rsidRPr="00633C51">
        <w:rPr>
          <w:rFonts w:hint="eastAsia"/>
        </w:rPr>
        <w:t>：导游机</w:t>
      </w:r>
      <w:r w:rsidR="00E8605A" w:rsidRPr="00633C51">
        <w:rPr>
          <w:rFonts w:hint="eastAsia"/>
        </w:rPr>
        <w:t>机程序</w:t>
      </w:r>
      <w:bookmarkEnd w:id="104"/>
      <w:bookmarkEnd w:id="105"/>
    </w:p>
    <w:p w14:paraId="30D524BD" w14:textId="21E10416" w:rsidR="00551448" w:rsidRDefault="005043B4" w:rsidP="005043B4">
      <w:pPr>
        <w:ind w:firstLine="442"/>
      </w:pPr>
      <w:r>
        <w:rPr>
          <w:rFonts w:hint="eastAsia"/>
        </w:rPr>
        <w:t>/*</w:t>
      </w:r>
      <w:r w:rsidR="00551448">
        <w:rPr>
          <w:rFonts w:hint="eastAsia"/>
        </w:rPr>
        <w:t>程序功能：</w:t>
      </w:r>
    </w:p>
    <w:p w14:paraId="428F58E7" w14:textId="206B4FA3" w:rsidR="005043B4" w:rsidRDefault="00551448" w:rsidP="005043B4">
      <w:pPr>
        <w:ind w:firstLine="442"/>
      </w:pPr>
      <w:r>
        <w:t xml:space="preserve"> *</w:t>
      </w:r>
      <w:r w:rsidR="005043B4">
        <w:rPr>
          <w:rFonts w:hint="eastAsia"/>
        </w:rPr>
        <w:t>导游机向游客机发送“心跳包”，收到确认包，</w:t>
      </w:r>
    </w:p>
    <w:p w14:paraId="10527CA6" w14:textId="77777777" w:rsidR="005043B4" w:rsidRDefault="005043B4" w:rsidP="005043B4">
      <w:pPr>
        <w:ind w:firstLine="442"/>
      </w:pPr>
      <w:r>
        <w:rPr>
          <w:rFonts w:hint="eastAsia"/>
        </w:rPr>
        <w:t xml:space="preserve"> *</w:t>
      </w:r>
      <w:r>
        <w:rPr>
          <w:rFonts w:hint="eastAsia"/>
        </w:rPr>
        <w:t>认为游客没丢失。</w:t>
      </w:r>
      <w:r>
        <w:rPr>
          <w:rFonts w:hint="eastAsia"/>
        </w:rPr>
        <w:t>100ms</w:t>
      </w:r>
      <w:r>
        <w:rPr>
          <w:rFonts w:hint="eastAsia"/>
        </w:rPr>
        <w:t>内未收到确认包，</w:t>
      </w:r>
    </w:p>
    <w:p w14:paraId="4784A0E7" w14:textId="77777777" w:rsidR="005043B4" w:rsidRDefault="005043B4" w:rsidP="005043B4">
      <w:pPr>
        <w:ind w:firstLine="442"/>
      </w:pPr>
      <w:r>
        <w:rPr>
          <w:rFonts w:hint="eastAsia"/>
        </w:rPr>
        <w:t xml:space="preserve"> *</w:t>
      </w:r>
      <w:r>
        <w:rPr>
          <w:rFonts w:hint="eastAsia"/>
        </w:rPr>
        <w:t>重发一次“心跳包”，再收不到认为游客丢失。</w:t>
      </w:r>
    </w:p>
    <w:p w14:paraId="461DAB63" w14:textId="77777777" w:rsidR="005043B4" w:rsidRDefault="005043B4" w:rsidP="005043B4">
      <w:pPr>
        <w:ind w:firstLine="442"/>
      </w:pPr>
      <w:r>
        <w:rPr>
          <w:rFonts w:hint="eastAsia"/>
        </w:rPr>
        <w:t xml:space="preserve"> *</w:t>
      </w:r>
      <w:r>
        <w:rPr>
          <w:rFonts w:hint="eastAsia"/>
        </w:rPr>
        <w:t>若有游客丢失，声光报警，丢失游客机地址上传到</w:t>
      </w:r>
      <w:r>
        <w:rPr>
          <w:rFonts w:hint="eastAsia"/>
        </w:rPr>
        <w:t>app</w:t>
      </w:r>
    </w:p>
    <w:p w14:paraId="7B44DD43" w14:textId="77777777" w:rsidR="005043B4" w:rsidRDefault="005043B4" w:rsidP="005043B4">
      <w:pPr>
        <w:ind w:firstLine="442"/>
      </w:pPr>
      <w:r>
        <w:t xml:space="preserve"> */</w:t>
      </w:r>
    </w:p>
    <w:p w14:paraId="1BE94D8D" w14:textId="77777777" w:rsidR="005043B4" w:rsidRDefault="005043B4" w:rsidP="005043B4">
      <w:pPr>
        <w:ind w:firstLine="442"/>
      </w:pPr>
      <w:r>
        <w:t>#include&lt;reg52.h&gt;</w:t>
      </w:r>
    </w:p>
    <w:p w14:paraId="6050D796" w14:textId="77777777" w:rsidR="005043B4" w:rsidRDefault="005043B4" w:rsidP="005043B4">
      <w:pPr>
        <w:ind w:firstLine="442"/>
      </w:pPr>
      <w:r>
        <w:t>#include"IO_is_serial_port"</w:t>
      </w:r>
    </w:p>
    <w:p w14:paraId="186B8CA2" w14:textId="77777777" w:rsidR="005043B4" w:rsidRDefault="005043B4" w:rsidP="005043B4">
      <w:pPr>
        <w:ind w:firstLine="442"/>
      </w:pPr>
      <w:r>
        <w:rPr>
          <w:rFonts w:hint="eastAsia"/>
        </w:rPr>
        <w:t>#define fosc 11059200/*</w:t>
      </w:r>
      <w:r>
        <w:rPr>
          <w:rFonts w:hint="eastAsia"/>
        </w:rPr>
        <w:t>单片机使用的晶振频率</w:t>
      </w:r>
      <w:r>
        <w:rPr>
          <w:rFonts w:hint="eastAsia"/>
        </w:rPr>
        <w:t>*/</w:t>
      </w:r>
    </w:p>
    <w:p w14:paraId="70FECEFB" w14:textId="77777777" w:rsidR="005043B4" w:rsidRDefault="005043B4" w:rsidP="005043B4">
      <w:pPr>
        <w:ind w:firstLine="442"/>
      </w:pPr>
      <w:r>
        <w:rPr>
          <w:rFonts w:hint="eastAsia"/>
        </w:rPr>
        <w:t>#define tourist_max_num 20/*</w:t>
      </w:r>
      <w:r>
        <w:rPr>
          <w:rFonts w:hint="eastAsia"/>
        </w:rPr>
        <w:t>导游所带游客的最大数量</w:t>
      </w:r>
      <w:r>
        <w:rPr>
          <w:rFonts w:hint="eastAsia"/>
        </w:rPr>
        <w:t>*/</w:t>
      </w:r>
    </w:p>
    <w:p w14:paraId="7A5772DC" w14:textId="77777777" w:rsidR="005043B4" w:rsidRDefault="005043B4" w:rsidP="005043B4">
      <w:pPr>
        <w:ind w:firstLine="442"/>
      </w:pPr>
      <w:r>
        <w:rPr>
          <w:rFonts w:hint="eastAsia"/>
        </w:rPr>
        <w:t>sbit LED_alert = P1^0;//</w:t>
      </w:r>
      <w:r>
        <w:rPr>
          <w:rFonts w:hint="eastAsia"/>
        </w:rPr>
        <w:t>光报警</w:t>
      </w:r>
    </w:p>
    <w:p w14:paraId="07DE4F8C" w14:textId="77777777" w:rsidR="005043B4" w:rsidRDefault="005043B4" w:rsidP="005043B4">
      <w:pPr>
        <w:ind w:firstLine="442"/>
      </w:pPr>
      <w:r>
        <w:rPr>
          <w:rFonts w:hint="eastAsia"/>
        </w:rPr>
        <w:t>sbit voice_alert = P1^1;//</w:t>
      </w:r>
      <w:r>
        <w:rPr>
          <w:rFonts w:hint="eastAsia"/>
        </w:rPr>
        <w:t>蜂鸣器报警</w:t>
      </w:r>
    </w:p>
    <w:p w14:paraId="769E5771" w14:textId="77777777" w:rsidR="005043B4" w:rsidRDefault="005043B4" w:rsidP="005043B4">
      <w:pPr>
        <w:ind w:firstLine="442"/>
      </w:pPr>
      <w:r>
        <w:rPr>
          <w:rFonts w:hint="eastAsia"/>
        </w:rPr>
        <w:t>/*</w:t>
      </w:r>
      <w:r>
        <w:rPr>
          <w:rFonts w:hint="eastAsia"/>
        </w:rPr>
        <w:t>延时函数</w:t>
      </w:r>
      <w:r>
        <w:rPr>
          <w:rFonts w:hint="eastAsia"/>
        </w:rPr>
        <w:t>*/</w:t>
      </w:r>
    </w:p>
    <w:p w14:paraId="338D82FC" w14:textId="77777777" w:rsidR="005043B4" w:rsidRDefault="005043B4" w:rsidP="005043B4">
      <w:pPr>
        <w:ind w:firstLine="442"/>
      </w:pPr>
      <w:r>
        <w:rPr>
          <w:rFonts w:hint="eastAsia"/>
        </w:rPr>
        <w:t>void delay200ms( );//</w:t>
      </w:r>
      <w:r>
        <w:rPr>
          <w:rFonts w:hint="eastAsia"/>
        </w:rPr>
        <w:t>用于</w:t>
      </w:r>
      <w:r>
        <w:rPr>
          <w:rFonts w:hint="eastAsia"/>
        </w:rPr>
        <w:t>LED</w:t>
      </w:r>
      <w:r>
        <w:rPr>
          <w:rFonts w:hint="eastAsia"/>
        </w:rPr>
        <w:t>报警闪烁</w:t>
      </w:r>
    </w:p>
    <w:p w14:paraId="56E6DDFA" w14:textId="77777777" w:rsidR="005043B4" w:rsidRDefault="005043B4" w:rsidP="005043B4">
      <w:pPr>
        <w:ind w:firstLine="442"/>
      </w:pPr>
      <w:r>
        <w:rPr>
          <w:rFonts w:hint="eastAsia"/>
        </w:rPr>
        <w:t>void delay10ms( );//</w:t>
      </w:r>
      <w:r>
        <w:rPr>
          <w:rFonts w:hint="eastAsia"/>
        </w:rPr>
        <w:t>用于设置导游机等待游客机回复的时间</w:t>
      </w:r>
    </w:p>
    <w:p w14:paraId="71DEB741" w14:textId="77777777" w:rsidR="005043B4" w:rsidRDefault="005043B4" w:rsidP="005043B4">
      <w:pPr>
        <w:ind w:firstLine="442"/>
      </w:pPr>
      <w:r>
        <w:t>void main() {</w:t>
      </w:r>
    </w:p>
    <w:p w14:paraId="082926FD" w14:textId="77777777" w:rsidR="005043B4" w:rsidRDefault="005043B4" w:rsidP="005043B4">
      <w:pPr>
        <w:ind w:firstLine="442"/>
      </w:pPr>
      <w:r>
        <w:rPr>
          <w:rFonts w:hint="eastAsia"/>
        </w:rPr>
        <w:tab/>
        <w:t>byte tourist[tourist_max_num];//</w:t>
      </w:r>
      <w:r>
        <w:rPr>
          <w:rFonts w:hint="eastAsia"/>
        </w:rPr>
        <w:t>存放十六进制地址</w:t>
      </w:r>
    </w:p>
    <w:p w14:paraId="2DC95A74" w14:textId="77777777" w:rsidR="005043B4" w:rsidRDefault="005043B4" w:rsidP="005043B4">
      <w:pPr>
        <w:ind w:firstLine="442"/>
      </w:pPr>
      <w:r>
        <w:tab/>
        <w:t>byte touristCount = 0;</w:t>
      </w:r>
    </w:p>
    <w:p w14:paraId="209FE3DE" w14:textId="77777777" w:rsidR="005043B4" w:rsidRDefault="005043B4" w:rsidP="005043B4">
      <w:pPr>
        <w:ind w:firstLine="442"/>
      </w:pPr>
      <w:r>
        <w:rPr>
          <w:rFonts w:hint="eastAsia"/>
        </w:rPr>
        <w:tab/>
        <w:t>byte str[20] = {0};//</w:t>
      </w:r>
      <w:r>
        <w:rPr>
          <w:rFonts w:hint="eastAsia"/>
        </w:rPr>
        <w:t>存放字符串地址</w:t>
      </w:r>
    </w:p>
    <w:p w14:paraId="30F57951" w14:textId="77777777" w:rsidR="005043B4" w:rsidRDefault="005043B4" w:rsidP="005043B4">
      <w:pPr>
        <w:ind w:firstLine="442"/>
      </w:pPr>
      <w:r>
        <w:tab/>
        <w:t>byte strNum = 0;</w:t>
      </w:r>
    </w:p>
    <w:p w14:paraId="543BDEB5" w14:textId="77777777" w:rsidR="005043B4" w:rsidRDefault="005043B4" w:rsidP="005043B4">
      <w:pPr>
        <w:ind w:firstLine="442"/>
      </w:pPr>
      <w:r>
        <w:tab/>
        <w:t>byte strIndex = 0;</w:t>
      </w:r>
    </w:p>
    <w:p w14:paraId="17DBAE22" w14:textId="77777777" w:rsidR="005043B4" w:rsidRDefault="005043B4" w:rsidP="005043B4">
      <w:pPr>
        <w:ind w:firstLine="442"/>
      </w:pPr>
      <w:r>
        <w:rPr>
          <w:rFonts w:hint="eastAsia"/>
        </w:rPr>
        <w:tab/>
        <w:t>byte lost[tourist_max_num];//</w:t>
      </w:r>
      <w:r>
        <w:rPr>
          <w:rFonts w:hint="eastAsia"/>
        </w:rPr>
        <w:t>暂存丢失的游客</w:t>
      </w:r>
    </w:p>
    <w:p w14:paraId="61B402CD" w14:textId="77777777" w:rsidR="005043B4" w:rsidRDefault="005043B4" w:rsidP="005043B4">
      <w:pPr>
        <w:ind w:firstLine="442"/>
      </w:pPr>
      <w:r>
        <w:tab/>
        <w:t>byte lostIndex = 0;</w:t>
      </w:r>
    </w:p>
    <w:p w14:paraId="51DC5201" w14:textId="77777777" w:rsidR="005043B4" w:rsidRDefault="005043B4" w:rsidP="005043B4">
      <w:pPr>
        <w:ind w:firstLine="442"/>
      </w:pPr>
      <w:r>
        <w:rPr>
          <w:rFonts w:hint="eastAsia"/>
        </w:rPr>
        <w:tab/>
        <w:t>byte recived = 0;//</w:t>
      </w:r>
      <w:r>
        <w:rPr>
          <w:rFonts w:hint="eastAsia"/>
        </w:rPr>
        <w:t>存放接收的数据</w:t>
      </w:r>
    </w:p>
    <w:p w14:paraId="0C42E0E9" w14:textId="77777777" w:rsidR="005043B4" w:rsidRDefault="005043B4" w:rsidP="005043B4">
      <w:pPr>
        <w:ind w:firstLine="442"/>
      </w:pPr>
      <w:r>
        <w:rPr>
          <w:rFonts w:hint="eastAsia"/>
        </w:rPr>
        <w:tab/>
        <w:t>bit exist = 0;//</w:t>
      </w:r>
      <w:r>
        <w:rPr>
          <w:rFonts w:hint="eastAsia"/>
        </w:rPr>
        <w:t>游客存在为</w:t>
      </w:r>
      <w:r>
        <w:rPr>
          <w:rFonts w:hint="eastAsia"/>
        </w:rPr>
        <w:t>1</w:t>
      </w:r>
      <w:r>
        <w:rPr>
          <w:rFonts w:hint="eastAsia"/>
        </w:rPr>
        <w:t>，否则为</w:t>
      </w:r>
      <w:r>
        <w:rPr>
          <w:rFonts w:hint="eastAsia"/>
        </w:rPr>
        <w:t>0</w:t>
      </w:r>
    </w:p>
    <w:p w14:paraId="7CBAF760" w14:textId="77777777" w:rsidR="005043B4" w:rsidRDefault="005043B4" w:rsidP="005043B4">
      <w:pPr>
        <w:ind w:firstLine="442"/>
      </w:pPr>
      <w:r>
        <w:tab/>
        <w:t>int i = 0;</w:t>
      </w:r>
    </w:p>
    <w:p w14:paraId="2BB10893" w14:textId="77777777" w:rsidR="005043B4" w:rsidRDefault="005043B4" w:rsidP="005043B4">
      <w:pPr>
        <w:ind w:firstLine="442"/>
      </w:pPr>
      <w:r>
        <w:tab/>
        <w:t>int j = 0;</w:t>
      </w:r>
    </w:p>
    <w:p w14:paraId="41A2BC0E" w14:textId="77777777" w:rsidR="005043B4" w:rsidRDefault="005043B4" w:rsidP="005043B4">
      <w:pPr>
        <w:ind w:firstLine="442"/>
      </w:pPr>
      <w:r>
        <w:tab/>
        <w:t>EA = 1;</w:t>
      </w:r>
    </w:p>
    <w:p w14:paraId="1B1537F6" w14:textId="77777777" w:rsidR="005043B4" w:rsidRDefault="005043B4" w:rsidP="005043B4">
      <w:pPr>
        <w:ind w:firstLine="442"/>
      </w:pPr>
      <w:r>
        <w:tab/>
        <w:t>ConfigUATR_(9600);</w:t>
      </w:r>
    </w:p>
    <w:p w14:paraId="181087CD" w14:textId="77777777" w:rsidR="005043B4" w:rsidRDefault="005043B4" w:rsidP="005043B4">
      <w:pPr>
        <w:ind w:firstLine="442"/>
      </w:pPr>
      <w:r>
        <w:tab/>
        <w:t>while(1) {</w:t>
      </w:r>
    </w:p>
    <w:p w14:paraId="4D367620" w14:textId="77777777" w:rsidR="005043B4" w:rsidRDefault="005043B4" w:rsidP="005043B4">
      <w:pPr>
        <w:ind w:firstLine="442"/>
      </w:pPr>
      <w:r>
        <w:tab/>
      </w:r>
      <w:r>
        <w:tab/>
        <w:t>while(PIN_RXD);</w:t>
      </w:r>
    </w:p>
    <w:p w14:paraId="3D5E7B5F" w14:textId="77777777" w:rsidR="005043B4" w:rsidRDefault="005043B4" w:rsidP="005043B4">
      <w:pPr>
        <w:ind w:firstLine="442"/>
      </w:pPr>
      <w:r>
        <w:tab/>
        <w:t xml:space="preserve">  StartRXD_();</w:t>
      </w:r>
    </w:p>
    <w:p w14:paraId="6CAFCBDE" w14:textId="77777777" w:rsidR="005043B4" w:rsidRDefault="005043B4" w:rsidP="005043B4">
      <w:pPr>
        <w:ind w:firstLine="442"/>
      </w:pPr>
      <w:r>
        <w:tab/>
        <w:t xml:space="preserve">  while(!RxdEnd);</w:t>
      </w:r>
    </w:p>
    <w:p w14:paraId="2F2CF41E" w14:textId="77777777" w:rsidR="005043B4" w:rsidRDefault="005043B4" w:rsidP="005043B4">
      <w:pPr>
        <w:ind w:firstLine="442"/>
      </w:pPr>
      <w:r>
        <w:lastRenderedPageBreak/>
        <w:tab/>
        <w:t xml:space="preserve">  if(RxdBuf != '#')</w:t>
      </w:r>
    </w:p>
    <w:p w14:paraId="6A9DEF19" w14:textId="77777777" w:rsidR="005043B4" w:rsidRDefault="005043B4" w:rsidP="005043B4">
      <w:pPr>
        <w:ind w:firstLine="442"/>
      </w:pPr>
      <w:r>
        <w:tab/>
      </w:r>
      <w:r>
        <w:tab/>
      </w:r>
      <w:r>
        <w:tab/>
        <w:t>str[strNum++] = RxdBuf;</w:t>
      </w:r>
    </w:p>
    <w:p w14:paraId="47EA87DF" w14:textId="77777777" w:rsidR="005043B4" w:rsidRDefault="005043B4" w:rsidP="005043B4">
      <w:pPr>
        <w:ind w:firstLine="442"/>
      </w:pPr>
      <w:r>
        <w:tab/>
      </w:r>
      <w:r>
        <w:tab/>
        <w:t xml:space="preserve">else </w:t>
      </w:r>
    </w:p>
    <w:p w14:paraId="0B6B3E2C" w14:textId="77777777" w:rsidR="005043B4" w:rsidRDefault="005043B4" w:rsidP="005043B4">
      <w:pPr>
        <w:ind w:firstLine="442"/>
      </w:pPr>
      <w:r>
        <w:tab/>
      </w:r>
      <w:r>
        <w:tab/>
      </w:r>
      <w:r>
        <w:tab/>
        <w:t>break;</w:t>
      </w:r>
    </w:p>
    <w:p w14:paraId="2C3CCE64" w14:textId="77777777" w:rsidR="005043B4" w:rsidRDefault="005043B4" w:rsidP="005043B4">
      <w:pPr>
        <w:ind w:firstLine="442"/>
      </w:pPr>
      <w:r>
        <w:tab/>
        <w:t>}</w:t>
      </w:r>
    </w:p>
    <w:p w14:paraId="33C692D8" w14:textId="77777777" w:rsidR="005043B4" w:rsidRDefault="005043B4" w:rsidP="005043B4">
      <w:pPr>
        <w:ind w:firstLine="442"/>
      </w:pPr>
      <w:r>
        <w:tab/>
        <w:t>for(strIndex = 0;strIndex &lt; strNum;++strIndex) {</w:t>
      </w:r>
    </w:p>
    <w:p w14:paraId="63FC2B01" w14:textId="77777777" w:rsidR="005043B4" w:rsidRDefault="005043B4" w:rsidP="005043B4">
      <w:pPr>
        <w:ind w:firstLine="442"/>
      </w:pPr>
      <w:r>
        <w:tab/>
      </w:r>
      <w:r>
        <w:tab/>
        <w:t>if(str[strIndex] == ';') {</w:t>
      </w:r>
    </w:p>
    <w:p w14:paraId="5C0AAA97" w14:textId="77777777" w:rsidR="005043B4" w:rsidRDefault="005043B4" w:rsidP="005043B4">
      <w:pPr>
        <w:ind w:firstLine="442"/>
      </w:pPr>
      <w:r>
        <w:tab/>
      </w:r>
      <w:r>
        <w:tab/>
      </w:r>
      <w:r>
        <w:tab/>
        <w:t>if(strIndex-1 == 0 || str[strIndex-2] == ';')</w:t>
      </w:r>
    </w:p>
    <w:p w14:paraId="203F4BE8" w14:textId="77777777" w:rsidR="005043B4" w:rsidRDefault="005043B4" w:rsidP="005043B4">
      <w:pPr>
        <w:ind w:firstLine="442"/>
      </w:pPr>
      <w:r>
        <w:tab/>
      </w:r>
      <w:r>
        <w:tab/>
      </w:r>
      <w:r>
        <w:tab/>
      </w:r>
      <w:r>
        <w:tab/>
        <w:t>tourist[touristCount++] = str[strIndex-1] - '0';</w:t>
      </w:r>
    </w:p>
    <w:p w14:paraId="374FD015" w14:textId="77777777" w:rsidR="005043B4" w:rsidRDefault="005043B4" w:rsidP="005043B4">
      <w:pPr>
        <w:ind w:firstLine="442"/>
      </w:pPr>
      <w:r>
        <w:tab/>
      </w:r>
      <w:r>
        <w:tab/>
      </w:r>
      <w:r>
        <w:tab/>
        <w:t>if(strIndex-2 == 0 || str[strIndex-3] == ';')</w:t>
      </w:r>
    </w:p>
    <w:p w14:paraId="0BEE9671" w14:textId="77777777" w:rsidR="005043B4" w:rsidRDefault="005043B4" w:rsidP="005043B4">
      <w:pPr>
        <w:ind w:firstLine="442"/>
      </w:pPr>
      <w:r>
        <w:tab/>
      </w:r>
      <w:r>
        <w:tab/>
      </w:r>
      <w:r>
        <w:tab/>
      </w:r>
      <w:r>
        <w:tab/>
        <w:t>tourist[touristCount++]=(str[strIndex-1]-'0')+(str[strIndex-2]-'0')*10u;</w:t>
      </w:r>
    </w:p>
    <w:p w14:paraId="5B0E143D" w14:textId="77777777" w:rsidR="005043B4" w:rsidRDefault="005043B4" w:rsidP="005043B4">
      <w:pPr>
        <w:ind w:firstLine="442"/>
      </w:pPr>
      <w:r>
        <w:tab/>
      </w:r>
      <w:r>
        <w:tab/>
        <w:t>}</w:t>
      </w:r>
    </w:p>
    <w:p w14:paraId="462B41ED" w14:textId="77777777" w:rsidR="005043B4" w:rsidRDefault="005043B4" w:rsidP="005043B4">
      <w:pPr>
        <w:ind w:firstLine="442"/>
      </w:pPr>
      <w:r>
        <w:tab/>
        <w:t>}</w:t>
      </w:r>
    </w:p>
    <w:p w14:paraId="048CEBCE" w14:textId="77777777" w:rsidR="005043B4" w:rsidRDefault="005043B4" w:rsidP="005043B4">
      <w:pPr>
        <w:ind w:firstLine="442"/>
      </w:pPr>
      <w:r>
        <w:rPr>
          <w:rFonts w:hint="eastAsia"/>
        </w:rPr>
        <w:t>/*</w:t>
      </w:r>
      <w:r>
        <w:rPr>
          <w:rFonts w:hint="eastAsia"/>
        </w:rPr>
        <w:t>轮询数组，导游机向游客机发送心跳包</w:t>
      </w:r>
      <w:r>
        <w:rPr>
          <w:rFonts w:hint="eastAsia"/>
        </w:rPr>
        <w:t>*/</w:t>
      </w:r>
    </w:p>
    <w:p w14:paraId="2D3EF4FC" w14:textId="77777777" w:rsidR="005043B4" w:rsidRDefault="005043B4" w:rsidP="005043B4">
      <w:pPr>
        <w:ind w:firstLine="442"/>
      </w:pPr>
      <w:r>
        <w:rPr>
          <w:rFonts w:hint="eastAsia"/>
        </w:rPr>
        <w:tab/>
        <w:t>ConfigUART(9600);//</w:t>
      </w:r>
      <w:r>
        <w:rPr>
          <w:rFonts w:hint="eastAsia"/>
        </w:rPr>
        <w:t>设置串口波特率</w:t>
      </w:r>
    </w:p>
    <w:p w14:paraId="63493565" w14:textId="77777777" w:rsidR="005043B4" w:rsidRDefault="005043B4" w:rsidP="005043B4">
      <w:pPr>
        <w:ind w:firstLine="442"/>
      </w:pPr>
      <w:r>
        <w:tab/>
        <w:t>while(1) {</w:t>
      </w:r>
    </w:p>
    <w:p w14:paraId="0A925955" w14:textId="77777777" w:rsidR="005043B4" w:rsidRDefault="005043B4" w:rsidP="005043B4">
      <w:pPr>
        <w:ind w:firstLine="442"/>
      </w:pPr>
      <w:r>
        <w:tab/>
      </w:r>
      <w:r>
        <w:tab/>
        <w:t>RI = 0;</w:t>
      </w:r>
    </w:p>
    <w:p w14:paraId="2B79CC1A" w14:textId="77777777" w:rsidR="005043B4" w:rsidRDefault="005043B4" w:rsidP="005043B4">
      <w:pPr>
        <w:ind w:firstLine="442"/>
      </w:pPr>
      <w:r>
        <w:tab/>
      </w:r>
      <w:r>
        <w:tab/>
        <w:t>lostIndex = 0;</w:t>
      </w:r>
    </w:p>
    <w:p w14:paraId="7A97BA16" w14:textId="77777777" w:rsidR="005043B4" w:rsidRDefault="005043B4" w:rsidP="005043B4">
      <w:pPr>
        <w:ind w:firstLine="442"/>
      </w:pPr>
      <w:r>
        <w:tab/>
      </w:r>
      <w:r>
        <w:tab/>
        <w:t>voice_alert = 1;</w:t>
      </w:r>
    </w:p>
    <w:p w14:paraId="29CAEA7C" w14:textId="77777777" w:rsidR="005043B4" w:rsidRDefault="005043B4" w:rsidP="005043B4">
      <w:pPr>
        <w:ind w:firstLine="442"/>
      </w:pPr>
      <w:r>
        <w:tab/>
      </w:r>
      <w:r>
        <w:tab/>
        <w:t>for(i = 0;i &lt; touristCount;++i) {</w:t>
      </w:r>
    </w:p>
    <w:p w14:paraId="689260B3" w14:textId="77777777" w:rsidR="005043B4" w:rsidRDefault="005043B4" w:rsidP="005043B4">
      <w:pPr>
        <w:ind w:firstLine="442"/>
      </w:pPr>
      <w:r>
        <w:tab/>
      </w:r>
      <w:r>
        <w:tab/>
      </w:r>
      <w:r>
        <w:tab/>
        <w:t>SBUF = tourist[i];</w:t>
      </w:r>
    </w:p>
    <w:p w14:paraId="5294A212" w14:textId="77777777" w:rsidR="005043B4" w:rsidRDefault="005043B4" w:rsidP="005043B4">
      <w:pPr>
        <w:ind w:firstLine="442"/>
      </w:pPr>
      <w:r>
        <w:rPr>
          <w:rFonts w:hint="eastAsia"/>
        </w:rPr>
        <w:tab/>
      </w:r>
      <w:r>
        <w:rPr>
          <w:rFonts w:hint="eastAsia"/>
        </w:rPr>
        <w:tab/>
        <w:t xml:space="preserve">  while(!TI);//</w:t>
      </w:r>
      <w:r>
        <w:rPr>
          <w:rFonts w:hint="eastAsia"/>
        </w:rPr>
        <w:t>未发送完，等待</w:t>
      </w:r>
    </w:p>
    <w:p w14:paraId="2B1A6DB9" w14:textId="77777777" w:rsidR="005043B4" w:rsidRDefault="005043B4" w:rsidP="005043B4">
      <w:pPr>
        <w:ind w:firstLine="442"/>
      </w:pPr>
      <w:r>
        <w:rPr>
          <w:rFonts w:hint="eastAsia"/>
        </w:rPr>
        <w:tab/>
      </w:r>
      <w:r>
        <w:rPr>
          <w:rFonts w:hint="eastAsia"/>
        </w:rPr>
        <w:tab/>
      </w:r>
      <w:r>
        <w:rPr>
          <w:rFonts w:hint="eastAsia"/>
        </w:rPr>
        <w:tab/>
        <w:t>TI = 0;//</w:t>
      </w:r>
      <w:r>
        <w:rPr>
          <w:rFonts w:hint="eastAsia"/>
        </w:rPr>
        <w:t>发送到停止位，清零</w:t>
      </w:r>
    </w:p>
    <w:p w14:paraId="2FF01C3D" w14:textId="77777777" w:rsidR="005043B4" w:rsidRDefault="005043B4" w:rsidP="005043B4">
      <w:pPr>
        <w:ind w:firstLine="442"/>
      </w:pPr>
      <w:r>
        <w:rPr>
          <w:rFonts w:hint="eastAsia"/>
        </w:rPr>
        <w:tab/>
      </w:r>
      <w:r>
        <w:rPr>
          <w:rFonts w:hint="eastAsia"/>
        </w:rPr>
        <w:tab/>
      </w:r>
      <w:r>
        <w:rPr>
          <w:rFonts w:hint="eastAsia"/>
        </w:rPr>
        <w:tab/>
        <w:t>/*100ms</w:t>
      </w:r>
      <w:r>
        <w:rPr>
          <w:rFonts w:hint="eastAsia"/>
        </w:rPr>
        <w:t>内收不到回复就认为游客丢失</w:t>
      </w:r>
      <w:r>
        <w:rPr>
          <w:rFonts w:hint="eastAsia"/>
        </w:rPr>
        <w:t>*/</w:t>
      </w:r>
    </w:p>
    <w:p w14:paraId="29781552" w14:textId="77777777" w:rsidR="005043B4" w:rsidRDefault="005043B4" w:rsidP="005043B4">
      <w:pPr>
        <w:ind w:firstLine="442"/>
      </w:pPr>
      <w:r>
        <w:tab/>
      </w:r>
      <w:r>
        <w:tab/>
      </w:r>
      <w:r>
        <w:tab/>
        <w:t>for(j = 0;j &lt; 20;++j) {</w:t>
      </w:r>
    </w:p>
    <w:p w14:paraId="7ED6B75D" w14:textId="77777777" w:rsidR="005043B4" w:rsidRDefault="005043B4" w:rsidP="005043B4">
      <w:pPr>
        <w:ind w:firstLine="442"/>
      </w:pPr>
      <w:r>
        <w:tab/>
      </w:r>
      <w:r>
        <w:tab/>
      </w:r>
      <w:r>
        <w:tab/>
      </w:r>
      <w:r>
        <w:tab/>
        <w:t>recived = SBUF;</w:t>
      </w:r>
    </w:p>
    <w:p w14:paraId="0E455D0E" w14:textId="77777777" w:rsidR="005043B4" w:rsidRDefault="005043B4" w:rsidP="005043B4">
      <w:pPr>
        <w:ind w:firstLine="442"/>
      </w:pPr>
      <w:r>
        <w:tab/>
      </w:r>
      <w:r>
        <w:tab/>
      </w:r>
      <w:r>
        <w:tab/>
      </w:r>
      <w:r>
        <w:tab/>
        <w:t>if(tourist[i] == recived &amp;&amp; RI == 1) {</w:t>
      </w:r>
    </w:p>
    <w:p w14:paraId="160F95B7" w14:textId="77777777" w:rsidR="005043B4" w:rsidRDefault="005043B4" w:rsidP="005043B4">
      <w:pPr>
        <w:ind w:firstLine="442"/>
      </w:pPr>
      <w:r>
        <w:tab/>
      </w:r>
      <w:r>
        <w:tab/>
      </w:r>
      <w:r>
        <w:tab/>
      </w:r>
      <w:r>
        <w:tab/>
      </w:r>
      <w:r>
        <w:tab/>
        <w:t>exist = 1;</w:t>
      </w:r>
    </w:p>
    <w:p w14:paraId="6EEF46B9" w14:textId="77777777" w:rsidR="005043B4" w:rsidRDefault="005043B4" w:rsidP="005043B4">
      <w:pPr>
        <w:ind w:firstLine="442"/>
      </w:pPr>
      <w:r>
        <w:tab/>
      </w:r>
      <w:r>
        <w:tab/>
      </w:r>
      <w:r>
        <w:tab/>
      </w:r>
      <w:r>
        <w:tab/>
      </w:r>
      <w:r>
        <w:tab/>
        <w:t>RI = 0;</w:t>
      </w:r>
    </w:p>
    <w:p w14:paraId="6C791EB7" w14:textId="77777777" w:rsidR="005043B4" w:rsidRDefault="005043B4" w:rsidP="005043B4">
      <w:pPr>
        <w:ind w:firstLine="442"/>
      </w:pPr>
      <w:r>
        <w:tab/>
      </w:r>
      <w:r>
        <w:tab/>
      </w:r>
      <w:r>
        <w:tab/>
      </w:r>
      <w:r>
        <w:tab/>
      </w:r>
      <w:r>
        <w:tab/>
        <w:t>break;</w:t>
      </w:r>
    </w:p>
    <w:p w14:paraId="7D9C47E4" w14:textId="77777777" w:rsidR="005043B4" w:rsidRDefault="005043B4" w:rsidP="005043B4">
      <w:pPr>
        <w:ind w:firstLine="442"/>
      </w:pPr>
      <w:r>
        <w:tab/>
      </w:r>
      <w:r>
        <w:tab/>
      </w:r>
      <w:r>
        <w:tab/>
      </w:r>
      <w:r>
        <w:tab/>
        <w:t>}</w:t>
      </w:r>
    </w:p>
    <w:p w14:paraId="6F7EE7F1" w14:textId="77777777" w:rsidR="005043B4" w:rsidRDefault="005043B4" w:rsidP="005043B4">
      <w:pPr>
        <w:ind w:firstLine="442"/>
      </w:pPr>
      <w:r>
        <w:tab/>
      </w:r>
      <w:r>
        <w:tab/>
      </w:r>
      <w:r>
        <w:tab/>
      </w:r>
      <w:r>
        <w:tab/>
        <w:t>else {</w:t>
      </w:r>
    </w:p>
    <w:p w14:paraId="7294FAF7" w14:textId="77777777" w:rsidR="005043B4" w:rsidRDefault="005043B4" w:rsidP="005043B4">
      <w:pPr>
        <w:ind w:firstLine="442"/>
      </w:pPr>
      <w:r>
        <w:tab/>
      </w:r>
      <w:r>
        <w:tab/>
      </w:r>
      <w:r>
        <w:tab/>
      </w:r>
      <w:r>
        <w:tab/>
      </w:r>
      <w:r>
        <w:tab/>
        <w:t>delay10ms();</w:t>
      </w:r>
    </w:p>
    <w:p w14:paraId="586CBDA8" w14:textId="77777777" w:rsidR="005043B4" w:rsidRDefault="005043B4" w:rsidP="005043B4">
      <w:pPr>
        <w:ind w:firstLine="442"/>
      </w:pPr>
      <w:r>
        <w:tab/>
      </w:r>
      <w:r>
        <w:tab/>
      </w:r>
      <w:r>
        <w:tab/>
      </w:r>
      <w:r>
        <w:tab/>
      </w:r>
      <w:r>
        <w:tab/>
        <w:t>if(j == 10) {</w:t>
      </w:r>
    </w:p>
    <w:p w14:paraId="5EB4AD79" w14:textId="77777777" w:rsidR="005043B4" w:rsidRDefault="005043B4" w:rsidP="005043B4">
      <w:pPr>
        <w:ind w:firstLine="442"/>
      </w:pPr>
      <w:r>
        <w:lastRenderedPageBreak/>
        <w:tab/>
      </w:r>
      <w:r>
        <w:tab/>
      </w:r>
      <w:r>
        <w:tab/>
      </w:r>
      <w:r>
        <w:tab/>
      </w:r>
      <w:r>
        <w:tab/>
      </w:r>
      <w:r>
        <w:tab/>
        <w:t>SBUF = tourist[i];</w:t>
      </w:r>
    </w:p>
    <w:p w14:paraId="546FD3D2" w14:textId="77777777" w:rsidR="005043B4" w:rsidRDefault="005043B4" w:rsidP="005043B4">
      <w:pPr>
        <w:ind w:firstLine="442"/>
      </w:pPr>
      <w:r>
        <w:tab/>
      </w:r>
      <w:r>
        <w:tab/>
      </w:r>
      <w:r>
        <w:tab/>
      </w:r>
      <w:r>
        <w:tab/>
      </w:r>
      <w:r>
        <w:tab/>
      </w:r>
      <w:r>
        <w:tab/>
        <w:t>while(!TI);</w:t>
      </w:r>
    </w:p>
    <w:p w14:paraId="611E0976" w14:textId="77777777" w:rsidR="005043B4" w:rsidRDefault="005043B4" w:rsidP="005043B4">
      <w:pPr>
        <w:ind w:firstLine="442"/>
      </w:pPr>
      <w:r>
        <w:tab/>
      </w:r>
      <w:r>
        <w:tab/>
      </w:r>
      <w:r>
        <w:tab/>
      </w:r>
      <w:r>
        <w:tab/>
      </w:r>
      <w:r>
        <w:tab/>
      </w:r>
      <w:r>
        <w:tab/>
        <w:t>TI = 0;</w:t>
      </w:r>
    </w:p>
    <w:p w14:paraId="585DDC77" w14:textId="77777777" w:rsidR="005043B4" w:rsidRDefault="005043B4" w:rsidP="005043B4">
      <w:pPr>
        <w:ind w:firstLine="442"/>
      </w:pPr>
      <w:r>
        <w:tab/>
      </w:r>
      <w:r>
        <w:tab/>
      </w:r>
      <w:r>
        <w:tab/>
      </w:r>
      <w:r>
        <w:tab/>
      </w:r>
      <w:r>
        <w:tab/>
      </w:r>
      <w:r>
        <w:tab/>
        <w:t>RI = 0;</w:t>
      </w:r>
    </w:p>
    <w:p w14:paraId="23DFB0F3" w14:textId="77777777" w:rsidR="005043B4" w:rsidRDefault="005043B4" w:rsidP="005043B4">
      <w:pPr>
        <w:ind w:firstLine="442"/>
      </w:pPr>
      <w:r>
        <w:tab/>
      </w:r>
      <w:r>
        <w:tab/>
      </w:r>
      <w:r>
        <w:tab/>
      </w:r>
      <w:r>
        <w:tab/>
      </w:r>
      <w:r>
        <w:tab/>
        <w:t>}</w:t>
      </w:r>
    </w:p>
    <w:p w14:paraId="57942D72" w14:textId="77777777" w:rsidR="005043B4" w:rsidRDefault="005043B4" w:rsidP="005043B4">
      <w:pPr>
        <w:ind w:firstLine="442"/>
      </w:pPr>
      <w:r>
        <w:tab/>
      </w:r>
      <w:r>
        <w:tab/>
      </w:r>
      <w:r>
        <w:tab/>
      </w:r>
      <w:r>
        <w:tab/>
        <w:t>}</w:t>
      </w:r>
      <w:r>
        <w:tab/>
      </w:r>
      <w:r>
        <w:tab/>
      </w:r>
    </w:p>
    <w:p w14:paraId="6AA06014" w14:textId="77777777" w:rsidR="005043B4" w:rsidRDefault="005043B4" w:rsidP="005043B4">
      <w:pPr>
        <w:ind w:firstLine="442"/>
      </w:pPr>
      <w:r>
        <w:tab/>
      </w:r>
      <w:r>
        <w:tab/>
      </w:r>
      <w:r>
        <w:tab/>
        <w:t>}</w:t>
      </w:r>
    </w:p>
    <w:p w14:paraId="2592CE29" w14:textId="77777777" w:rsidR="005043B4" w:rsidRDefault="005043B4" w:rsidP="005043B4">
      <w:pPr>
        <w:ind w:firstLine="442"/>
      </w:pPr>
      <w:r>
        <w:rPr>
          <w:rFonts w:hint="eastAsia"/>
        </w:rPr>
        <w:tab/>
      </w:r>
      <w:r>
        <w:rPr>
          <w:rFonts w:hint="eastAsia"/>
        </w:rPr>
        <w:tab/>
      </w:r>
      <w:r>
        <w:rPr>
          <w:rFonts w:hint="eastAsia"/>
        </w:rPr>
        <w:tab/>
        <w:t>RI = 0;//</w:t>
      </w:r>
      <w:r>
        <w:rPr>
          <w:rFonts w:hint="eastAsia"/>
        </w:rPr>
        <w:t>清除接收中断标志位</w:t>
      </w:r>
    </w:p>
    <w:p w14:paraId="0BFBCE25" w14:textId="77777777" w:rsidR="005043B4" w:rsidRDefault="005043B4" w:rsidP="005043B4">
      <w:pPr>
        <w:ind w:firstLine="442"/>
      </w:pPr>
      <w:r>
        <w:rPr>
          <w:rFonts w:hint="eastAsia"/>
        </w:rPr>
        <w:tab/>
      </w:r>
      <w:r>
        <w:rPr>
          <w:rFonts w:hint="eastAsia"/>
        </w:rPr>
        <w:tab/>
      </w:r>
      <w:r>
        <w:rPr>
          <w:rFonts w:hint="eastAsia"/>
        </w:rPr>
        <w:tab/>
        <w:t>if(exist) {//</w:t>
      </w:r>
      <w:r>
        <w:rPr>
          <w:rFonts w:hint="eastAsia"/>
        </w:rPr>
        <w:t>游客存在</w:t>
      </w:r>
    </w:p>
    <w:p w14:paraId="56200D59" w14:textId="77777777" w:rsidR="005043B4" w:rsidRDefault="005043B4" w:rsidP="005043B4">
      <w:pPr>
        <w:ind w:firstLine="442"/>
      </w:pPr>
      <w:r>
        <w:tab/>
      </w:r>
      <w:r>
        <w:tab/>
      </w:r>
      <w:r>
        <w:tab/>
      </w:r>
      <w:r>
        <w:tab/>
        <w:t>exist = 0;</w:t>
      </w:r>
    </w:p>
    <w:p w14:paraId="26ACFA1B" w14:textId="77777777" w:rsidR="005043B4" w:rsidRDefault="005043B4" w:rsidP="005043B4">
      <w:pPr>
        <w:ind w:firstLine="442"/>
      </w:pPr>
      <w:r>
        <w:tab/>
      </w:r>
      <w:r>
        <w:tab/>
      </w:r>
      <w:r>
        <w:tab/>
        <w:t>}</w:t>
      </w:r>
    </w:p>
    <w:p w14:paraId="5503B16D" w14:textId="77777777" w:rsidR="005043B4" w:rsidRDefault="005043B4" w:rsidP="005043B4">
      <w:pPr>
        <w:ind w:firstLine="442"/>
      </w:pPr>
      <w:r>
        <w:rPr>
          <w:rFonts w:hint="eastAsia"/>
        </w:rPr>
        <w:tab/>
      </w:r>
      <w:r>
        <w:rPr>
          <w:rFonts w:hint="eastAsia"/>
        </w:rPr>
        <w:tab/>
      </w:r>
      <w:r>
        <w:rPr>
          <w:rFonts w:hint="eastAsia"/>
        </w:rPr>
        <w:tab/>
        <w:t>else {//</w:t>
      </w:r>
      <w:r>
        <w:rPr>
          <w:rFonts w:hint="eastAsia"/>
        </w:rPr>
        <w:t>游客不存在</w:t>
      </w:r>
    </w:p>
    <w:p w14:paraId="09BA97B7" w14:textId="77777777" w:rsidR="005043B4" w:rsidRDefault="005043B4" w:rsidP="005043B4">
      <w:pPr>
        <w:ind w:firstLine="442"/>
      </w:pPr>
      <w:r>
        <w:tab/>
      </w:r>
      <w:r>
        <w:tab/>
      </w:r>
      <w:r>
        <w:tab/>
      </w:r>
      <w:r>
        <w:tab/>
        <w:t>lost[lostIndex++] = tourist[i];</w:t>
      </w:r>
    </w:p>
    <w:p w14:paraId="565AF749" w14:textId="77777777" w:rsidR="005043B4" w:rsidRDefault="005043B4" w:rsidP="005043B4">
      <w:pPr>
        <w:ind w:firstLine="442"/>
      </w:pPr>
      <w:r>
        <w:tab/>
      </w:r>
      <w:r>
        <w:tab/>
      </w:r>
      <w:r>
        <w:tab/>
        <w:t>}</w:t>
      </w:r>
    </w:p>
    <w:p w14:paraId="7ACD8102" w14:textId="77777777" w:rsidR="005043B4" w:rsidRDefault="005043B4" w:rsidP="005043B4">
      <w:pPr>
        <w:ind w:firstLine="442"/>
      </w:pPr>
      <w:r>
        <w:tab/>
      </w:r>
      <w:r>
        <w:tab/>
        <w:t>}</w:t>
      </w:r>
    </w:p>
    <w:p w14:paraId="38DB3398" w14:textId="77777777" w:rsidR="005043B4" w:rsidRDefault="005043B4" w:rsidP="005043B4">
      <w:pPr>
        <w:ind w:firstLine="442"/>
      </w:pPr>
      <w:r>
        <w:rPr>
          <w:rFonts w:hint="eastAsia"/>
        </w:rPr>
        <w:tab/>
      </w:r>
      <w:r>
        <w:rPr>
          <w:rFonts w:hint="eastAsia"/>
        </w:rPr>
        <w:tab/>
      </w:r>
      <w:r>
        <w:rPr>
          <w:rFonts w:hint="eastAsia"/>
        </w:rPr>
        <w:tab/>
        <w:t>/*</w:t>
      </w:r>
      <w:r>
        <w:rPr>
          <w:rFonts w:hint="eastAsia"/>
        </w:rPr>
        <w:t>如果有丢失的游客</w:t>
      </w:r>
      <w:r>
        <w:rPr>
          <w:rFonts w:hint="eastAsia"/>
        </w:rPr>
        <w:t>*/</w:t>
      </w:r>
    </w:p>
    <w:p w14:paraId="4C573073" w14:textId="77777777" w:rsidR="005043B4" w:rsidRDefault="005043B4" w:rsidP="005043B4">
      <w:pPr>
        <w:ind w:firstLine="442"/>
      </w:pPr>
      <w:r>
        <w:tab/>
      </w:r>
      <w:r>
        <w:tab/>
      </w:r>
      <w:r>
        <w:tab/>
        <w:t>if(lostIndex != 0) {</w:t>
      </w:r>
    </w:p>
    <w:p w14:paraId="47EA8AA3" w14:textId="77777777" w:rsidR="005043B4" w:rsidRDefault="005043B4" w:rsidP="005043B4">
      <w:pPr>
        <w:ind w:firstLine="442"/>
      </w:pPr>
      <w:r>
        <w:rPr>
          <w:rFonts w:hint="eastAsia"/>
        </w:rPr>
        <w:tab/>
      </w:r>
      <w:r>
        <w:rPr>
          <w:rFonts w:hint="eastAsia"/>
        </w:rPr>
        <w:tab/>
      </w:r>
      <w:r>
        <w:rPr>
          <w:rFonts w:hint="eastAsia"/>
        </w:rPr>
        <w:tab/>
      </w:r>
      <w:r>
        <w:rPr>
          <w:rFonts w:hint="eastAsia"/>
        </w:rPr>
        <w:tab/>
        <w:t>/*</w:t>
      </w:r>
      <w:r>
        <w:rPr>
          <w:rFonts w:hint="eastAsia"/>
        </w:rPr>
        <w:t>报警</w:t>
      </w:r>
      <w:r>
        <w:rPr>
          <w:rFonts w:hint="eastAsia"/>
        </w:rPr>
        <w:t>*/</w:t>
      </w:r>
    </w:p>
    <w:p w14:paraId="0BD56769" w14:textId="77777777" w:rsidR="005043B4" w:rsidRDefault="005043B4" w:rsidP="005043B4">
      <w:pPr>
        <w:ind w:firstLine="442"/>
      </w:pPr>
      <w:r>
        <w:rPr>
          <w:rFonts w:hint="eastAsia"/>
        </w:rPr>
        <w:tab/>
      </w:r>
      <w:r>
        <w:rPr>
          <w:rFonts w:hint="eastAsia"/>
        </w:rPr>
        <w:tab/>
      </w:r>
      <w:r>
        <w:rPr>
          <w:rFonts w:hint="eastAsia"/>
        </w:rPr>
        <w:tab/>
      </w:r>
      <w:r>
        <w:rPr>
          <w:rFonts w:hint="eastAsia"/>
        </w:rPr>
        <w:tab/>
        <w:t>voice_alert = 0;//</w:t>
      </w:r>
      <w:r>
        <w:rPr>
          <w:rFonts w:hint="eastAsia"/>
        </w:rPr>
        <w:t>蜂鸣器报警</w:t>
      </w:r>
    </w:p>
    <w:p w14:paraId="14ECD29B" w14:textId="77777777" w:rsidR="005043B4" w:rsidRDefault="005043B4" w:rsidP="005043B4">
      <w:pPr>
        <w:ind w:firstLine="442"/>
      </w:pPr>
      <w:r>
        <w:tab/>
      </w:r>
      <w:r>
        <w:tab/>
      </w:r>
      <w:r>
        <w:tab/>
      </w:r>
      <w:r>
        <w:tab/>
        <w:t>for(i = 0;i &lt; 6;++i) {</w:t>
      </w:r>
    </w:p>
    <w:p w14:paraId="5C584545" w14:textId="77777777" w:rsidR="005043B4" w:rsidRDefault="005043B4" w:rsidP="005043B4">
      <w:pPr>
        <w:ind w:firstLine="442"/>
      </w:pPr>
      <w:r>
        <w:tab/>
      </w:r>
      <w:r>
        <w:tab/>
      </w:r>
      <w:r>
        <w:tab/>
      </w:r>
      <w:r>
        <w:tab/>
      </w:r>
      <w:r>
        <w:tab/>
        <w:t>LED_alert = 1;</w:t>
      </w:r>
    </w:p>
    <w:p w14:paraId="4166546A" w14:textId="77777777" w:rsidR="005043B4" w:rsidRDefault="005043B4" w:rsidP="005043B4">
      <w:pPr>
        <w:ind w:firstLine="442"/>
      </w:pPr>
      <w:r>
        <w:tab/>
      </w:r>
      <w:r>
        <w:tab/>
      </w:r>
      <w:r>
        <w:tab/>
      </w:r>
      <w:r>
        <w:tab/>
        <w:t xml:space="preserve">  delay200ms();</w:t>
      </w:r>
    </w:p>
    <w:p w14:paraId="0DC13303" w14:textId="77777777" w:rsidR="005043B4" w:rsidRDefault="005043B4" w:rsidP="005043B4">
      <w:pPr>
        <w:ind w:firstLine="442"/>
      </w:pPr>
      <w:r>
        <w:tab/>
      </w:r>
      <w:r>
        <w:tab/>
      </w:r>
      <w:r>
        <w:tab/>
      </w:r>
      <w:r>
        <w:tab/>
        <w:t xml:space="preserve">  LED_alert = 0;</w:t>
      </w:r>
    </w:p>
    <w:p w14:paraId="47CEBF06" w14:textId="77777777" w:rsidR="005043B4" w:rsidRDefault="005043B4" w:rsidP="005043B4">
      <w:pPr>
        <w:ind w:firstLine="442"/>
      </w:pPr>
      <w:r>
        <w:tab/>
      </w:r>
      <w:r>
        <w:tab/>
      </w:r>
      <w:r>
        <w:tab/>
      </w:r>
      <w:r>
        <w:tab/>
        <w:t xml:space="preserve">  delay200ms();</w:t>
      </w:r>
    </w:p>
    <w:p w14:paraId="61832737" w14:textId="77777777" w:rsidR="005043B4" w:rsidRDefault="005043B4" w:rsidP="005043B4">
      <w:pPr>
        <w:ind w:firstLine="442"/>
      </w:pPr>
      <w:r>
        <w:tab/>
      </w:r>
      <w:r>
        <w:tab/>
      </w:r>
      <w:r>
        <w:tab/>
      </w:r>
      <w:r>
        <w:tab/>
        <w:t>}</w:t>
      </w:r>
    </w:p>
    <w:p w14:paraId="7F84413E" w14:textId="77777777" w:rsidR="005043B4" w:rsidRDefault="005043B4" w:rsidP="005043B4">
      <w:pPr>
        <w:ind w:firstLine="442"/>
      </w:pPr>
      <w:r>
        <w:rPr>
          <w:rFonts w:hint="eastAsia"/>
        </w:rPr>
        <w:tab/>
      </w:r>
      <w:r>
        <w:rPr>
          <w:rFonts w:hint="eastAsia"/>
        </w:rPr>
        <w:tab/>
      </w:r>
      <w:r>
        <w:rPr>
          <w:rFonts w:hint="eastAsia"/>
        </w:rPr>
        <w:tab/>
      </w:r>
      <w:r>
        <w:rPr>
          <w:rFonts w:hint="eastAsia"/>
        </w:rPr>
        <w:tab/>
        <w:t>/*</w:t>
      </w:r>
      <w:r>
        <w:rPr>
          <w:rFonts w:hint="eastAsia"/>
        </w:rPr>
        <w:t>丢失的游客传送到</w:t>
      </w:r>
      <w:r>
        <w:rPr>
          <w:rFonts w:hint="eastAsia"/>
        </w:rPr>
        <w:t>app*/</w:t>
      </w:r>
    </w:p>
    <w:p w14:paraId="0FC7E6AE" w14:textId="77777777" w:rsidR="005043B4" w:rsidRDefault="005043B4" w:rsidP="005043B4">
      <w:pPr>
        <w:ind w:firstLine="442"/>
      </w:pPr>
      <w:r>
        <w:tab/>
      </w:r>
      <w:r>
        <w:tab/>
      </w:r>
      <w:r>
        <w:tab/>
      </w:r>
      <w:r>
        <w:tab/>
        <w:t>for(i = 0;i &lt; lostIndex - 1;++i) {</w:t>
      </w:r>
    </w:p>
    <w:p w14:paraId="02E95E22" w14:textId="77777777" w:rsidR="005043B4" w:rsidRDefault="005043B4" w:rsidP="005043B4">
      <w:pPr>
        <w:ind w:firstLine="442"/>
      </w:pPr>
      <w:r>
        <w:tab/>
      </w:r>
      <w:r>
        <w:tab/>
      </w:r>
      <w:r>
        <w:tab/>
      </w:r>
      <w:r>
        <w:tab/>
      </w:r>
      <w:r>
        <w:tab/>
        <w:t>if(lost[i] &lt; 10) {</w:t>
      </w:r>
    </w:p>
    <w:p w14:paraId="4DCCE550" w14:textId="77777777" w:rsidR="005043B4" w:rsidRDefault="005043B4" w:rsidP="005043B4">
      <w:pPr>
        <w:ind w:firstLine="442"/>
      </w:pPr>
      <w:r>
        <w:tab/>
      </w:r>
      <w:r>
        <w:tab/>
      </w:r>
      <w:r>
        <w:tab/>
      </w:r>
      <w:r>
        <w:tab/>
      </w:r>
      <w:r>
        <w:tab/>
      </w:r>
      <w:r>
        <w:tab/>
        <w:t>StartTXD_(lost[i] + '0');</w:t>
      </w:r>
    </w:p>
    <w:p w14:paraId="48861949" w14:textId="77777777" w:rsidR="005043B4" w:rsidRDefault="005043B4" w:rsidP="005043B4">
      <w:pPr>
        <w:ind w:firstLine="442"/>
      </w:pPr>
      <w:r>
        <w:tab/>
      </w:r>
      <w:r>
        <w:tab/>
      </w:r>
      <w:r>
        <w:tab/>
      </w:r>
      <w:r>
        <w:tab/>
      </w:r>
      <w:r>
        <w:tab/>
        <w:t xml:space="preserve">  while(!TxdEnd);</w:t>
      </w:r>
    </w:p>
    <w:p w14:paraId="5B84F396" w14:textId="77777777" w:rsidR="005043B4" w:rsidRDefault="005043B4" w:rsidP="005043B4">
      <w:pPr>
        <w:ind w:firstLine="442"/>
      </w:pPr>
      <w:r>
        <w:tab/>
      </w:r>
      <w:r>
        <w:tab/>
      </w:r>
      <w:r>
        <w:tab/>
      </w:r>
      <w:r>
        <w:tab/>
      </w:r>
      <w:r>
        <w:tab/>
      </w:r>
      <w:r>
        <w:tab/>
        <w:t>StartTXD_(';');</w:t>
      </w:r>
    </w:p>
    <w:p w14:paraId="1681BB2E" w14:textId="77777777" w:rsidR="005043B4" w:rsidRDefault="005043B4" w:rsidP="005043B4">
      <w:pPr>
        <w:ind w:firstLine="442"/>
      </w:pPr>
      <w:r>
        <w:tab/>
      </w:r>
      <w:r>
        <w:tab/>
      </w:r>
      <w:r>
        <w:tab/>
      </w:r>
      <w:r>
        <w:tab/>
      </w:r>
      <w:r>
        <w:tab/>
        <w:t xml:space="preserve">  while(!TxdEnd);</w:t>
      </w:r>
    </w:p>
    <w:p w14:paraId="09F68697" w14:textId="77777777" w:rsidR="005043B4" w:rsidRDefault="005043B4" w:rsidP="005043B4">
      <w:pPr>
        <w:ind w:firstLine="442"/>
      </w:pPr>
      <w:r>
        <w:tab/>
      </w:r>
      <w:r>
        <w:tab/>
      </w:r>
      <w:r>
        <w:tab/>
      </w:r>
      <w:r>
        <w:tab/>
      </w:r>
      <w:r>
        <w:tab/>
        <w:t>}</w:t>
      </w:r>
    </w:p>
    <w:p w14:paraId="51960F25" w14:textId="77777777" w:rsidR="005043B4" w:rsidRDefault="005043B4" w:rsidP="005043B4">
      <w:pPr>
        <w:ind w:firstLine="442"/>
      </w:pPr>
      <w:r>
        <w:tab/>
      </w:r>
      <w:r>
        <w:tab/>
      </w:r>
      <w:r>
        <w:tab/>
      </w:r>
      <w:r>
        <w:tab/>
      </w:r>
      <w:r>
        <w:tab/>
        <w:t>else {</w:t>
      </w:r>
    </w:p>
    <w:p w14:paraId="04CFD271" w14:textId="77777777" w:rsidR="005043B4" w:rsidRDefault="005043B4" w:rsidP="005043B4">
      <w:pPr>
        <w:ind w:firstLine="442"/>
      </w:pPr>
      <w:r>
        <w:lastRenderedPageBreak/>
        <w:tab/>
      </w:r>
      <w:r>
        <w:tab/>
      </w:r>
      <w:r>
        <w:tab/>
      </w:r>
      <w:r>
        <w:tab/>
      </w:r>
      <w:r>
        <w:tab/>
      </w:r>
      <w:r>
        <w:tab/>
        <w:t>StartTXD_((lost[i] / 10) + '0');</w:t>
      </w:r>
    </w:p>
    <w:p w14:paraId="33C8DDEB" w14:textId="77777777" w:rsidR="005043B4" w:rsidRDefault="005043B4" w:rsidP="005043B4">
      <w:pPr>
        <w:ind w:firstLine="442"/>
      </w:pPr>
      <w:r>
        <w:tab/>
      </w:r>
      <w:r>
        <w:tab/>
      </w:r>
      <w:r>
        <w:tab/>
      </w:r>
      <w:r>
        <w:tab/>
      </w:r>
      <w:r>
        <w:tab/>
        <w:t xml:space="preserve">  while(!TxdEnd);</w:t>
      </w:r>
    </w:p>
    <w:p w14:paraId="3BF641EF" w14:textId="77777777" w:rsidR="005043B4" w:rsidRDefault="005043B4" w:rsidP="005043B4">
      <w:pPr>
        <w:ind w:firstLine="442"/>
      </w:pPr>
      <w:r>
        <w:tab/>
      </w:r>
      <w:r>
        <w:tab/>
      </w:r>
      <w:r>
        <w:tab/>
      </w:r>
      <w:r>
        <w:tab/>
      </w:r>
      <w:r>
        <w:tab/>
      </w:r>
      <w:r>
        <w:tab/>
        <w:t>StartTXD_((lost[i] % 10) + '0');</w:t>
      </w:r>
    </w:p>
    <w:p w14:paraId="714C4530" w14:textId="77777777" w:rsidR="005043B4" w:rsidRDefault="005043B4" w:rsidP="005043B4">
      <w:pPr>
        <w:ind w:firstLine="442"/>
      </w:pPr>
      <w:r>
        <w:tab/>
      </w:r>
      <w:r>
        <w:tab/>
      </w:r>
      <w:r>
        <w:tab/>
      </w:r>
      <w:r>
        <w:tab/>
      </w:r>
      <w:r>
        <w:tab/>
        <w:t xml:space="preserve">  while(!TxdEnd);</w:t>
      </w:r>
    </w:p>
    <w:p w14:paraId="16073AB3" w14:textId="77777777" w:rsidR="005043B4" w:rsidRDefault="005043B4" w:rsidP="005043B4">
      <w:pPr>
        <w:ind w:firstLine="442"/>
      </w:pPr>
      <w:r>
        <w:tab/>
      </w:r>
      <w:r>
        <w:tab/>
      </w:r>
      <w:r>
        <w:tab/>
      </w:r>
      <w:r>
        <w:tab/>
      </w:r>
      <w:r>
        <w:tab/>
      </w:r>
      <w:r>
        <w:tab/>
        <w:t>StartTXD_(';');</w:t>
      </w:r>
    </w:p>
    <w:p w14:paraId="2E63AD09" w14:textId="77777777" w:rsidR="005043B4" w:rsidRDefault="005043B4" w:rsidP="005043B4">
      <w:pPr>
        <w:ind w:firstLine="442"/>
      </w:pPr>
      <w:r>
        <w:tab/>
      </w:r>
      <w:r>
        <w:tab/>
      </w:r>
      <w:r>
        <w:tab/>
      </w:r>
      <w:r>
        <w:tab/>
      </w:r>
      <w:r>
        <w:tab/>
        <w:t xml:space="preserve">  while(!TxdEnd);</w:t>
      </w:r>
    </w:p>
    <w:p w14:paraId="40F1FB1A" w14:textId="77777777" w:rsidR="005043B4" w:rsidRDefault="005043B4" w:rsidP="005043B4">
      <w:pPr>
        <w:ind w:firstLine="442"/>
      </w:pPr>
      <w:r>
        <w:tab/>
      </w:r>
      <w:r>
        <w:tab/>
      </w:r>
      <w:r>
        <w:tab/>
      </w:r>
      <w:r>
        <w:tab/>
      </w:r>
      <w:r>
        <w:tab/>
        <w:t>}</w:t>
      </w:r>
    </w:p>
    <w:p w14:paraId="1E3ADD34" w14:textId="77777777" w:rsidR="005043B4" w:rsidRDefault="005043B4" w:rsidP="005043B4">
      <w:pPr>
        <w:ind w:firstLine="442"/>
      </w:pPr>
      <w:r>
        <w:tab/>
      </w:r>
      <w:r>
        <w:tab/>
      </w:r>
      <w:r>
        <w:tab/>
        <w:t xml:space="preserve">  }</w:t>
      </w:r>
    </w:p>
    <w:p w14:paraId="5344D5AD" w14:textId="77777777" w:rsidR="005043B4" w:rsidRDefault="005043B4" w:rsidP="005043B4">
      <w:pPr>
        <w:ind w:firstLine="442"/>
      </w:pPr>
      <w:r>
        <w:tab/>
      </w:r>
      <w:r>
        <w:tab/>
      </w:r>
      <w:r>
        <w:tab/>
      </w:r>
      <w:r>
        <w:tab/>
        <w:t>if(lost[i] &lt; 10)</w:t>
      </w:r>
    </w:p>
    <w:p w14:paraId="12C63A1F" w14:textId="77777777" w:rsidR="005043B4" w:rsidRDefault="005043B4" w:rsidP="005043B4">
      <w:pPr>
        <w:ind w:firstLine="442"/>
      </w:pPr>
      <w:r>
        <w:tab/>
      </w:r>
      <w:r>
        <w:tab/>
      </w:r>
      <w:r>
        <w:tab/>
      </w:r>
      <w:r>
        <w:tab/>
      </w:r>
      <w:r>
        <w:tab/>
      </w:r>
      <w:r>
        <w:tab/>
        <w:t>StartTXD_(lost[i] + '0');</w:t>
      </w:r>
    </w:p>
    <w:p w14:paraId="59B07CCB" w14:textId="77777777" w:rsidR="005043B4" w:rsidRDefault="005043B4" w:rsidP="005043B4">
      <w:pPr>
        <w:ind w:firstLine="442"/>
      </w:pPr>
      <w:r>
        <w:tab/>
      </w:r>
      <w:r>
        <w:tab/>
      </w:r>
      <w:r>
        <w:tab/>
      </w:r>
      <w:r>
        <w:tab/>
        <w:t>else {</w:t>
      </w:r>
    </w:p>
    <w:p w14:paraId="62B0672A" w14:textId="77777777" w:rsidR="005043B4" w:rsidRDefault="005043B4" w:rsidP="005043B4">
      <w:pPr>
        <w:ind w:firstLine="442"/>
      </w:pPr>
      <w:r>
        <w:tab/>
      </w:r>
      <w:r>
        <w:tab/>
      </w:r>
      <w:r>
        <w:tab/>
      </w:r>
      <w:r>
        <w:tab/>
      </w:r>
      <w:r>
        <w:tab/>
        <w:t>StartTXD_((lost[i] / 10) + '0');</w:t>
      </w:r>
    </w:p>
    <w:p w14:paraId="247293EC" w14:textId="77777777" w:rsidR="005043B4" w:rsidRDefault="005043B4" w:rsidP="005043B4">
      <w:pPr>
        <w:ind w:firstLine="442"/>
      </w:pPr>
      <w:r>
        <w:tab/>
      </w:r>
      <w:r>
        <w:tab/>
      </w:r>
      <w:r>
        <w:tab/>
      </w:r>
      <w:r>
        <w:tab/>
      </w:r>
      <w:r>
        <w:tab/>
        <w:t>while(!TxdEnd);</w:t>
      </w:r>
    </w:p>
    <w:p w14:paraId="5AA17A28" w14:textId="77777777" w:rsidR="005043B4" w:rsidRDefault="005043B4" w:rsidP="005043B4">
      <w:pPr>
        <w:ind w:firstLine="442"/>
      </w:pPr>
      <w:r>
        <w:tab/>
      </w:r>
      <w:r>
        <w:tab/>
      </w:r>
      <w:r>
        <w:tab/>
      </w:r>
      <w:r>
        <w:tab/>
      </w:r>
      <w:r>
        <w:tab/>
        <w:t>StartTXD_((lost[i] % 10) + '0');</w:t>
      </w:r>
    </w:p>
    <w:p w14:paraId="7FD83DEC" w14:textId="77777777" w:rsidR="005043B4" w:rsidRDefault="005043B4" w:rsidP="005043B4">
      <w:pPr>
        <w:ind w:firstLine="442"/>
      </w:pPr>
      <w:r>
        <w:tab/>
      </w:r>
      <w:r>
        <w:tab/>
      </w:r>
      <w:r>
        <w:tab/>
      </w:r>
      <w:r>
        <w:tab/>
      </w:r>
      <w:r>
        <w:tab/>
        <w:t>while(!TxdEnd);</w:t>
      </w:r>
    </w:p>
    <w:p w14:paraId="25CC8E6E" w14:textId="77777777" w:rsidR="005043B4" w:rsidRDefault="005043B4" w:rsidP="005043B4">
      <w:pPr>
        <w:ind w:firstLine="442"/>
      </w:pPr>
      <w:r>
        <w:tab/>
      </w:r>
      <w:r>
        <w:tab/>
      </w:r>
      <w:r>
        <w:tab/>
      </w:r>
      <w:r>
        <w:tab/>
        <w:t>}</w:t>
      </w:r>
    </w:p>
    <w:p w14:paraId="3380EA01" w14:textId="77777777" w:rsidR="005043B4" w:rsidRDefault="005043B4" w:rsidP="005043B4">
      <w:pPr>
        <w:ind w:firstLine="442"/>
      </w:pPr>
      <w:r>
        <w:tab/>
      </w:r>
      <w:r>
        <w:tab/>
        <w:t xml:space="preserve"> }</w:t>
      </w:r>
    </w:p>
    <w:p w14:paraId="739DEC3F" w14:textId="77777777" w:rsidR="005043B4" w:rsidRDefault="005043B4" w:rsidP="005043B4">
      <w:pPr>
        <w:ind w:firstLine="442"/>
      </w:pPr>
      <w:r>
        <w:tab/>
      </w:r>
      <w:r>
        <w:tab/>
      </w:r>
      <w:r>
        <w:tab/>
        <w:t>if(lostIndex == 0){</w:t>
      </w:r>
    </w:p>
    <w:p w14:paraId="0C7D1C75" w14:textId="77777777" w:rsidR="005043B4" w:rsidRDefault="005043B4" w:rsidP="005043B4">
      <w:pPr>
        <w:ind w:firstLine="442"/>
      </w:pPr>
      <w:r>
        <w:tab/>
      </w:r>
      <w:r>
        <w:tab/>
      </w:r>
      <w:r>
        <w:tab/>
      </w:r>
      <w:r>
        <w:tab/>
        <w:t>for(;lostIndex &lt; 25;lostIndex++)</w:t>
      </w:r>
    </w:p>
    <w:p w14:paraId="36B979D0" w14:textId="77777777" w:rsidR="005043B4" w:rsidRDefault="005043B4" w:rsidP="005043B4">
      <w:pPr>
        <w:ind w:firstLine="442"/>
      </w:pPr>
      <w:r>
        <w:tab/>
      </w:r>
      <w:r>
        <w:tab/>
      </w:r>
      <w:r>
        <w:tab/>
        <w:t xml:space="preserve">  delay200ms();</w:t>
      </w:r>
    </w:p>
    <w:p w14:paraId="0482FB14" w14:textId="77777777" w:rsidR="005043B4" w:rsidRDefault="005043B4" w:rsidP="005043B4">
      <w:pPr>
        <w:ind w:firstLine="442"/>
      </w:pPr>
      <w:r>
        <w:tab/>
      </w:r>
      <w:r>
        <w:tab/>
      </w:r>
      <w:r>
        <w:tab/>
        <w:t>}</w:t>
      </w:r>
      <w:r>
        <w:tab/>
      </w:r>
    </w:p>
    <w:p w14:paraId="2FE6F1ED" w14:textId="77777777" w:rsidR="005043B4" w:rsidRDefault="005043B4" w:rsidP="005043B4">
      <w:pPr>
        <w:ind w:firstLine="442"/>
      </w:pPr>
      <w:r>
        <w:tab/>
        <w:t>}</w:t>
      </w:r>
    </w:p>
    <w:p w14:paraId="49DBEBC3" w14:textId="77777777" w:rsidR="005043B4" w:rsidRDefault="005043B4" w:rsidP="005043B4">
      <w:pPr>
        <w:ind w:firstLine="442"/>
      </w:pPr>
      <w:r>
        <w:t>}</w:t>
      </w:r>
    </w:p>
    <w:p w14:paraId="14F06971" w14:textId="77777777" w:rsidR="005043B4" w:rsidRDefault="005043B4" w:rsidP="005043B4">
      <w:pPr>
        <w:ind w:firstLine="442"/>
      </w:pPr>
      <w:r>
        <w:rPr>
          <w:rFonts w:hint="eastAsia"/>
        </w:rPr>
        <w:t>/*</w:t>
      </w:r>
      <w:r>
        <w:rPr>
          <w:rFonts w:hint="eastAsia"/>
        </w:rPr>
        <w:t>延时</w:t>
      </w:r>
      <w:r>
        <w:rPr>
          <w:rFonts w:hint="eastAsia"/>
        </w:rPr>
        <w:t>200ms*/</w:t>
      </w:r>
    </w:p>
    <w:p w14:paraId="6609C01B" w14:textId="77777777" w:rsidR="005043B4" w:rsidRDefault="005043B4" w:rsidP="005043B4">
      <w:pPr>
        <w:ind w:firstLine="442"/>
      </w:pPr>
      <w:r>
        <w:t>void delay200ms( ){</w:t>
      </w:r>
    </w:p>
    <w:p w14:paraId="1F1BC485" w14:textId="77777777" w:rsidR="005043B4" w:rsidRDefault="005043B4" w:rsidP="005043B4">
      <w:pPr>
        <w:ind w:firstLine="442"/>
      </w:pPr>
      <w:r>
        <w:t xml:space="preserve">   unsigned char i,j,k;</w:t>
      </w:r>
    </w:p>
    <w:p w14:paraId="074EEDB3" w14:textId="77777777" w:rsidR="005043B4" w:rsidRDefault="005043B4" w:rsidP="005043B4">
      <w:pPr>
        <w:ind w:firstLine="442"/>
      </w:pPr>
      <w:r>
        <w:t xml:space="preserve">   for(i=5;i&gt;0;i--)</w:t>
      </w:r>
    </w:p>
    <w:p w14:paraId="7A019529" w14:textId="77777777" w:rsidR="005043B4" w:rsidRDefault="005043B4" w:rsidP="005043B4">
      <w:pPr>
        <w:ind w:firstLine="442"/>
      </w:pPr>
      <w:r>
        <w:t xml:space="preserve">     for(j=132;j&gt;0;j--)</w:t>
      </w:r>
    </w:p>
    <w:p w14:paraId="29C43B62" w14:textId="77777777" w:rsidR="005043B4" w:rsidRDefault="005043B4" w:rsidP="005043B4">
      <w:pPr>
        <w:ind w:firstLine="442"/>
      </w:pPr>
      <w:r>
        <w:t xml:space="preserve">       for(k=150;k&gt;0;k--);</w:t>
      </w:r>
    </w:p>
    <w:p w14:paraId="6826F13F" w14:textId="77777777" w:rsidR="005043B4" w:rsidRDefault="005043B4" w:rsidP="005043B4">
      <w:pPr>
        <w:ind w:firstLine="442"/>
      </w:pPr>
      <w:r>
        <w:t>}</w:t>
      </w:r>
    </w:p>
    <w:p w14:paraId="3901E523" w14:textId="77777777" w:rsidR="005043B4" w:rsidRDefault="005043B4" w:rsidP="005043B4">
      <w:pPr>
        <w:ind w:firstLine="442"/>
      </w:pPr>
      <w:r>
        <w:rPr>
          <w:rFonts w:hint="eastAsia"/>
        </w:rPr>
        <w:t>/*</w:t>
      </w:r>
      <w:r>
        <w:rPr>
          <w:rFonts w:hint="eastAsia"/>
        </w:rPr>
        <w:t>延时</w:t>
      </w:r>
      <w:r>
        <w:rPr>
          <w:rFonts w:hint="eastAsia"/>
        </w:rPr>
        <w:t>10ms*/</w:t>
      </w:r>
    </w:p>
    <w:p w14:paraId="18C05518" w14:textId="77777777" w:rsidR="005043B4" w:rsidRDefault="005043B4" w:rsidP="005043B4">
      <w:pPr>
        <w:ind w:firstLine="442"/>
      </w:pPr>
      <w:r>
        <w:t>void delay10ms( ){</w:t>
      </w:r>
    </w:p>
    <w:p w14:paraId="258D4A58" w14:textId="77777777" w:rsidR="005043B4" w:rsidRDefault="005043B4" w:rsidP="005043B4">
      <w:pPr>
        <w:ind w:firstLine="442"/>
      </w:pPr>
      <w:r>
        <w:t xml:space="preserve">   unsigned char i,j,k;</w:t>
      </w:r>
    </w:p>
    <w:p w14:paraId="3869D687" w14:textId="77777777" w:rsidR="005043B4" w:rsidRDefault="005043B4" w:rsidP="005043B4">
      <w:pPr>
        <w:ind w:firstLine="442"/>
      </w:pPr>
      <w:r>
        <w:t xml:space="preserve">   for(i=5;i&gt;0;i--)</w:t>
      </w:r>
    </w:p>
    <w:p w14:paraId="4F57DA99" w14:textId="77777777" w:rsidR="005043B4" w:rsidRDefault="005043B4" w:rsidP="005043B4">
      <w:pPr>
        <w:ind w:firstLine="442"/>
      </w:pPr>
      <w:r>
        <w:lastRenderedPageBreak/>
        <w:t xml:space="preserve">     for(j=4;j&gt;0;j--)</w:t>
      </w:r>
    </w:p>
    <w:p w14:paraId="786A0C73" w14:textId="77777777" w:rsidR="005043B4" w:rsidRDefault="005043B4" w:rsidP="005043B4">
      <w:pPr>
        <w:ind w:firstLine="442"/>
      </w:pPr>
      <w:r>
        <w:t xml:space="preserve">       for(k=248;k&gt;0;k--);</w:t>
      </w:r>
    </w:p>
    <w:p w14:paraId="176C950F" w14:textId="77777777" w:rsidR="005043B4" w:rsidRDefault="005043B4" w:rsidP="005043B4">
      <w:pPr>
        <w:ind w:firstLine="442"/>
      </w:pPr>
      <w:r>
        <w:t>}</w:t>
      </w:r>
    </w:p>
    <w:p w14:paraId="3B9F2EE6" w14:textId="77777777" w:rsidR="005043B4" w:rsidRDefault="005043B4" w:rsidP="005043B4">
      <w:pPr>
        <w:ind w:firstLine="442"/>
      </w:pPr>
      <w:r>
        <w:rPr>
          <w:rFonts w:hint="eastAsia"/>
        </w:rPr>
        <w:t>/*</w:t>
      </w:r>
      <w:r>
        <w:rPr>
          <w:rFonts w:hint="eastAsia"/>
        </w:rPr>
        <w:t>设置串口波特率</w:t>
      </w:r>
      <w:r>
        <w:rPr>
          <w:rFonts w:hint="eastAsia"/>
        </w:rPr>
        <w:t>*/</w:t>
      </w:r>
    </w:p>
    <w:p w14:paraId="64D70E36" w14:textId="77777777" w:rsidR="005043B4" w:rsidRDefault="005043B4" w:rsidP="005043B4">
      <w:pPr>
        <w:ind w:firstLine="442"/>
      </w:pPr>
      <w:r>
        <w:t>void ConfigUART(uint32_t baud) {</w:t>
      </w:r>
    </w:p>
    <w:p w14:paraId="29491399" w14:textId="77777777" w:rsidR="005043B4" w:rsidRDefault="005043B4" w:rsidP="005043B4">
      <w:pPr>
        <w:ind w:firstLine="442"/>
      </w:pPr>
      <w:r>
        <w:rPr>
          <w:rFonts w:hint="eastAsia"/>
        </w:rPr>
        <w:tab/>
        <w:t>SCON = 0x50;//UART</w:t>
      </w:r>
      <w:r>
        <w:rPr>
          <w:rFonts w:hint="eastAsia"/>
        </w:rPr>
        <w:t>是方式</w:t>
      </w:r>
      <w:r>
        <w:rPr>
          <w:rFonts w:hint="eastAsia"/>
        </w:rPr>
        <w:t>1</w:t>
      </w:r>
      <w:r>
        <w:rPr>
          <w:rFonts w:hint="eastAsia"/>
        </w:rPr>
        <w:t>，即数据帧中数据段</w:t>
      </w:r>
      <w:r>
        <w:rPr>
          <w:rFonts w:hint="eastAsia"/>
        </w:rPr>
        <w:t>8bit</w:t>
      </w:r>
    </w:p>
    <w:p w14:paraId="73819039" w14:textId="77777777" w:rsidR="005043B4" w:rsidRDefault="005043B4" w:rsidP="005043B4">
      <w:pPr>
        <w:ind w:firstLine="442"/>
      </w:pPr>
      <w:r>
        <w:rPr>
          <w:rFonts w:hint="eastAsia"/>
        </w:rPr>
        <w:tab/>
        <w:t>/*</w:t>
      </w:r>
      <w:r>
        <w:rPr>
          <w:rFonts w:hint="eastAsia"/>
        </w:rPr>
        <w:t>上行代码相当于下面两行代码</w:t>
      </w:r>
      <w:r>
        <w:rPr>
          <w:rFonts w:hint="eastAsia"/>
        </w:rPr>
        <w:t xml:space="preserve"> </w:t>
      </w:r>
    </w:p>
    <w:p w14:paraId="4C86CB06" w14:textId="77777777" w:rsidR="005043B4" w:rsidRDefault="005043B4" w:rsidP="005043B4">
      <w:pPr>
        <w:ind w:firstLine="442"/>
      </w:pPr>
      <w:r>
        <w:rPr>
          <w:rFonts w:hint="eastAsia"/>
        </w:rPr>
        <w:tab/>
        <w:t xml:space="preserve"> *SM0 = 0;SM1 = 1;</w:t>
      </w:r>
      <w:r>
        <w:rPr>
          <w:rFonts w:hint="eastAsia"/>
        </w:rPr>
        <w:t>工作方式</w:t>
      </w:r>
      <w:r>
        <w:rPr>
          <w:rFonts w:hint="eastAsia"/>
        </w:rPr>
        <w:t>1</w:t>
      </w:r>
      <w:r>
        <w:rPr>
          <w:rFonts w:hint="eastAsia"/>
        </w:rPr>
        <w:t>，起始位</w:t>
      </w:r>
      <w:r>
        <w:rPr>
          <w:rFonts w:hint="eastAsia"/>
        </w:rPr>
        <w:t>+8</w:t>
      </w:r>
      <w:r>
        <w:rPr>
          <w:rFonts w:hint="eastAsia"/>
        </w:rPr>
        <w:t>位</w:t>
      </w:r>
      <w:r>
        <w:rPr>
          <w:rFonts w:hint="eastAsia"/>
        </w:rPr>
        <w:t>UATR+</w:t>
      </w:r>
      <w:r>
        <w:rPr>
          <w:rFonts w:hint="eastAsia"/>
        </w:rPr>
        <w:t>终止位，波特率由</w:t>
      </w:r>
      <w:r>
        <w:rPr>
          <w:rFonts w:hint="eastAsia"/>
        </w:rPr>
        <w:t>T1</w:t>
      </w:r>
      <w:r>
        <w:rPr>
          <w:rFonts w:hint="eastAsia"/>
        </w:rPr>
        <w:t>决定</w:t>
      </w:r>
    </w:p>
    <w:p w14:paraId="6A2789CE" w14:textId="77777777" w:rsidR="005043B4" w:rsidRDefault="005043B4" w:rsidP="005043B4">
      <w:pPr>
        <w:ind w:firstLine="442"/>
      </w:pPr>
      <w:r>
        <w:rPr>
          <w:rFonts w:hint="eastAsia"/>
        </w:rPr>
        <w:tab/>
        <w:t xml:space="preserve"> *REN = 1;</w:t>
      </w:r>
      <w:r>
        <w:rPr>
          <w:rFonts w:hint="eastAsia"/>
        </w:rPr>
        <w:t>单片机可发送可接收数据</w:t>
      </w:r>
      <w:r>
        <w:rPr>
          <w:rFonts w:hint="eastAsia"/>
        </w:rPr>
        <w:t xml:space="preserve"> </w:t>
      </w:r>
    </w:p>
    <w:p w14:paraId="09DEA1DE" w14:textId="77777777" w:rsidR="005043B4" w:rsidRDefault="005043B4" w:rsidP="005043B4">
      <w:pPr>
        <w:ind w:firstLine="442"/>
      </w:pPr>
      <w:r>
        <w:tab/>
        <w:t xml:space="preserve"> */ </w:t>
      </w:r>
    </w:p>
    <w:p w14:paraId="3CF4890E" w14:textId="77777777" w:rsidR="005043B4" w:rsidRDefault="005043B4" w:rsidP="005043B4">
      <w:pPr>
        <w:ind w:firstLine="442"/>
      </w:pPr>
      <w:r>
        <w:rPr>
          <w:rFonts w:hint="eastAsia"/>
        </w:rPr>
        <w:tab/>
        <w:t>ET1 = 0;//T1</w:t>
      </w:r>
      <w:r>
        <w:rPr>
          <w:rFonts w:hint="eastAsia"/>
        </w:rPr>
        <w:t>做波特率发生器时，禁止溢出中断</w:t>
      </w:r>
      <w:r>
        <w:rPr>
          <w:rFonts w:hint="eastAsia"/>
        </w:rPr>
        <w:t xml:space="preserve"> </w:t>
      </w:r>
    </w:p>
    <w:p w14:paraId="0C3ABBE6" w14:textId="77777777" w:rsidR="005043B4" w:rsidRDefault="005043B4" w:rsidP="005043B4">
      <w:pPr>
        <w:ind w:firstLine="442"/>
      </w:pPr>
      <w:r>
        <w:tab/>
        <w:t>TMOD &amp;= 0x0f;</w:t>
      </w:r>
    </w:p>
    <w:p w14:paraId="444729EA" w14:textId="77777777" w:rsidR="005043B4" w:rsidRDefault="005043B4" w:rsidP="005043B4">
      <w:pPr>
        <w:ind w:firstLine="442"/>
      </w:pPr>
      <w:r>
        <w:rPr>
          <w:rFonts w:hint="eastAsia"/>
        </w:rPr>
        <w:tab/>
        <w:t>TMOD |= 0x20;//T1</w:t>
      </w:r>
      <w:r>
        <w:rPr>
          <w:rFonts w:hint="eastAsia"/>
        </w:rPr>
        <w:t>方式</w:t>
      </w:r>
      <w:r>
        <w:rPr>
          <w:rFonts w:hint="eastAsia"/>
        </w:rPr>
        <w:t>2,8</w:t>
      </w:r>
      <w:r>
        <w:rPr>
          <w:rFonts w:hint="eastAsia"/>
        </w:rPr>
        <w:t>位自动装填初始值</w:t>
      </w:r>
      <w:r>
        <w:rPr>
          <w:rFonts w:hint="eastAsia"/>
        </w:rPr>
        <w:t xml:space="preserve"> </w:t>
      </w:r>
    </w:p>
    <w:p w14:paraId="791FDB28" w14:textId="77777777" w:rsidR="005043B4" w:rsidRDefault="005043B4" w:rsidP="005043B4">
      <w:pPr>
        <w:ind w:firstLine="442"/>
      </w:pPr>
      <w:r>
        <w:tab/>
        <w:t>TH1 = 256 - fosc / 384 / baud;</w:t>
      </w:r>
    </w:p>
    <w:p w14:paraId="562795FA" w14:textId="77777777" w:rsidR="005043B4" w:rsidRDefault="005043B4" w:rsidP="005043B4">
      <w:pPr>
        <w:ind w:firstLine="442"/>
      </w:pPr>
      <w:r>
        <w:rPr>
          <w:rFonts w:hint="eastAsia"/>
        </w:rPr>
        <w:tab/>
        <w:t>TL1 = TH1;//</w:t>
      </w:r>
      <w:r>
        <w:rPr>
          <w:rFonts w:hint="eastAsia"/>
        </w:rPr>
        <w:t>根据波特率算初始值</w:t>
      </w:r>
      <w:r>
        <w:rPr>
          <w:rFonts w:hint="eastAsia"/>
        </w:rPr>
        <w:t xml:space="preserve"> </w:t>
      </w:r>
    </w:p>
    <w:p w14:paraId="47B168D1" w14:textId="77777777" w:rsidR="005043B4" w:rsidRDefault="005043B4" w:rsidP="005043B4">
      <w:pPr>
        <w:ind w:firstLine="442"/>
      </w:pPr>
      <w:r>
        <w:rPr>
          <w:rFonts w:hint="eastAsia"/>
        </w:rPr>
        <w:tab/>
        <w:t>TR1 = 1;//</w:t>
      </w:r>
      <w:r>
        <w:rPr>
          <w:rFonts w:hint="eastAsia"/>
        </w:rPr>
        <w:t>启动</w:t>
      </w:r>
      <w:r>
        <w:rPr>
          <w:rFonts w:hint="eastAsia"/>
        </w:rPr>
        <w:t xml:space="preserve">T1 </w:t>
      </w:r>
    </w:p>
    <w:p w14:paraId="6BCD5443" w14:textId="5EA6A051" w:rsidR="005043B4" w:rsidRDefault="005043B4" w:rsidP="005043B4">
      <w:pPr>
        <w:ind w:firstLine="442"/>
      </w:pPr>
      <w:r>
        <w:t>}</w:t>
      </w:r>
    </w:p>
    <w:p w14:paraId="75BA184D" w14:textId="7F52B40A" w:rsidR="00A55FA3" w:rsidRPr="00633C51" w:rsidRDefault="00E77B93" w:rsidP="005043B4">
      <w:pPr>
        <w:ind w:firstLine="322"/>
        <w:rPr>
          <w:rFonts w:cs="Times New Roman"/>
          <w:sz w:val="18"/>
          <w:szCs w:val="18"/>
        </w:rPr>
      </w:pPr>
      <w:r w:rsidRPr="00E77B93">
        <w:rPr>
          <w:rFonts w:cs="Times New Roman"/>
          <w:sz w:val="18"/>
          <w:szCs w:val="18"/>
        </w:rPr>
        <w:t>}</w:t>
      </w:r>
    </w:p>
    <w:p w14:paraId="091DCDFF" w14:textId="77777777" w:rsidR="005043B4" w:rsidRDefault="005043B4" w:rsidP="00633C51">
      <w:pPr>
        <w:spacing w:afterLines="100" w:after="400"/>
        <w:ind w:firstLine="602"/>
        <w:jc w:val="center"/>
        <w:rPr>
          <w:rFonts w:ascii="黑体" w:eastAsia="黑体" w:hAnsi="黑体"/>
          <w:sz w:val="32"/>
          <w:szCs w:val="32"/>
        </w:rPr>
      </w:pPr>
      <w:bookmarkStart w:id="106" w:name="_Toc513921723"/>
    </w:p>
    <w:p w14:paraId="6739BE62" w14:textId="77777777" w:rsidR="005043B4" w:rsidRDefault="005043B4" w:rsidP="00633C51">
      <w:pPr>
        <w:spacing w:afterLines="100" w:after="400"/>
        <w:ind w:firstLine="602"/>
        <w:jc w:val="center"/>
        <w:rPr>
          <w:rFonts w:ascii="黑体" w:eastAsia="黑体" w:hAnsi="黑体"/>
          <w:sz w:val="32"/>
          <w:szCs w:val="32"/>
        </w:rPr>
      </w:pPr>
    </w:p>
    <w:p w14:paraId="093DE2B8" w14:textId="77777777" w:rsidR="005043B4" w:rsidRDefault="005043B4" w:rsidP="00633C51">
      <w:pPr>
        <w:spacing w:afterLines="100" w:after="400"/>
        <w:ind w:firstLine="602"/>
        <w:jc w:val="center"/>
        <w:rPr>
          <w:rFonts w:ascii="黑体" w:eastAsia="黑体" w:hAnsi="黑体"/>
          <w:sz w:val="32"/>
          <w:szCs w:val="32"/>
        </w:rPr>
      </w:pPr>
    </w:p>
    <w:p w14:paraId="39FB9295" w14:textId="77777777" w:rsidR="005043B4" w:rsidRDefault="005043B4" w:rsidP="00633C51">
      <w:pPr>
        <w:spacing w:afterLines="100" w:after="400"/>
        <w:ind w:firstLine="602"/>
        <w:jc w:val="center"/>
        <w:rPr>
          <w:rFonts w:ascii="黑体" w:eastAsia="黑体" w:hAnsi="黑体"/>
          <w:sz w:val="32"/>
          <w:szCs w:val="32"/>
        </w:rPr>
      </w:pPr>
    </w:p>
    <w:p w14:paraId="0F8FD3B2" w14:textId="77777777" w:rsidR="005043B4" w:rsidRDefault="005043B4" w:rsidP="00633C51">
      <w:pPr>
        <w:spacing w:afterLines="100" w:after="400"/>
        <w:ind w:firstLine="602"/>
        <w:jc w:val="center"/>
        <w:rPr>
          <w:rFonts w:ascii="黑体" w:eastAsia="黑体" w:hAnsi="黑体"/>
          <w:sz w:val="32"/>
          <w:szCs w:val="32"/>
        </w:rPr>
      </w:pPr>
    </w:p>
    <w:p w14:paraId="176398B1" w14:textId="77777777" w:rsidR="005043B4" w:rsidRDefault="005043B4" w:rsidP="00633C51">
      <w:pPr>
        <w:spacing w:afterLines="100" w:after="400"/>
        <w:ind w:firstLine="602"/>
        <w:jc w:val="center"/>
        <w:rPr>
          <w:rFonts w:ascii="黑体" w:eastAsia="黑体" w:hAnsi="黑体"/>
          <w:sz w:val="32"/>
          <w:szCs w:val="32"/>
        </w:rPr>
      </w:pPr>
    </w:p>
    <w:p w14:paraId="395F360C" w14:textId="77777777" w:rsidR="005043B4" w:rsidRDefault="005043B4" w:rsidP="00633C51">
      <w:pPr>
        <w:spacing w:afterLines="100" w:after="400"/>
        <w:ind w:firstLine="602"/>
        <w:jc w:val="center"/>
        <w:rPr>
          <w:rFonts w:ascii="黑体" w:eastAsia="黑体" w:hAnsi="黑体"/>
          <w:sz w:val="32"/>
          <w:szCs w:val="32"/>
        </w:rPr>
      </w:pPr>
    </w:p>
    <w:p w14:paraId="296F150D" w14:textId="77777777" w:rsidR="005043B4" w:rsidRDefault="005043B4" w:rsidP="00633C51">
      <w:pPr>
        <w:spacing w:afterLines="100" w:after="400"/>
        <w:ind w:firstLine="602"/>
        <w:jc w:val="center"/>
        <w:rPr>
          <w:rFonts w:ascii="黑体" w:eastAsia="黑体" w:hAnsi="黑体"/>
          <w:sz w:val="32"/>
          <w:szCs w:val="32"/>
        </w:rPr>
      </w:pPr>
    </w:p>
    <w:p w14:paraId="0394F2EE" w14:textId="0E90B05F" w:rsidR="00E8605A" w:rsidRPr="00633C51" w:rsidRDefault="00633C51" w:rsidP="005043B4">
      <w:pPr>
        <w:pStyle w:val="2"/>
        <w:spacing w:before="200" w:after="200"/>
        <w:jc w:val="center"/>
      </w:pPr>
      <w:bookmarkStart w:id="107" w:name="_Toc516573186"/>
      <w:r w:rsidRPr="00633C51">
        <w:rPr>
          <w:rFonts w:hint="eastAsia"/>
        </w:rPr>
        <w:lastRenderedPageBreak/>
        <w:t>附录Ⅳ</w:t>
      </w:r>
      <w:r w:rsidRPr="00633C51">
        <w:rPr>
          <w:rFonts w:hint="eastAsia"/>
        </w:rPr>
        <w:t xml:space="preserve"> </w:t>
      </w:r>
      <w:r w:rsidR="00E77B93" w:rsidRPr="00633C51">
        <w:rPr>
          <w:rFonts w:hint="eastAsia"/>
        </w:rPr>
        <w:t>游客机</w:t>
      </w:r>
      <w:r w:rsidR="00E8605A" w:rsidRPr="00633C51">
        <w:rPr>
          <w:rFonts w:hint="eastAsia"/>
        </w:rPr>
        <w:t>程序</w:t>
      </w:r>
      <w:bookmarkEnd w:id="106"/>
      <w:bookmarkEnd w:id="107"/>
    </w:p>
    <w:p w14:paraId="67592868" w14:textId="77777777" w:rsidR="00633C51" w:rsidRPr="00633C51" w:rsidRDefault="00633C51" w:rsidP="005043B4">
      <w:pPr>
        <w:ind w:firstLine="442"/>
      </w:pPr>
      <w:r w:rsidRPr="00633C51">
        <w:t>/*</w:t>
      </w:r>
      <w:r w:rsidRPr="00633C51">
        <w:t>程序功能：</w:t>
      </w:r>
    </w:p>
    <w:p w14:paraId="626FFB84" w14:textId="77777777" w:rsidR="00633C51" w:rsidRPr="00633C51" w:rsidRDefault="00633C51" w:rsidP="005043B4">
      <w:pPr>
        <w:ind w:firstLine="442"/>
      </w:pPr>
      <w:r w:rsidRPr="00633C51">
        <w:t xml:space="preserve"> *</w:t>
      </w:r>
      <w:r w:rsidRPr="00633C51">
        <w:t>游客机初始地址是</w:t>
      </w:r>
      <w:r w:rsidRPr="00633C51">
        <w:t>0x01,</w:t>
      </w:r>
      <w:r w:rsidRPr="00633C51">
        <w:t>数码管显示游客机地址</w:t>
      </w:r>
    </w:p>
    <w:p w14:paraId="7D10D9B5" w14:textId="77777777" w:rsidR="00633C51" w:rsidRPr="00633C51" w:rsidRDefault="00633C51" w:rsidP="005043B4">
      <w:pPr>
        <w:ind w:firstLine="442"/>
      </w:pPr>
      <w:r w:rsidRPr="00633C51">
        <w:t xml:space="preserve"> *</w:t>
      </w:r>
      <w:r w:rsidRPr="00633C51">
        <w:t>游客机</w:t>
      </w:r>
      <w:r w:rsidRPr="00633C51">
        <w:t>0x01--0xfd</w:t>
      </w:r>
      <w:r w:rsidRPr="00633C51">
        <w:t>，按键按一下</w:t>
      </w:r>
      <w:r w:rsidRPr="00633C51">
        <w:t>,</w:t>
      </w:r>
      <w:r w:rsidRPr="00633C51">
        <w:t>地址</w:t>
      </w:r>
      <w:r w:rsidRPr="00633C51">
        <w:t>+1</w:t>
      </w:r>
    </w:p>
    <w:p w14:paraId="0A7CDE08" w14:textId="77777777" w:rsidR="00633C51" w:rsidRPr="00633C51" w:rsidRDefault="00633C51" w:rsidP="005043B4">
      <w:pPr>
        <w:ind w:firstLine="442"/>
      </w:pPr>
      <w:r w:rsidRPr="00633C51">
        <w:t xml:space="preserve"> *</w:t>
      </w:r>
      <w:r w:rsidRPr="00633C51">
        <w:t>游客机收到</w:t>
      </w:r>
      <w:r w:rsidRPr="00633C51">
        <w:t>"</w:t>
      </w:r>
      <w:r w:rsidRPr="00633C51">
        <w:t>心跳包</w:t>
      </w:r>
      <w:r w:rsidRPr="00633C51">
        <w:t>",</w:t>
      </w:r>
      <w:r w:rsidRPr="00633C51">
        <w:t>与地址比较</w:t>
      </w:r>
      <w:r w:rsidRPr="00633C51">
        <w:t>,</w:t>
      </w:r>
      <w:r w:rsidRPr="00633C51">
        <w:t>相等则回复导游机</w:t>
      </w:r>
    </w:p>
    <w:p w14:paraId="735E9452" w14:textId="77777777" w:rsidR="00633C51" w:rsidRPr="00633C51" w:rsidRDefault="00633C51" w:rsidP="005043B4">
      <w:pPr>
        <w:ind w:firstLine="442"/>
      </w:pPr>
      <w:r w:rsidRPr="00633C51">
        <w:t xml:space="preserve"> *</w:t>
      </w:r>
      <w:r w:rsidRPr="00633C51">
        <w:t>否则</w:t>
      </w:r>
      <w:r w:rsidRPr="00633C51">
        <w:t>,</w:t>
      </w:r>
      <w:r w:rsidRPr="00633C51">
        <w:t>不予理睬</w:t>
      </w:r>
    </w:p>
    <w:p w14:paraId="0E6D0F91" w14:textId="77777777" w:rsidR="00633C51" w:rsidRPr="00633C51" w:rsidRDefault="00633C51" w:rsidP="005043B4">
      <w:pPr>
        <w:ind w:firstLine="442"/>
      </w:pPr>
      <w:r w:rsidRPr="00633C51">
        <w:t xml:space="preserve"> *</w:t>
      </w:r>
      <w:r w:rsidRPr="00633C51">
        <w:t>注释</w:t>
      </w:r>
      <w:r w:rsidRPr="00633C51">
        <w:t>:</w:t>
      </w:r>
      <w:r w:rsidRPr="00633C51">
        <w:t>心跳包是游客机地址，确认包是游客机地址</w:t>
      </w:r>
    </w:p>
    <w:p w14:paraId="08FAF83C" w14:textId="77777777" w:rsidR="00633C51" w:rsidRPr="00633C51" w:rsidRDefault="00633C51" w:rsidP="005043B4">
      <w:pPr>
        <w:ind w:firstLine="442"/>
      </w:pPr>
      <w:r w:rsidRPr="00633C51">
        <w:t xml:space="preserve"> */</w:t>
      </w:r>
    </w:p>
    <w:p w14:paraId="1F11BF03" w14:textId="77777777" w:rsidR="00633C51" w:rsidRPr="00633C51" w:rsidRDefault="00633C51" w:rsidP="005043B4">
      <w:pPr>
        <w:ind w:firstLine="442"/>
      </w:pPr>
      <w:r w:rsidRPr="00633C51">
        <w:t>#include&lt;reg52.h&gt;</w:t>
      </w:r>
    </w:p>
    <w:p w14:paraId="06D985D3" w14:textId="77777777" w:rsidR="00633C51" w:rsidRPr="00633C51" w:rsidRDefault="00633C51" w:rsidP="005043B4">
      <w:pPr>
        <w:ind w:firstLine="442"/>
      </w:pPr>
      <w:r w:rsidRPr="00633C51">
        <w:t>typedef unsigned char byte;</w:t>
      </w:r>
    </w:p>
    <w:p w14:paraId="61EF97D0" w14:textId="77777777" w:rsidR="00633C51" w:rsidRPr="00633C51" w:rsidRDefault="00633C51" w:rsidP="005043B4">
      <w:pPr>
        <w:ind w:firstLine="442"/>
      </w:pPr>
      <w:r w:rsidRPr="00633C51">
        <w:t>typedef unsigned int uint32_t;</w:t>
      </w:r>
    </w:p>
    <w:p w14:paraId="3F9FEE30" w14:textId="77777777" w:rsidR="00633C51" w:rsidRPr="00633C51" w:rsidRDefault="00633C51" w:rsidP="005043B4">
      <w:pPr>
        <w:ind w:firstLine="442"/>
      </w:pPr>
      <w:r w:rsidRPr="00633C51">
        <w:t>#define fosc 11059200//</w:t>
      </w:r>
      <w:r w:rsidRPr="00633C51">
        <w:t>单片机的晶振频率</w:t>
      </w:r>
    </w:p>
    <w:p w14:paraId="7581894A" w14:textId="77777777" w:rsidR="00633C51" w:rsidRPr="00633C51" w:rsidRDefault="00633C51" w:rsidP="005043B4">
      <w:pPr>
        <w:ind w:firstLine="442"/>
      </w:pPr>
      <w:r w:rsidRPr="00633C51">
        <w:t>#define SEGFIR P0//</w:t>
      </w:r>
      <w:r w:rsidRPr="00633C51">
        <w:t>数码管个位</w:t>
      </w:r>
    </w:p>
    <w:p w14:paraId="057CE4A1" w14:textId="77777777" w:rsidR="00633C51" w:rsidRPr="00633C51" w:rsidRDefault="00633C51" w:rsidP="005043B4">
      <w:pPr>
        <w:ind w:firstLine="442"/>
      </w:pPr>
      <w:r w:rsidRPr="00633C51">
        <w:t>#define SEGSEC P1//</w:t>
      </w:r>
      <w:r w:rsidRPr="00633C51">
        <w:t>数码管十位</w:t>
      </w:r>
    </w:p>
    <w:p w14:paraId="235BBAFF" w14:textId="77777777" w:rsidR="00633C51" w:rsidRPr="00633C51" w:rsidRDefault="00633C51" w:rsidP="005043B4">
      <w:pPr>
        <w:ind w:firstLine="442"/>
      </w:pPr>
      <w:r w:rsidRPr="00633C51">
        <w:t>sbit LED = P2^0;//</w:t>
      </w:r>
      <w:r w:rsidRPr="00633C51">
        <w:t>反应游客机的工作状态</w:t>
      </w:r>
    </w:p>
    <w:p w14:paraId="11219F8F" w14:textId="77777777" w:rsidR="00633C51" w:rsidRPr="00633C51" w:rsidRDefault="00633C51" w:rsidP="005043B4">
      <w:pPr>
        <w:ind w:firstLine="442"/>
      </w:pPr>
      <w:r w:rsidRPr="00633C51">
        <w:t>byte recived = 0;//</w:t>
      </w:r>
      <w:r w:rsidRPr="00633C51">
        <w:t>存储接收到的数据</w:t>
      </w:r>
    </w:p>
    <w:p w14:paraId="51F2D909" w14:textId="77777777" w:rsidR="00633C51" w:rsidRPr="00633C51" w:rsidRDefault="00633C51" w:rsidP="005043B4">
      <w:pPr>
        <w:ind w:firstLine="442"/>
      </w:pPr>
      <w:r w:rsidRPr="00633C51">
        <w:t>byte i = 0;//</w:t>
      </w:r>
      <w:r w:rsidRPr="00633C51">
        <w:t>个位循环</w:t>
      </w:r>
    </w:p>
    <w:p w14:paraId="6C7D0EED" w14:textId="77777777" w:rsidR="00633C51" w:rsidRPr="00633C51" w:rsidRDefault="00633C51" w:rsidP="005043B4">
      <w:pPr>
        <w:ind w:firstLine="442"/>
      </w:pPr>
      <w:r w:rsidRPr="00633C51">
        <w:t>byte j = 0;//</w:t>
      </w:r>
      <w:r w:rsidRPr="00633C51">
        <w:t>十位循环</w:t>
      </w:r>
    </w:p>
    <w:p w14:paraId="14B28014" w14:textId="77777777" w:rsidR="00633C51" w:rsidRPr="00633C51" w:rsidRDefault="00633C51" w:rsidP="005043B4">
      <w:pPr>
        <w:ind w:firstLine="442"/>
      </w:pPr>
      <w:r w:rsidRPr="00633C51">
        <w:t>byte addr = 0;//</w:t>
      </w:r>
      <w:r w:rsidRPr="00633C51">
        <w:t>游客机地址</w:t>
      </w:r>
    </w:p>
    <w:p w14:paraId="1EE83AFC" w14:textId="77777777" w:rsidR="00633C51" w:rsidRPr="00633C51" w:rsidRDefault="00633C51" w:rsidP="005043B4">
      <w:pPr>
        <w:ind w:firstLine="442"/>
      </w:pPr>
      <w:r w:rsidRPr="00633C51">
        <w:t>/*</w:t>
      </w:r>
      <w:r w:rsidRPr="00633C51">
        <w:t>函数声明</w:t>
      </w:r>
      <w:r w:rsidRPr="00633C51">
        <w:t>*/</w:t>
      </w:r>
    </w:p>
    <w:p w14:paraId="4E2BA678" w14:textId="77777777" w:rsidR="00633C51" w:rsidRPr="00633C51" w:rsidRDefault="00633C51" w:rsidP="005043B4">
      <w:pPr>
        <w:ind w:firstLine="442"/>
      </w:pPr>
      <w:r w:rsidRPr="00633C51">
        <w:t>void delay10ms();</w:t>
      </w:r>
    </w:p>
    <w:p w14:paraId="7B9E2A06" w14:textId="77777777" w:rsidR="00633C51" w:rsidRPr="00633C51" w:rsidRDefault="00633C51" w:rsidP="005043B4">
      <w:pPr>
        <w:ind w:firstLine="442"/>
      </w:pPr>
      <w:r w:rsidRPr="00633C51">
        <w:t>void ConfigUART(uint32_t baud);</w:t>
      </w:r>
    </w:p>
    <w:p w14:paraId="7DBF1F9D" w14:textId="77777777" w:rsidR="00633C51" w:rsidRPr="00633C51" w:rsidRDefault="00633C51" w:rsidP="005043B4">
      <w:pPr>
        <w:ind w:firstLine="442"/>
      </w:pPr>
      <w:r w:rsidRPr="00633C51">
        <w:t>/*</w:t>
      </w:r>
      <w:r w:rsidRPr="00633C51">
        <w:t>主函数</w:t>
      </w:r>
      <w:r w:rsidRPr="00633C51">
        <w:t>*/</w:t>
      </w:r>
    </w:p>
    <w:p w14:paraId="282CB868" w14:textId="77777777" w:rsidR="00633C51" w:rsidRPr="00633C51" w:rsidRDefault="00633C51" w:rsidP="005043B4">
      <w:pPr>
        <w:ind w:firstLine="442"/>
      </w:pPr>
      <w:r w:rsidRPr="00633C51">
        <w:t>void main()</w:t>
      </w:r>
    </w:p>
    <w:p w14:paraId="56AB36AF" w14:textId="77777777" w:rsidR="00633C51" w:rsidRPr="00633C51" w:rsidRDefault="00633C51" w:rsidP="005043B4">
      <w:pPr>
        <w:ind w:firstLine="442"/>
      </w:pPr>
      <w:r w:rsidRPr="00633C51">
        <w:t>{</w:t>
      </w:r>
      <w:r w:rsidRPr="00633C51">
        <w:tab/>
      </w:r>
    </w:p>
    <w:p w14:paraId="015DCDAA" w14:textId="0E458757" w:rsidR="00633C51" w:rsidRPr="00633C51" w:rsidRDefault="00633C51" w:rsidP="005043B4">
      <w:pPr>
        <w:ind w:firstLine="442"/>
      </w:pPr>
      <w:r w:rsidRPr="00633C51">
        <w:tab/>
        <w:t>unsignedchar duan_num[10]={0xC0,0xF9,0xA4,0xB0,0x99,0x92,0x82,0xF8,0X80,0X90};</w:t>
      </w:r>
    </w:p>
    <w:p w14:paraId="06A7B06D" w14:textId="77777777" w:rsidR="00633C51" w:rsidRPr="00633C51" w:rsidRDefault="00633C51" w:rsidP="005043B4">
      <w:pPr>
        <w:ind w:firstLine="442"/>
      </w:pPr>
      <w:r w:rsidRPr="00633C51">
        <w:tab/>
        <w:t>EA = 1;//</w:t>
      </w:r>
      <w:r w:rsidRPr="00633C51">
        <w:t>开总中断</w:t>
      </w:r>
    </w:p>
    <w:p w14:paraId="6A280BE1" w14:textId="77777777" w:rsidR="00633C51" w:rsidRPr="00633C51" w:rsidRDefault="00633C51" w:rsidP="005043B4">
      <w:pPr>
        <w:ind w:firstLine="442"/>
      </w:pPr>
      <w:r w:rsidRPr="00633C51">
        <w:tab/>
        <w:t>EX0 = 1;//</w:t>
      </w:r>
      <w:r w:rsidRPr="00633C51">
        <w:t>开外部</w:t>
      </w:r>
      <w:bookmarkStart w:id="108" w:name="_GoBack"/>
      <w:bookmarkEnd w:id="108"/>
      <w:r w:rsidRPr="00633C51">
        <w:t>中断</w:t>
      </w:r>
      <w:r w:rsidRPr="00633C51">
        <w:t>0</w:t>
      </w:r>
    </w:p>
    <w:p w14:paraId="1D5CAA9E" w14:textId="77777777" w:rsidR="00633C51" w:rsidRPr="00633C51" w:rsidRDefault="00633C51" w:rsidP="005043B4">
      <w:pPr>
        <w:ind w:firstLine="442"/>
      </w:pPr>
      <w:r w:rsidRPr="00633C51">
        <w:tab/>
        <w:t>IT0 = 1;//</w:t>
      </w:r>
      <w:r w:rsidRPr="00633C51">
        <w:t>下降沿触发</w:t>
      </w:r>
    </w:p>
    <w:p w14:paraId="070A328A" w14:textId="77777777" w:rsidR="00633C51" w:rsidRPr="00633C51" w:rsidRDefault="00633C51" w:rsidP="005043B4">
      <w:pPr>
        <w:ind w:firstLine="442"/>
      </w:pPr>
      <w:r w:rsidRPr="00633C51">
        <w:tab/>
        <w:t>ES= 1;//</w:t>
      </w:r>
      <w:r w:rsidRPr="00633C51">
        <w:t>开串口中断</w:t>
      </w:r>
    </w:p>
    <w:p w14:paraId="2D418205" w14:textId="77777777" w:rsidR="00633C51" w:rsidRPr="00633C51" w:rsidRDefault="00633C51" w:rsidP="005043B4">
      <w:pPr>
        <w:ind w:firstLine="442"/>
      </w:pPr>
      <w:r w:rsidRPr="00633C51">
        <w:tab/>
        <w:t>ConfigUART(9600);//</w:t>
      </w:r>
      <w:r w:rsidRPr="00633C51">
        <w:t>设置串口波特率</w:t>
      </w:r>
      <w:r w:rsidRPr="00633C51">
        <w:t>9600bps</w:t>
      </w:r>
    </w:p>
    <w:p w14:paraId="4525C1E6" w14:textId="77777777" w:rsidR="00633C51" w:rsidRPr="00633C51" w:rsidRDefault="00633C51" w:rsidP="005043B4">
      <w:pPr>
        <w:ind w:firstLine="442"/>
      </w:pPr>
      <w:r w:rsidRPr="00633C51">
        <w:tab/>
        <w:t>addr = j*10u+i;</w:t>
      </w:r>
    </w:p>
    <w:p w14:paraId="548C645A" w14:textId="77777777" w:rsidR="00633C51" w:rsidRPr="00633C51" w:rsidRDefault="00633C51" w:rsidP="005043B4">
      <w:pPr>
        <w:ind w:firstLine="442"/>
      </w:pPr>
      <w:r w:rsidRPr="00633C51">
        <w:tab/>
        <w:t>while(1) {</w:t>
      </w:r>
    </w:p>
    <w:p w14:paraId="28F2BBB2" w14:textId="77777777" w:rsidR="00633C51" w:rsidRPr="00633C51" w:rsidRDefault="00633C51" w:rsidP="005043B4">
      <w:pPr>
        <w:ind w:firstLine="442"/>
      </w:pPr>
      <w:r w:rsidRPr="00633C51">
        <w:tab/>
      </w:r>
      <w:r w:rsidRPr="00633C51">
        <w:tab/>
        <w:t>SEGFIR = duan_num[i];//</w:t>
      </w:r>
      <w:r w:rsidRPr="00633C51">
        <w:t>点亮个位</w:t>
      </w:r>
    </w:p>
    <w:p w14:paraId="03175DD4" w14:textId="77777777" w:rsidR="00633C51" w:rsidRPr="00633C51" w:rsidRDefault="00633C51" w:rsidP="005043B4">
      <w:pPr>
        <w:ind w:firstLine="442"/>
      </w:pPr>
      <w:r w:rsidRPr="00633C51">
        <w:lastRenderedPageBreak/>
        <w:tab/>
      </w:r>
      <w:r w:rsidRPr="00633C51">
        <w:tab/>
        <w:t>SEGSEC = duan_num[j];//</w:t>
      </w:r>
      <w:r w:rsidRPr="00633C51">
        <w:t>点亮十位</w:t>
      </w:r>
    </w:p>
    <w:p w14:paraId="32775067" w14:textId="77777777" w:rsidR="00633C51" w:rsidRPr="00633C51" w:rsidRDefault="00633C51" w:rsidP="005043B4">
      <w:pPr>
        <w:ind w:firstLine="442"/>
      </w:pPr>
      <w:r w:rsidRPr="00633C51">
        <w:tab/>
        <w:t>}</w:t>
      </w:r>
    </w:p>
    <w:p w14:paraId="265456B7" w14:textId="77777777" w:rsidR="00633C51" w:rsidRPr="00633C51" w:rsidRDefault="00633C51" w:rsidP="005043B4">
      <w:pPr>
        <w:ind w:firstLine="442"/>
      </w:pPr>
      <w:r w:rsidRPr="00633C51">
        <w:t>}</w:t>
      </w:r>
    </w:p>
    <w:p w14:paraId="0C8F660D" w14:textId="77777777" w:rsidR="00633C51" w:rsidRPr="00633C51" w:rsidRDefault="00633C51" w:rsidP="005043B4">
      <w:pPr>
        <w:ind w:firstLine="442"/>
      </w:pPr>
      <w:r w:rsidRPr="00633C51">
        <w:t>void Server0() interrupt 0 {</w:t>
      </w:r>
    </w:p>
    <w:p w14:paraId="744AC3B5" w14:textId="77777777" w:rsidR="00633C51" w:rsidRPr="00633C51" w:rsidRDefault="00633C51" w:rsidP="005043B4">
      <w:pPr>
        <w:ind w:firstLine="442"/>
      </w:pPr>
      <w:r w:rsidRPr="00633C51">
        <w:tab/>
        <w:t>delay10ms();//</w:t>
      </w:r>
      <w:r w:rsidRPr="00633C51">
        <w:t>防抖</w:t>
      </w:r>
    </w:p>
    <w:p w14:paraId="7342DF6D" w14:textId="77777777" w:rsidR="00633C51" w:rsidRPr="00633C51" w:rsidRDefault="00633C51" w:rsidP="005043B4">
      <w:pPr>
        <w:ind w:firstLine="442"/>
      </w:pPr>
      <w:r w:rsidRPr="00633C51">
        <w:tab/>
        <w:t>if(P3^2 == 0) {</w:t>
      </w:r>
    </w:p>
    <w:p w14:paraId="67824F5B" w14:textId="77777777" w:rsidR="00633C51" w:rsidRPr="00633C51" w:rsidRDefault="00633C51" w:rsidP="005043B4">
      <w:pPr>
        <w:ind w:firstLine="442"/>
      </w:pPr>
      <w:r w:rsidRPr="00633C51">
        <w:tab/>
      </w:r>
      <w:r w:rsidRPr="00633C51">
        <w:tab/>
        <w:t>i = (++i) % 10;//</w:t>
      </w:r>
      <w:r w:rsidRPr="00633C51">
        <w:t>个位循环加</w:t>
      </w:r>
      <w:r w:rsidRPr="00633C51">
        <w:t>1</w:t>
      </w:r>
    </w:p>
    <w:p w14:paraId="0D2B5285" w14:textId="77777777" w:rsidR="00633C51" w:rsidRPr="00633C51" w:rsidRDefault="00633C51" w:rsidP="005043B4">
      <w:pPr>
        <w:ind w:firstLine="442"/>
      </w:pPr>
      <w:r w:rsidRPr="00633C51">
        <w:tab/>
      </w:r>
      <w:r w:rsidRPr="00633C51">
        <w:tab/>
        <w:t>if(i == 0)</w:t>
      </w:r>
    </w:p>
    <w:p w14:paraId="5209607A" w14:textId="77777777" w:rsidR="00633C51" w:rsidRPr="00633C51" w:rsidRDefault="00633C51" w:rsidP="005043B4">
      <w:pPr>
        <w:ind w:firstLine="442"/>
      </w:pPr>
      <w:r w:rsidRPr="00633C51">
        <w:tab/>
      </w:r>
      <w:r w:rsidRPr="00633C51">
        <w:tab/>
      </w:r>
      <w:r w:rsidRPr="00633C51">
        <w:tab/>
        <w:t>j = (++j) % 10;//</w:t>
      </w:r>
      <w:r w:rsidRPr="00633C51">
        <w:t>十位加</w:t>
      </w:r>
      <w:r w:rsidRPr="00633C51">
        <w:t>1</w:t>
      </w:r>
    </w:p>
    <w:p w14:paraId="4CC70FF2" w14:textId="77777777" w:rsidR="00633C51" w:rsidRPr="00633C51" w:rsidRDefault="00633C51" w:rsidP="005043B4">
      <w:pPr>
        <w:ind w:firstLine="442"/>
      </w:pPr>
      <w:r w:rsidRPr="00633C51">
        <w:tab/>
        <w:t>}</w:t>
      </w:r>
    </w:p>
    <w:p w14:paraId="0BBB98C6" w14:textId="77777777" w:rsidR="00633C51" w:rsidRPr="00633C51" w:rsidRDefault="00633C51" w:rsidP="005043B4">
      <w:pPr>
        <w:ind w:firstLine="442"/>
      </w:pPr>
      <w:r w:rsidRPr="00633C51">
        <w:tab/>
        <w:t>addr = j*10u+i;</w:t>
      </w:r>
    </w:p>
    <w:p w14:paraId="36E09FF3" w14:textId="77777777" w:rsidR="00633C51" w:rsidRPr="00633C51" w:rsidRDefault="00633C51" w:rsidP="005043B4">
      <w:pPr>
        <w:ind w:firstLine="442"/>
      </w:pPr>
      <w:r w:rsidRPr="00633C51">
        <w:t>}</w:t>
      </w:r>
    </w:p>
    <w:p w14:paraId="6264F3B5" w14:textId="77777777" w:rsidR="00633C51" w:rsidRPr="00633C51" w:rsidRDefault="00633C51" w:rsidP="005043B4">
      <w:pPr>
        <w:ind w:firstLine="442"/>
      </w:pPr>
      <w:r w:rsidRPr="00633C51">
        <w:t>void Server4( ) interrupt 4 {</w:t>
      </w:r>
    </w:p>
    <w:p w14:paraId="55E65D11" w14:textId="77777777" w:rsidR="00633C51" w:rsidRPr="00633C51" w:rsidRDefault="00633C51" w:rsidP="005043B4">
      <w:pPr>
        <w:ind w:firstLine="442"/>
      </w:pPr>
      <w:r w:rsidRPr="00633C51">
        <w:tab/>
        <w:t>RI = 0;//</w:t>
      </w:r>
      <w:r w:rsidRPr="00633C51">
        <w:t>中断标志位清零</w:t>
      </w:r>
    </w:p>
    <w:p w14:paraId="018D27C0" w14:textId="77777777" w:rsidR="00633C51" w:rsidRPr="00633C51" w:rsidRDefault="00633C51" w:rsidP="005043B4">
      <w:pPr>
        <w:ind w:firstLine="442"/>
      </w:pPr>
      <w:r w:rsidRPr="00633C51">
        <w:tab/>
        <w:t>recived = SBUF;</w:t>
      </w:r>
    </w:p>
    <w:p w14:paraId="1F3AAAAC" w14:textId="77777777" w:rsidR="00633C51" w:rsidRPr="00633C51" w:rsidRDefault="00633C51" w:rsidP="005043B4">
      <w:pPr>
        <w:ind w:firstLine="442"/>
      </w:pPr>
      <w:r w:rsidRPr="00633C51">
        <w:tab/>
        <w:t>if(recived == addr) {</w:t>
      </w:r>
    </w:p>
    <w:p w14:paraId="28B24B9F" w14:textId="77777777" w:rsidR="00633C51" w:rsidRPr="00633C51" w:rsidRDefault="00633C51" w:rsidP="005043B4">
      <w:pPr>
        <w:ind w:firstLine="442"/>
      </w:pPr>
      <w:r w:rsidRPr="00633C51">
        <w:tab/>
      </w:r>
      <w:r w:rsidRPr="00633C51">
        <w:tab/>
        <w:t>ES = 0;</w:t>
      </w:r>
    </w:p>
    <w:p w14:paraId="5B0BEE83" w14:textId="77777777" w:rsidR="00633C51" w:rsidRPr="00633C51" w:rsidRDefault="00633C51" w:rsidP="005043B4">
      <w:pPr>
        <w:ind w:firstLine="442"/>
      </w:pPr>
      <w:r w:rsidRPr="00633C51">
        <w:tab/>
      </w:r>
      <w:r w:rsidRPr="00633C51">
        <w:tab/>
        <w:t xml:space="preserve">SBUF = addr; </w:t>
      </w:r>
    </w:p>
    <w:p w14:paraId="73C9EE51" w14:textId="77777777" w:rsidR="00633C51" w:rsidRPr="00633C51" w:rsidRDefault="00633C51" w:rsidP="005043B4">
      <w:pPr>
        <w:ind w:firstLine="442"/>
      </w:pPr>
      <w:r w:rsidRPr="00633C51">
        <w:tab/>
      </w:r>
      <w:r w:rsidRPr="00633C51">
        <w:tab/>
        <w:t>while(!TI);//</w:t>
      </w:r>
      <w:r w:rsidRPr="00633C51">
        <w:t>回复完毕才重开串口中断</w:t>
      </w:r>
    </w:p>
    <w:p w14:paraId="24C8900A" w14:textId="77777777" w:rsidR="00633C51" w:rsidRPr="00633C51" w:rsidRDefault="00633C51" w:rsidP="005043B4">
      <w:pPr>
        <w:ind w:firstLine="442"/>
      </w:pPr>
      <w:r w:rsidRPr="00633C51">
        <w:tab/>
      </w:r>
      <w:r w:rsidRPr="00633C51">
        <w:tab/>
        <w:t>TI = 0;//</w:t>
      </w:r>
      <w:r w:rsidRPr="00633C51">
        <w:t>发送完毕标志位清零</w:t>
      </w:r>
    </w:p>
    <w:p w14:paraId="3D4A97CA" w14:textId="77777777" w:rsidR="00633C51" w:rsidRPr="00633C51" w:rsidRDefault="00633C51" w:rsidP="005043B4">
      <w:pPr>
        <w:ind w:firstLine="442"/>
      </w:pPr>
      <w:r w:rsidRPr="00633C51">
        <w:tab/>
      </w:r>
      <w:r w:rsidRPr="00633C51">
        <w:tab/>
        <w:t>ES = 1;</w:t>
      </w:r>
    </w:p>
    <w:p w14:paraId="71ADF726" w14:textId="77777777" w:rsidR="00633C51" w:rsidRPr="00633C51" w:rsidRDefault="00633C51" w:rsidP="005043B4">
      <w:pPr>
        <w:ind w:firstLine="442"/>
      </w:pPr>
      <w:r w:rsidRPr="00633C51">
        <w:tab/>
        <w:t>}</w:t>
      </w:r>
    </w:p>
    <w:p w14:paraId="39EF53AF" w14:textId="77777777" w:rsidR="00633C51" w:rsidRPr="00633C51" w:rsidRDefault="00633C51" w:rsidP="005043B4">
      <w:pPr>
        <w:ind w:firstLine="442"/>
      </w:pPr>
      <w:r w:rsidRPr="00633C51">
        <w:t>}</w:t>
      </w:r>
    </w:p>
    <w:p w14:paraId="2D6A2330" w14:textId="77777777" w:rsidR="00633C51" w:rsidRPr="00633C51" w:rsidRDefault="00633C51" w:rsidP="005043B4">
      <w:pPr>
        <w:ind w:firstLine="442"/>
      </w:pPr>
      <w:r w:rsidRPr="00633C51">
        <w:t>void ConfigUART(uint32_t baud) {</w:t>
      </w:r>
    </w:p>
    <w:p w14:paraId="5BD4AE45" w14:textId="77777777" w:rsidR="00633C51" w:rsidRPr="00633C51" w:rsidRDefault="00633C51" w:rsidP="005043B4">
      <w:pPr>
        <w:ind w:firstLine="442"/>
      </w:pPr>
      <w:r w:rsidRPr="00633C51">
        <w:tab/>
        <w:t>SCON = 0x50;//UART</w:t>
      </w:r>
      <w:r w:rsidRPr="00633C51">
        <w:t>是方式</w:t>
      </w:r>
      <w:r w:rsidRPr="00633C51">
        <w:t>1</w:t>
      </w:r>
      <w:r w:rsidRPr="00633C51">
        <w:t>，即数据帧中数据段</w:t>
      </w:r>
      <w:r w:rsidRPr="00633C51">
        <w:t>8bit</w:t>
      </w:r>
    </w:p>
    <w:p w14:paraId="092E7200" w14:textId="77777777" w:rsidR="00633C51" w:rsidRPr="00633C51" w:rsidRDefault="00633C51" w:rsidP="005043B4">
      <w:pPr>
        <w:ind w:firstLine="442"/>
      </w:pPr>
      <w:r w:rsidRPr="00633C51">
        <w:tab/>
        <w:t>/*</w:t>
      </w:r>
      <w:r w:rsidRPr="00633C51">
        <w:t>上行代码相当于下面两行代码</w:t>
      </w:r>
      <w:r w:rsidRPr="00633C51">
        <w:t xml:space="preserve"> </w:t>
      </w:r>
    </w:p>
    <w:p w14:paraId="55D810D0" w14:textId="77777777" w:rsidR="00633C51" w:rsidRPr="00633C51" w:rsidRDefault="00633C51" w:rsidP="005043B4">
      <w:pPr>
        <w:ind w:firstLine="442"/>
      </w:pPr>
      <w:r w:rsidRPr="00633C51">
        <w:tab/>
        <w:t xml:space="preserve"> *SM0 = 0;SM1 = 1;</w:t>
      </w:r>
      <w:r w:rsidRPr="00633C51">
        <w:t>工作方式</w:t>
      </w:r>
      <w:r w:rsidRPr="00633C51">
        <w:t>1</w:t>
      </w:r>
      <w:r w:rsidRPr="00633C51">
        <w:t>，起始位</w:t>
      </w:r>
      <w:r w:rsidRPr="00633C51">
        <w:t>+8</w:t>
      </w:r>
      <w:r w:rsidRPr="00633C51">
        <w:t>位</w:t>
      </w:r>
      <w:r w:rsidRPr="00633C51">
        <w:t>UATR+</w:t>
      </w:r>
      <w:r w:rsidRPr="00633C51">
        <w:t>终止位，波特率由</w:t>
      </w:r>
      <w:r w:rsidRPr="00633C51">
        <w:t>T1</w:t>
      </w:r>
      <w:r w:rsidRPr="00633C51">
        <w:t>决定</w:t>
      </w:r>
    </w:p>
    <w:p w14:paraId="5D09D8D9" w14:textId="77777777" w:rsidR="00633C51" w:rsidRPr="00633C51" w:rsidRDefault="00633C51" w:rsidP="005043B4">
      <w:pPr>
        <w:ind w:firstLine="442"/>
      </w:pPr>
      <w:r w:rsidRPr="00633C51">
        <w:tab/>
        <w:t xml:space="preserve"> *REN = 1;</w:t>
      </w:r>
      <w:r w:rsidRPr="00633C51">
        <w:t>单片机可发送可接收数据</w:t>
      </w:r>
      <w:r w:rsidRPr="00633C51">
        <w:t xml:space="preserve"> </w:t>
      </w:r>
    </w:p>
    <w:p w14:paraId="5DD0DC24" w14:textId="77777777" w:rsidR="00633C51" w:rsidRPr="00633C51" w:rsidRDefault="00633C51" w:rsidP="005043B4">
      <w:pPr>
        <w:ind w:firstLine="442"/>
      </w:pPr>
      <w:r w:rsidRPr="00633C51">
        <w:tab/>
        <w:t xml:space="preserve"> */ </w:t>
      </w:r>
    </w:p>
    <w:p w14:paraId="309A2CB7" w14:textId="77777777" w:rsidR="00633C51" w:rsidRPr="00633C51" w:rsidRDefault="00633C51" w:rsidP="005043B4">
      <w:pPr>
        <w:ind w:firstLine="442"/>
      </w:pPr>
      <w:r w:rsidRPr="00633C51">
        <w:tab/>
        <w:t>ET1 = 0;//T1</w:t>
      </w:r>
      <w:r w:rsidRPr="00633C51">
        <w:t>做波特率发生器时，禁止溢出中断</w:t>
      </w:r>
      <w:r w:rsidRPr="00633C51">
        <w:t xml:space="preserve"> </w:t>
      </w:r>
    </w:p>
    <w:p w14:paraId="25B247F1" w14:textId="77777777" w:rsidR="00633C51" w:rsidRPr="00633C51" w:rsidRDefault="00633C51" w:rsidP="005043B4">
      <w:pPr>
        <w:ind w:firstLine="442"/>
      </w:pPr>
      <w:r w:rsidRPr="00633C51">
        <w:tab/>
        <w:t>TMOD &amp;= 0x0f;</w:t>
      </w:r>
    </w:p>
    <w:p w14:paraId="437EABC3" w14:textId="77777777" w:rsidR="00633C51" w:rsidRPr="00633C51" w:rsidRDefault="00633C51" w:rsidP="005043B4">
      <w:pPr>
        <w:ind w:firstLine="442"/>
      </w:pPr>
      <w:r w:rsidRPr="00633C51">
        <w:tab/>
        <w:t>TMOD |= 0x20;//T1</w:t>
      </w:r>
      <w:r w:rsidRPr="00633C51">
        <w:t>方式</w:t>
      </w:r>
      <w:r w:rsidRPr="00633C51">
        <w:t>2,8</w:t>
      </w:r>
      <w:r w:rsidRPr="00633C51">
        <w:t>位自动装填初始值</w:t>
      </w:r>
      <w:r w:rsidRPr="00633C51">
        <w:t xml:space="preserve"> </w:t>
      </w:r>
    </w:p>
    <w:p w14:paraId="6D902F0E" w14:textId="77777777" w:rsidR="00633C51" w:rsidRPr="00633C51" w:rsidRDefault="00633C51" w:rsidP="005043B4">
      <w:pPr>
        <w:ind w:firstLine="442"/>
      </w:pPr>
      <w:r w:rsidRPr="00633C51">
        <w:tab/>
        <w:t>TH1 = 256 - fosc / 384 / baud;</w:t>
      </w:r>
    </w:p>
    <w:p w14:paraId="4F6A1669" w14:textId="77777777" w:rsidR="00633C51" w:rsidRPr="00633C51" w:rsidRDefault="00633C51" w:rsidP="005043B4">
      <w:pPr>
        <w:ind w:firstLine="442"/>
      </w:pPr>
      <w:r w:rsidRPr="00633C51">
        <w:tab/>
        <w:t>TL1 = TH1;//</w:t>
      </w:r>
      <w:r w:rsidRPr="00633C51">
        <w:t>根据波特率算初始值</w:t>
      </w:r>
      <w:r w:rsidRPr="00633C51">
        <w:t xml:space="preserve"> </w:t>
      </w:r>
    </w:p>
    <w:p w14:paraId="33EA8A65" w14:textId="77777777" w:rsidR="00633C51" w:rsidRPr="00633C51" w:rsidRDefault="00633C51" w:rsidP="005043B4">
      <w:pPr>
        <w:ind w:firstLine="442"/>
      </w:pPr>
      <w:r w:rsidRPr="00633C51">
        <w:lastRenderedPageBreak/>
        <w:tab/>
        <w:t>TR1 = 1;//</w:t>
      </w:r>
      <w:r w:rsidRPr="00633C51">
        <w:t>启动</w:t>
      </w:r>
      <w:r w:rsidRPr="00633C51">
        <w:t xml:space="preserve">T1 </w:t>
      </w:r>
    </w:p>
    <w:p w14:paraId="47CC0CC6" w14:textId="77777777" w:rsidR="00633C51" w:rsidRPr="00633C51" w:rsidRDefault="00633C51" w:rsidP="005043B4">
      <w:pPr>
        <w:ind w:firstLine="442"/>
      </w:pPr>
      <w:r w:rsidRPr="00633C51">
        <w:t>}</w:t>
      </w:r>
    </w:p>
    <w:p w14:paraId="7A12D7BA" w14:textId="77777777" w:rsidR="00633C51" w:rsidRPr="00633C51" w:rsidRDefault="00633C51" w:rsidP="005043B4">
      <w:pPr>
        <w:ind w:firstLine="442"/>
      </w:pPr>
      <w:r w:rsidRPr="00633C51">
        <w:t>/*</w:t>
      </w:r>
      <w:r w:rsidRPr="00633C51">
        <w:t>延时</w:t>
      </w:r>
      <w:r w:rsidRPr="00633C51">
        <w:t>10ms*/</w:t>
      </w:r>
    </w:p>
    <w:p w14:paraId="3FEAE591" w14:textId="77777777" w:rsidR="00633C51" w:rsidRPr="00633C51" w:rsidRDefault="00633C51" w:rsidP="005043B4">
      <w:pPr>
        <w:ind w:firstLine="442"/>
      </w:pPr>
      <w:r w:rsidRPr="00633C51">
        <w:t>void delay10ms(void){</w:t>
      </w:r>
    </w:p>
    <w:p w14:paraId="3175D434" w14:textId="77777777" w:rsidR="00633C51" w:rsidRPr="00633C51" w:rsidRDefault="00633C51" w:rsidP="005043B4">
      <w:pPr>
        <w:ind w:firstLine="442"/>
      </w:pPr>
      <w:r w:rsidRPr="00633C51">
        <w:t xml:space="preserve">   unsigned char i,j,k;</w:t>
      </w:r>
    </w:p>
    <w:p w14:paraId="105A9148" w14:textId="77777777" w:rsidR="00633C51" w:rsidRPr="00633C51" w:rsidRDefault="00633C51" w:rsidP="005043B4">
      <w:pPr>
        <w:ind w:firstLine="442"/>
      </w:pPr>
      <w:r w:rsidRPr="00633C51">
        <w:t xml:space="preserve">   for(i=5;i&gt;0;i--)</w:t>
      </w:r>
    </w:p>
    <w:p w14:paraId="7D842815" w14:textId="77777777" w:rsidR="00633C51" w:rsidRPr="00633C51" w:rsidRDefault="00633C51" w:rsidP="005043B4">
      <w:pPr>
        <w:ind w:firstLine="442"/>
      </w:pPr>
      <w:r w:rsidRPr="00633C51">
        <w:t xml:space="preserve">     for(j=4;j&gt;0;j--)</w:t>
      </w:r>
    </w:p>
    <w:p w14:paraId="52029EEB" w14:textId="77777777" w:rsidR="00633C51" w:rsidRPr="00633C51" w:rsidRDefault="00633C51" w:rsidP="005043B4">
      <w:pPr>
        <w:ind w:firstLine="442"/>
      </w:pPr>
      <w:r w:rsidRPr="00633C51">
        <w:t xml:space="preserve">       for(k=248;k&gt;0;k--);</w:t>
      </w:r>
    </w:p>
    <w:p w14:paraId="3A69A81A" w14:textId="49978FC9" w:rsidR="00A55FA3" w:rsidRPr="00633C51" w:rsidRDefault="00633C51" w:rsidP="005043B4">
      <w:pPr>
        <w:ind w:firstLine="442"/>
      </w:pPr>
      <w:r w:rsidRPr="00633C51">
        <w:t>}</w:t>
      </w:r>
    </w:p>
    <w:p w14:paraId="0262B65B" w14:textId="77777777" w:rsidR="00A55FA3" w:rsidRDefault="00A55FA3" w:rsidP="00A55FA3">
      <w:pPr>
        <w:ind w:firstLine="442"/>
      </w:pPr>
    </w:p>
    <w:p w14:paraId="1FFA6A6C" w14:textId="77777777" w:rsidR="00A55FA3" w:rsidRDefault="00A55FA3" w:rsidP="00A55FA3">
      <w:pPr>
        <w:ind w:firstLine="442"/>
      </w:pPr>
    </w:p>
    <w:p w14:paraId="64D16EE7" w14:textId="77777777" w:rsidR="00A55FA3" w:rsidRDefault="00A55FA3" w:rsidP="00A55FA3">
      <w:pPr>
        <w:ind w:firstLine="442"/>
      </w:pPr>
    </w:p>
    <w:p w14:paraId="51987134" w14:textId="77777777" w:rsidR="00A55FA3" w:rsidRDefault="00A55FA3" w:rsidP="00A55FA3">
      <w:pPr>
        <w:ind w:firstLine="442"/>
      </w:pPr>
    </w:p>
    <w:p w14:paraId="603BB733" w14:textId="77777777" w:rsidR="00A55FA3" w:rsidRDefault="00A55FA3" w:rsidP="00A55FA3">
      <w:pPr>
        <w:ind w:firstLine="442"/>
      </w:pPr>
    </w:p>
    <w:p w14:paraId="608012FC" w14:textId="77777777" w:rsidR="00A55FA3" w:rsidRDefault="00A55FA3" w:rsidP="00A55FA3">
      <w:pPr>
        <w:ind w:firstLine="442"/>
      </w:pPr>
    </w:p>
    <w:p w14:paraId="2C65248A" w14:textId="77777777" w:rsidR="00A55FA3" w:rsidRDefault="00A55FA3" w:rsidP="00A55FA3">
      <w:pPr>
        <w:ind w:firstLine="442"/>
      </w:pPr>
    </w:p>
    <w:p w14:paraId="3F37978D" w14:textId="77777777" w:rsidR="00A55FA3" w:rsidRDefault="00A55FA3" w:rsidP="00A55FA3">
      <w:pPr>
        <w:ind w:firstLine="442"/>
      </w:pPr>
    </w:p>
    <w:p w14:paraId="52BDD8C2" w14:textId="77777777" w:rsidR="00A55FA3" w:rsidRDefault="00A55FA3" w:rsidP="00A55FA3">
      <w:pPr>
        <w:ind w:firstLine="442"/>
      </w:pPr>
    </w:p>
    <w:p w14:paraId="583170D4" w14:textId="77777777" w:rsidR="00A55FA3" w:rsidRDefault="00A55FA3" w:rsidP="00A55FA3">
      <w:pPr>
        <w:ind w:firstLine="442"/>
      </w:pPr>
    </w:p>
    <w:p w14:paraId="7BC2537F" w14:textId="77777777" w:rsidR="00A55FA3" w:rsidRDefault="00A55FA3" w:rsidP="00A55FA3">
      <w:pPr>
        <w:ind w:firstLine="442"/>
      </w:pPr>
    </w:p>
    <w:p w14:paraId="690A3136" w14:textId="77777777" w:rsidR="00A55FA3" w:rsidRDefault="00A55FA3" w:rsidP="00A55FA3">
      <w:pPr>
        <w:ind w:firstLine="442"/>
      </w:pPr>
    </w:p>
    <w:p w14:paraId="470ECB0B" w14:textId="77777777" w:rsidR="00A55FA3" w:rsidRDefault="00A55FA3" w:rsidP="00A55FA3">
      <w:pPr>
        <w:ind w:firstLine="442"/>
      </w:pPr>
    </w:p>
    <w:p w14:paraId="1D904A74" w14:textId="77777777" w:rsidR="00A55FA3" w:rsidRDefault="00A55FA3" w:rsidP="00A55FA3">
      <w:pPr>
        <w:ind w:firstLine="442"/>
      </w:pPr>
    </w:p>
    <w:p w14:paraId="4384F55E" w14:textId="77777777" w:rsidR="00A55FA3" w:rsidRDefault="00A55FA3" w:rsidP="00A55FA3">
      <w:pPr>
        <w:ind w:firstLine="442"/>
      </w:pPr>
    </w:p>
    <w:p w14:paraId="5EC5FDF3" w14:textId="77777777" w:rsidR="00A55FA3" w:rsidRDefault="00A55FA3" w:rsidP="00A55FA3">
      <w:pPr>
        <w:ind w:firstLine="442"/>
      </w:pPr>
    </w:p>
    <w:p w14:paraId="6CAC3535" w14:textId="77777777" w:rsidR="00A55FA3" w:rsidRDefault="00A55FA3" w:rsidP="00A55FA3">
      <w:pPr>
        <w:ind w:firstLine="442"/>
      </w:pPr>
    </w:p>
    <w:p w14:paraId="25821B9B" w14:textId="77777777" w:rsidR="00A55FA3" w:rsidRDefault="00A55FA3" w:rsidP="00A55FA3">
      <w:pPr>
        <w:ind w:firstLine="442"/>
      </w:pPr>
    </w:p>
    <w:p w14:paraId="0B69CBA0" w14:textId="33F672EF" w:rsidR="00A55FA3" w:rsidRDefault="00A55FA3" w:rsidP="00A55FA3">
      <w:pPr>
        <w:ind w:firstLine="442"/>
      </w:pPr>
    </w:p>
    <w:p w14:paraId="2A8359B8" w14:textId="019C03D5" w:rsidR="00A55FA3" w:rsidRPr="00A55FA3" w:rsidRDefault="00A55FA3" w:rsidP="00633C51">
      <w:pPr>
        <w:ind w:firstLineChars="0" w:firstLine="0"/>
      </w:pPr>
    </w:p>
    <w:p w14:paraId="01B24225" w14:textId="3E140DCE" w:rsidR="005043B4" w:rsidRPr="00264C88" w:rsidRDefault="00264C88" w:rsidP="00264C88">
      <w:pPr>
        <w:pStyle w:val="2"/>
        <w:spacing w:before="200" w:after="200"/>
        <w:jc w:val="center"/>
      </w:pPr>
      <w:bookmarkStart w:id="109" w:name="_Toc513921724"/>
      <w:bookmarkStart w:id="110" w:name="_Toc516573187"/>
      <w:r>
        <w:rPr>
          <w:noProof/>
        </w:rPr>
        <w:lastRenderedPageBreak/>
        <w:drawing>
          <wp:anchor distT="0" distB="0" distL="114300" distR="114300" simplePos="0" relativeHeight="251638784" behindDoc="0" locked="0" layoutInCell="1" allowOverlap="1" wp14:anchorId="0D858CB1" wp14:editId="27A8DF67">
            <wp:simplePos x="0" y="0"/>
            <wp:positionH relativeFrom="column">
              <wp:posOffset>77470</wp:posOffset>
            </wp:positionH>
            <wp:positionV relativeFrom="paragraph">
              <wp:posOffset>5666740</wp:posOffset>
            </wp:positionV>
            <wp:extent cx="4438095" cy="1428571"/>
            <wp:effectExtent l="0" t="0" r="635" b="635"/>
            <wp:wrapTopAndBottom/>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4438095" cy="1428571"/>
                    </a:xfrm>
                    <a:prstGeom prst="rect">
                      <a:avLst/>
                    </a:prstGeom>
                  </pic:spPr>
                </pic:pic>
              </a:graphicData>
            </a:graphic>
          </wp:anchor>
        </w:drawing>
      </w:r>
      <w:r>
        <w:rPr>
          <w:noProof/>
        </w:rPr>
        <w:drawing>
          <wp:anchor distT="0" distB="0" distL="114300" distR="114300" simplePos="0" relativeHeight="251640832" behindDoc="0" locked="0" layoutInCell="1" allowOverlap="1" wp14:anchorId="376EEEF9" wp14:editId="148F4238">
            <wp:simplePos x="0" y="0"/>
            <wp:positionH relativeFrom="column">
              <wp:posOffset>86995</wp:posOffset>
            </wp:positionH>
            <wp:positionV relativeFrom="paragraph">
              <wp:posOffset>6925945</wp:posOffset>
            </wp:positionV>
            <wp:extent cx="5760085" cy="1790700"/>
            <wp:effectExtent l="0" t="0" r="0" b="0"/>
            <wp:wrapTopAndBottom/>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5760085" cy="1790700"/>
                    </a:xfrm>
                    <a:prstGeom prst="rect">
                      <a:avLst/>
                    </a:prstGeom>
                  </pic:spPr>
                </pic:pic>
              </a:graphicData>
            </a:graphic>
          </wp:anchor>
        </w:drawing>
      </w:r>
      <w:r w:rsidR="005043B4">
        <w:rPr>
          <w:noProof/>
        </w:rPr>
        <w:drawing>
          <wp:anchor distT="0" distB="0" distL="114300" distR="114300" simplePos="0" relativeHeight="251637760" behindDoc="0" locked="0" layoutInCell="1" allowOverlap="1" wp14:anchorId="5575618C" wp14:editId="56EC22FA">
            <wp:simplePos x="0" y="0"/>
            <wp:positionH relativeFrom="column">
              <wp:posOffset>163195</wp:posOffset>
            </wp:positionH>
            <wp:positionV relativeFrom="paragraph">
              <wp:posOffset>3790950</wp:posOffset>
            </wp:positionV>
            <wp:extent cx="4420800" cy="1893600"/>
            <wp:effectExtent l="0" t="0" r="0" b="0"/>
            <wp:wrapTopAndBottom/>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4420800" cy="1893600"/>
                    </a:xfrm>
                    <a:prstGeom prst="rect">
                      <a:avLst/>
                    </a:prstGeom>
                  </pic:spPr>
                </pic:pic>
              </a:graphicData>
            </a:graphic>
            <wp14:sizeRelH relativeFrom="margin">
              <wp14:pctWidth>0</wp14:pctWidth>
            </wp14:sizeRelH>
            <wp14:sizeRelV relativeFrom="margin">
              <wp14:pctHeight>0</wp14:pctHeight>
            </wp14:sizeRelV>
          </wp:anchor>
        </w:drawing>
      </w:r>
      <w:r w:rsidR="005043B4">
        <w:rPr>
          <w:noProof/>
        </w:rPr>
        <w:drawing>
          <wp:anchor distT="0" distB="0" distL="114300" distR="114300" simplePos="0" relativeHeight="251636736" behindDoc="0" locked="0" layoutInCell="1" allowOverlap="1" wp14:anchorId="615525F5" wp14:editId="3C06B959">
            <wp:simplePos x="0" y="0"/>
            <wp:positionH relativeFrom="column">
              <wp:posOffset>86995</wp:posOffset>
            </wp:positionH>
            <wp:positionV relativeFrom="paragraph">
              <wp:posOffset>1811020</wp:posOffset>
            </wp:positionV>
            <wp:extent cx="5760000" cy="1980000"/>
            <wp:effectExtent l="0" t="0" r="0" b="1270"/>
            <wp:wrapTopAndBottom/>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5760000" cy="1980000"/>
                    </a:xfrm>
                    <a:prstGeom prst="rect">
                      <a:avLst/>
                    </a:prstGeom>
                  </pic:spPr>
                </pic:pic>
              </a:graphicData>
            </a:graphic>
            <wp14:sizeRelH relativeFrom="margin">
              <wp14:pctWidth>0</wp14:pctWidth>
            </wp14:sizeRelH>
            <wp14:sizeRelV relativeFrom="margin">
              <wp14:pctHeight>0</wp14:pctHeight>
            </wp14:sizeRelV>
          </wp:anchor>
        </w:drawing>
      </w:r>
      <w:r w:rsidR="005043B4">
        <w:rPr>
          <w:noProof/>
        </w:rPr>
        <w:drawing>
          <wp:anchor distT="0" distB="0" distL="114300" distR="114300" simplePos="0" relativeHeight="251635712" behindDoc="0" locked="0" layoutInCell="1" allowOverlap="1" wp14:anchorId="2BDAD38A" wp14:editId="69014DB7">
            <wp:simplePos x="0" y="0"/>
            <wp:positionH relativeFrom="column">
              <wp:posOffset>1270</wp:posOffset>
            </wp:positionH>
            <wp:positionV relativeFrom="paragraph">
              <wp:posOffset>401320</wp:posOffset>
            </wp:positionV>
            <wp:extent cx="4150800" cy="1458000"/>
            <wp:effectExtent l="0" t="0" r="2540" b="8890"/>
            <wp:wrapTopAndBottom/>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4150800" cy="1458000"/>
                    </a:xfrm>
                    <a:prstGeom prst="rect">
                      <a:avLst/>
                    </a:prstGeom>
                  </pic:spPr>
                </pic:pic>
              </a:graphicData>
            </a:graphic>
            <wp14:sizeRelH relativeFrom="margin">
              <wp14:pctWidth>0</wp14:pctWidth>
            </wp14:sizeRelH>
            <wp14:sizeRelV relativeFrom="margin">
              <wp14:pctHeight>0</wp14:pctHeight>
            </wp14:sizeRelV>
          </wp:anchor>
        </w:drawing>
      </w:r>
      <w:r w:rsidR="00633C51">
        <w:rPr>
          <w:rFonts w:hint="eastAsia"/>
        </w:rPr>
        <w:t>附录</w:t>
      </w:r>
      <w:r w:rsidR="00633C51" w:rsidRPr="00633C51">
        <w:rPr>
          <w:rFonts w:hint="eastAsia"/>
        </w:rPr>
        <w:t>Ⅴ</w:t>
      </w:r>
      <w:r w:rsidR="00633C51">
        <w:rPr>
          <w:rFonts w:hint="eastAsia"/>
        </w:rPr>
        <w:t xml:space="preserve"> </w:t>
      </w:r>
      <w:r w:rsidR="00E8605A" w:rsidRPr="00633C51">
        <w:rPr>
          <w:rFonts w:hint="eastAsia"/>
        </w:rPr>
        <w:t>安卓</w:t>
      </w:r>
      <w:r w:rsidR="00FA125D">
        <w:rPr>
          <w:rFonts w:hint="eastAsia"/>
        </w:rPr>
        <w:t>App</w:t>
      </w:r>
      <w:r w:rsidR="00E8605A" w:rsidRPr="00633C51">
        <w:rPr>
          <w:rFonts w:hint="eastAsia"/>
        </w:rPr>
        <w:t>程序</w:t>
      </w:r>
      <w:bookmarkEnd w:id="109"/>
      <w:bookmarkEnd w:id="110"/>
    </w:p>
    <w:p w14:paraId="3518EFCA" w14:textId="518F9F90" w:rsidR="00264C88" w:rsidRDefault="00264C88" w:rsidP="00264C88">
      <w:pPr>
        <w:ind w:rightChars="100" w:right="221" w:firstLine="442"/>
        <w:rPr>
          <w:rFonts w:ascii="黑体" w:eastAsia="黑体" w:hAnsi="黑体"/>
          <w:sz w:val="30"/>
          <w:szCs w:val="30"/>
        </w:rPr>
      </w:pPr>
      <w:r>
        <w:rPr>
          <w:noProof/>
        </w:rPr>
        <w:lastRenderedPageBreak/>
        <w:drawing>
          <wp:anchor distT="0" distB="0" distL="114300" distR="114300" simplePos="0" relativeHeight="251644928" behindDoc="0" locked="0" layoutInCell="1" allowOverlap="1" wp14:anchorId="75A655EB" wp14:editId="720F6322">
            <wp:simplePos x="0" y="0"/>
            <wp:positionH relativeFrom="column">
              <wp:posOffset>1270</wp:posOffset>
            </wp:positionH>
            <wp:positionV relativeFrom="paragraph">
              <wp:posOffset>6640195</wp:posOffset>
            </wp:positionV>
            <wp:extent cx="5371429" cy="1238095"/>
            <wp:effectExtent l="0" t="0" r="1270" b="635"/>
            <wp:wrapTopAndBottom/>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5371429" cy="1238095"/>
                    </a:xfrm>
                    <a:prstGeom prst="rect">
                      <a:avLst/>
                    </a:prstGeom>
                  </pic:spPr>
                </pic:pic>
              </a:graphicData>
            </a:graphic>
          </wp:anchor>
        </w:drawing>
      </w:r>
      <w:r>
        <w:rPr>
          <w:noProof/>
        </w:rPr>
        <w:drawing>
          <wp:anchor distT="0" distB="0" distL="114300" distR="114300" simplePos="0" relativeHeight="251643904" behindDoc="0" locked="0" layoutInCell="1" allowOverlap="1" wp14:anchorId="117E7BCC" wp14:editId="535B00A4">
            <wp:simplePos x="0" y="0"/>
            <wp:positionH relativeFrom="column">
              <wp:posOffset>-113030</wp:posOffset>
            </wp:positionH>
            <wp:positionV relativeFrom="paragraph">
              <wp:posOffset>4554220</wp:posOffset>
            </wp:positionV>
            <wp:extent cx="5760085" cy="1917065"/>
            <wp:effectExtent l="0" t="0" r="0" b="6985"/>
            <wp:wrapTopAndBottom/>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5760085" cy="1917065"/>
                    </a:xfrm>
                    <a:prstGeom prst="rect">
                      <a:avLst/>
                    </a:prstGeom>
                  </pic:spPr>
                </pic:pic>
              </a:graphicData>
            </a:graphic>
          </wp:anchor>
        </w:drawing>
      </w:r>
      <w:r>
        <w:rPr>
          <w:noProof/>
        </w:rPr>
        <w:drawing>
          <wp:anchor distT="0" distB="0" distL="114300" distR="114300" simplePos="0" relativeHeight="251642880" behindDoc="0" locked="0" layoutInCell="1" allowOverlap="1" wp14:anchorId="1494C9AC" wp14:editId="653485FE">
            <wp:simplePos x="0" y="0"/>
            <wp:positionH relativeFrom="column">
              <wp:posOffset>-55880</wp:posOffset>
            </wp:positionH>
            <wp:positionV relativeFrom="paragraph">
              <wp:posOffset>2153920</wp:posOffset>
            </wp:positionV>
            <wp:extent cx="5314286" cy="2428571"/>
            <wp:effectExtent l="0" t="0" r="1270" b="0"/>
            <wp:wrapTopAndBottom/>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5314286" cy="2428571"/>
                    </a:xfrm>
                    <a:prstGeom prst="rect">
                      <a:avLst/>
                    </a:prstGeom>
                  </pic:spPr>
                </pic:pic>
              </a:graphicData>
            </a:graphic>
          </wp:anchor>
        </w:drawing>
      </w:r>
      <w:r>
        <w:rPr>
          <w:noProof/>
        </w:rPr>
        <w:drawing>
          <wp:anchor distT="0" distB="0" distL="114300" distR="114300" simplePos="0" relativeHeight="251641856" behindDoc="0" locked="0" layoutInCell="1" allowOverlap="1" wp14:anchorId="3AB73D18" wp14:editId="2B054920">
            <wp:simplePos x="0" y="0"/>
            <wp:positionH relativeFrom="column">
              <wp:posOffset>1270</wp:posOffset>
            </wp:positionH>
            <wp:positionV relativeFrom="paragraph">
              <wp:posOffset>115570</wp:posOffset>
            </wp:positionV>
            <wp:extent cx="5760085" cy="2005330"/>
            <wp:effectExtent l="0" t="0" r="0" b="0"/>
            <wp:wrapTopAndBottom/>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5760085" cy="2005330"/>
                    </a:xfrm>
                    <a:prstGeom prst="rect">
                      <a:avLst/>
                    </a:prstGeom>
                  </pic:spPr>
                </pic:pic>
              </a:graphicData>
            </a:graphic>
          </wp:anchor>
        </w:drawing>
      </w:r>
    </w:p>
    <w:p w14:paraId="7854962E" w14:textId="61BE5D55" w:rsidR="00264C88" w:rsidRDefault="00264C88" w:rsidP="00264C88">
      <w:pPr>
        <w:ind w:rightChars="100" w:right="221" w:firstLineChars="71" w:firstLine="157"/>
        <w:rPr>
          <w:rFonts w:ascii="黑体" w:eastAsia="黑体" w:hAnsi="黑体"/>
          <w:sz w:val="30"/>
          <w:szCs w:val="30"/>
        </w:rPr>
      </w:pPr>
      <w:r>
        <w:rPr>
          <w:noProof/>
        </w:rPr>
        <w:lastRenderedPageBreak/>
        <w:drawing>
          <wp:anchor distT="0" distB="0" distL="114300" distR="114300" simplePos="0" relativeHeight="251653120" behindDoc="0" locked="0" layoutInCell="1" allowOverlap="1" wp14:anchorId="4625EF66" wp14:editId="04D32107">
            <wp:simplePos x="0" y="0"/>
            <wp:positionH relativeFrom="column">
              <wp:posOffset>1270</wp:posOffset>
            </wp:positionH>
            <wp:positionV relativeFrom="paragraph">
              <wp:posOffset>5697220</wp:posOffset>
            </wp:positionV>
            <wp:extent cx="5760085" cy="2903220"/>
            <wp:effectExtent l="0" t="0" r="0" b="0"/>
            <wp:wrapTopAndBottom/>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28A0092B-C50C-407E-A947-70E740481C1C}">
                          <a14:useLocalDpi xmlns:a14="http://schemas.microsoft.com/office/drawing/2010/main" val="0"/>
                        </a:ext>
                      </a:extLst>
                    </a:blip>
                    <a:stretch>
                      <a:fillRect/>
                    </a:stretch>
                  </pic:blipFill>
                  <pic:spPr>
                    <a:xfrm>
                      <a:off x="0" y="0"/>
                      <a:ext cx="5760085" cy="2903220"/>
                    </a:xfrm>
                    <a:prstGeom prst="rect">
                      <a:avLst/>
                    </a:prstGeom>
                  </pic:spPr>
                </pic:pic>
              </a:graphicData>
            </a:graphic>
          </wp:anchor>
        </w:drawing>
      </w:r>
      <w:r>
        <w:rPr>
          <w:noProof/>
        </w:rPr>
        <w:drawing>
          <wp:anchor distT="0" distB="0" distL="114300" distR="114300" simplePos="0" relativeHeight="251652096" behindDoc="0" locked="0" layoutInCell="1" allowOverlap="1" wp14:anchorId="35B1FC58" wp14:editId="32A6B933">
            <wp:simplePos x="0" y="0"/>
            <wp:positionH relativeFrom="column">
              <wp:posOffset>1270</wp:posOffset>
            </wp:positionH>
            <wp:positionV relativeFrom="paragraph">
              <wp:posOffset>4106545</wp:posOffset>
            </wp:positionV>
            <wp:extent cx="4476190" cy="1523810"/>
            <wp:effectExtent l="0" t="0" r="635" b="635"/>
            <wp:wrapTopAndBottom/>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28A0092B-C50C-407E-A947-70E740481C1C}">
                          <a14:useLocalDpi xmlns:a14="http://schemas.microsoft.com/office/drawing/2010/main" val="0"/>
                        </a:ext>
                      </a:extLst>
                    </a:blip>
                    <a:stretch>
                      <a:fillRect/>
                    </a:stretch>
                  </pic:blipFill>
                  <pic:spPr>
                    <a:xfrm>
                      <a:off x="0" y="0"/>
                      <a:ext cx="4476190" cy="1523810"/>
                    </a:xfrm>
                    <a:prstGeom prst="rect">
                      <a:avLst/>
                    </a:prstGeom>
                  </pic:spPr>
                </pic:pic>
              </a:graphicData>
            </a:graphic>
          </wp:anchor>
        </w:drawing>
      </w:r>
      <w:r>
        <w:rPr>
          <w:noProof/>
        </w:rPr>
        <w:drawing>
          <wp:anchor distT="0" distB="0" distL="114300" distR="114300" simplePos="0" relativeHeight="251645952" behindDoc="0" locked="0" layoutInCell="1" allowOverlap="1" wp14:anchorId="6DA6603D" wp14:editId="411BA116">
            <wp:simplePos x="0" y="0"/>
            <wp:positionH relativeFrom="column">
              <wp:posOffset>1270</wp:posOffset>
            </wp:positionH>
            <wp:positionV relativeFrom="paragraph">
              <wp:posOffset>77470</wp:posOffset>
            </wp:positionV>
            <wp:extent cx="5760085" cy="4014470"/>
            <wp:effectExtent l="0" t="0" r="0" b="5080"/>
            <wp:wrapTopAndBottom/>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5760085" cy="4014470"/>
                    </a:xfrm>
                    <a:prstGeom prst="rect">
                      <a:avLst/>
                    </a:prstGeom>
                  </pic:spPr>
                </pic:pic>
              </a:graphicData>
            </a:graphic>
          </wp:anchor>
        </w:drawing>
      </w:r>
    </w:p>
    <w:p w14:paraId="333708AB" w14:textId="1BF2ACE5" w:rsidR="00264C88" w:rsidRDefault="00264C88" w:rsidP="00264C88">
      <w:pPr>
        <w:ind w:rightChars="100" w:right="221" w:firstLine="442"/>
        <w:rPr>
          <w:rFonts w:ascii="黑体" w:eastAsia="黑体" w:hAnsi="黑体"/>
          <w:sz w:val="30"/>
          <w:szCs w:val="30"/>
        </w:rPr>
      </w:pPr>
      <w:r>
        <w:rPr>
          <w:noProof/>
        </w:rPr>
        <w:lastRenderedPageBreak/>
        <w:drawing>
          <wp:anchor distT="0" distB="0" distL="114300" distR="114300" simplePos="0" relativeHeight="251648000" behindDoc="0" locked="0" layoutInCell="1" allowOverlap="1" wp14:anchorId="454CB5D6" wp14:editId="5BFF8E60">
            <wp:simplePos x="0" y="0"/>
            <wp:positionH relativeFrom="column">
              <wp:posOffset>1270</wp:posOffset>
            </wp:positionH>
            <wp:positionV relativeFrom="paragraph">
              <wp:posOffset>-8255</wp:posOffset>
            </wp:positionV>
            <wp:extent cx="5760085" cy="3516630"/>
            <wp:effectExtent l="0" t="0" r="0" b="7620"/>
            <wp:wrapTopAndBottom/>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5760085" cy="3516630"/>
                    </a:xfrm>
                    <a:prstGeom prst="rect">
                      <a:avLst/>
                    </a:prstGeom>
                  </pic:spPr>
                </pic:pic>
              </a:graphicData>
            </a:graphic>
            <wp14:sizeRelH relativeFrom="page">
              <wp14:pctWidth>0</wp14:pctWidth>
            </wp14:sizeRelH>
            <wp14:sizeRelV relativeFrom="page">
              <wp14:pctHeight>0</wp14:pctHeight>
            </wp14:sizeRelV>
          </wp:anchor>
        </w:drawing>
      </w:r>
    </w:p>
    <w:p w14:paraId="4F6B4E74" w14:textId="6444FA4F" w:rsidR="00264C88" w:rsidRDefault="00264C88" w:rsidP="00264C88">
      <w:pPr>
        <w:ind w:rightChars="100" w:right="221" w:firstLine="562"/>
        <w:rPr>
          <w:rFonts w:ascii="黑体" w:eastAsia="黑体" w:hAnsi="黑体"/>
          <w:sz w:val="30"/>
          <w:szCs w:val="30"/>
        </w:rPr>
      </w:pPr>
    </w:p>
    <w:p w14:paraId="45439E30" w14:textId="568BC7BA" w:rsidR="00264C88" w:rsidRDefault="00264C88" w:rsidP="00264C88">
      <w:pPr>
        <w:ind w:rightChars="100" w:right="221" w:firstLine="562"/>
        <w:rPr>
          <w:rFonts w:ascii="黑体" w:eastAsia="黑体" w:hAnsi="黑体"/>
          <w:sz w:val="30"/>
          <w:szCs w:val="30"/>
        </w:rPr>
      </w:pPr>
    </w:p>
    <w:p w14:paraId="4B7A200F" w14:textId="06084490" w:rsidR="00264C88" w:rsidRDefault="00264C88" w:rsidP="00264C88">
      <w:pPr>
        <w:ind w:rightChars="100" w:right="221" w:firstLine="562"/>
        <w:rPr>
          <w:rFonts w:ascii="黑体" w:eastAsia="黑体" w:hAnsi="黑体"/>
          <w:sz w:val="30"/>
          <w:szCs w:val="30"/>
        </w:rPr>
      </w:pPr>
    </w:p>
    <w:p w14:paraId="063B0229" w14:textId="6A1F9E0F" w:rsidR="00264C88" w:rsidRDefault="00264C88" w:rsidP="00264C88">
      <w:pPr>
        <w:ind w:rightChars="100" w:right="221" w:firstLine="562"/>
        <w:rPr>
          <w:rFonts w:ascii="黑体" w:eastAsia="黑体" w:hAnsi="黑体"/>
          <w:sz w:val="30"/>
          <w:szCs w:val="30"/>
        </w:rPr>
      </w:pPr>
    </w:p>
    <w:p w14:paraId="59FF8C2D" w14:textId="4360186C" w:rsidR="00264C88" w:rsidRDefault="00264C88" w:rsidP="00264C88">
      <w:pPr>
        <w:ind w:rightChars="100" w:right="221" w:firstLine="562"/>
        <w:rPr>
          <w:rFonts w:ascii="黑体" w:eastAsia="黑体" w:hAnsi="黑体"/>
          <w:sz w:val="30"/>
          <w:szCs w:val="30"/>
        </w:rPr>
      </w:pPr>
    </w:p>
    <w:p w14:paraId="5895B10A" w14:textId="65AA31E9" w:rsidR="00264C88" w:rsidRDefault="00264C88" w:rsidP="00264C88">
      <w:pPr>
        <w:ind w:rightChars="100" w:right="221" w:firstLine="562"/>
        <w:rPr>
          <w:rFonts w:ascii="黑体" w:eastAsia="黑体" w:hAnsi="黑体"/>
          <w:sz w:val="30"/>
          <w:szCs w:val="30"/>
        </w:rPr>
      </w:pPr>
    </w:p>
    <w:p w14:paraId="4D49AE7B" w14:textId="2E42A46C" w:rsidR="00264C88" w:rsidRDefault="00264C88" w:rsidP="00264C88">
      <w:pPr>
        <w:ind w:rightChars="100" w:right="221" w:firstLine="562"/>
        <w:rPr>
          <w:rFonts w:ascii="黑体" w:eastAsia="黑体" w:hAnsi="黑体"/>
          <w:sz w:val="30"/>
          <w:szCs w:val="30"/>
        </w:rPr>
      </w:pPr>
    </w:p>
    <w:p w14:paraId="4DAA9940" w14:textId="6D0D185A" w:rsidR="00264C88" w:rsidRDefault="00264C88" w:rsidP="00264C88">
      <w:pPr>
        <w:ind w:rightChars="100" w:right="221" w:firstLine="562"/>
        <w:rPr>
          <w:rFonts w:ascii="黑体" w:eastAsia="黑体" w:hAnsi="黑体"/>
          <w:sz w:val="30"/>
          <w:szCs w:val="30"/>
        </w:rPr>
      </w:pPr>
    </w:p>
    <w:p w14:paraId="2A6C32A7" w14:textId="77777777" w:rsidR="00264C88" w:rsidRDefault="00264C88" w:rsidP="00264C88">
      <w:pPr>
        <w:ind w:rightChars="100" w:right="221" w:firstLine="562"/>
        <w:rPr>
          <w:rFonts w:ascii="黑体" w:eastAsia="黑体" w:hAnsi="黑体"/>
          <w:sz w:val="30"/>
          <w:szCs w:val="30"/>
        </w:rPr>
      </w:pPr>
    </w:p>
    <w:p w14:paraId="62085CE5" w14:textId="23272823" w:rsidR="00264C88" w:rsidRDefault="00264C88" w:rsidP="00264C88">
      <w:pPr>
        <w:ind w:rightChars="100" w:right="221" w:firstLine="562"/>
        <w:rPr>
          <w:rFonts w:ascii="黑体" w:eastAsia="黑体" w:hAnsi="黑体"/>
          <w:sz w:val="30"/>
          <w:szCs w:val="30"/>
        </w:rPr>
      </w:pPr>
    </w:p>
    <w:p w14:paraId="1511800B" w14:textId="417D5B2B" w:rsidR="00264C88" w:rsidRDefault="00264C88" w:rsidP="00264C88">
      <w:pPr>
        <w:ind w:rightChars="100" w:right="221" w:firstLine="562"/>
        <w:rPr>
          <w:rFonts w:ascii="黑体" w:eastAsia="黑体" w:hAnsi="黑体"/>
          <w:sz w:val="30"/>
          <w:szCs w:val="30"/>
        </w:rPr>
      </w:pPr>
    </w:p>
    <w:p w14:paraId="7FEEB0D5" w14:textId="5B293626" w:rsidR="00264C88" w:rsidRDefault="00264C88" w:rsidP="00264C88">
      <w:pPr>
        <w:ind w:rightChars="100" w:right="221" w:firstLine="562"/>
        <w:rPr>
          <w:rFonts w:ascii="黑体" w:eastAsia="黑体" w:hAnsi="黑体"/>
          <w:sz w:val="30"/>
          <w:szCs w:val="30"/>
        </w:rPr>
      </w:pPr>
    </w:p>
    <w:p w14:paraId="52909BA1" w14:textId="389859FD" w:rsidR="00264C88" w:rsidRDefault="00264C88" w:rsidP="00264C88">
      <w:pPr>
        <w:ind w:rightChars="100" w:right="221" w:firstLine="562"/>
        <w:rPr>
          <w:rFonts w:ascii="黑体" w:eastAsia="黑体" w:hAnsi="黑体"/>
          <w:sz w:val="30"/>
          <w:szCs w:val="30"/>
        </w:rPr>
      </w:pPr>
    </w:p>
    <w:p w14:paraId="47C11347" w14:textId="06A3D617" w:rsidR="00264C88" w:rsidRDefault="00264C88" w:rsidP="00264C88">
      <w:pPr>
        <w:ind w:rightChars="100" w:right="221" w:firstLine="562"/>
        <w:rPr>
          <w:rFonts w:ascii="黑体" w:eastAsia="黑体" w:hAnsi="黑体"/>
          <w:sz w:val="30"/>
          <w:szCs w:val="30"/>
        </w:rPr>
      </w:pPr>
    </w:p>
    <w:p w14:paraId="5658E3FB" w14:textId="119AF5F1" w:rsidR="00264C88" w:rsidRDefault="00264C88" w:rsidP="00264C88">
      <w:pPr>
        <w:ind w:rightChars="100" w:right="221" w:firstLine="562"/>
        <w:rPr>
          <w:rFonts w:ascii="黑体" w:eastAsia="黑体" w:hAnsi="黑体"/>
          <w:sz w:val="30"/>
          <w:szCs w:val="30"/>
        </w:rPr>
      </w:pPr>
    </w:p>
    <w:p w14:paraId="6370D85A" w14:textId="455A98CD" w:rsidR="00264C88" w:rsidRDefault="00264C88" w:rsidP="00264C88">
      <w:pPr>
        <w:ind w:rightChars="100" w:right="221" w:firstLine="562"/>
        <w:rPr>
          <w:rFonts w:ascii="黑体" w:eastAsia="黑体" w:hAnsi="黑体"/>
          <w:sz w:val="30"/>
          <w:szCs w:val="30"/>
        </w:rPr>
      </w:pPr>
    </w:p>
    <w:p w14:paraId="3FA4D3FA" w14:textId="47B009E7" w:rsidR="00264C88" w:rsidRDefault="00264C88" w:rsidP="00264C88">
      <w:pPr>
        <w:ind w:rightChars="100" w:right="221" w:firstLine="562"/>
        <w:rPr>
          <w:rFonts w:ascii="黑体" w:eastAsia="黑体" w:hAnsi="黑体"/>
          <w:sz w:val="30"/>
          <w:szCs w:val="30"/>
        </w:rPr>
      </w:pPr>
    </w:p>
    <w:p w14:paraId="4778B87C" w14:textId="11BEAB4E" w:rsidR="00264C88" w:rsidRDefault="00264C88" w:rsidP="00264C88">
      <w:pPr>
        <w:ind w:rightChars="100" w:right="221" w:firstLine="562"/>
        <w:rPr>
          <w:rFonts w:ascii="黑体" w:eastAsia="黑体" w:hAnsi="黑体"/>
          <w:sz w:val="30"/>
          <w:szCs w:val="30"/>
        </w:rPr>
      </w:pPr>
    </w:p>
    <w:p w14:paraId="5ABE7FAA" w14:textId="32905A78" w:rsidR="00264C88" w:rsidRDefault="00264C88" w:rsidP="00264C88">
      <w:pPr>
        <w:ind w:rightChars="100" w:right="221" w:firstLine="562"/>
        <w:rPr>
          <w:rFonts w:ascii="黑体" w:eastAsia="黑体" w:hAnsi="黑体"/>
          <w:sz w:val="30"/>
          <w:szCs w:val="30"/>
        </w:rPr>
      </w:pPr>
    </w:p>
    <w:p w14:paraId="5D8B358E" w14:textId="77777777" w:rsidR="00264C88" w:rsidRDefault="00264C88" w:rsidP="00264C88">
      <w:pPr>
        <w:ind w:rightChars="100" w:right="221" w:firstLine="562"/>
        <w:rPr>
          <w:rFonts w:ascii="黑体" w:eastAsia="黑体" w:hAnsi="黑体"/>
          <w:sz w:val="30"/>
          <w:szCs w:val="30"/>
        </w:rPr>
      </w:pPr>
    </w:p>
    <w:p w14:paraId="28354AED" w14:textId="18071E8A" w:rsidR="00633C51" w:rsidRDefault="00633C51" w:rsidP="00484F77">
      <w:pPr>
        <w:pStyle w:val="2"/>
        <w:spacing w:before="200" w:after="200"/>
        <w:jc w:val="center"/>
      </w:pPr>
      <w:bookmarkStart w:id="111" w:name="_Toc516573188"/>
      <w:r>
        <w:rPr>
          <w:rFonts w:hint="eastAsia"/>
        </w:rPr>
        <w:lastRenderedPageBreak/>
        <w:t>附录</w:t>
      </w:r>
      <w:r w:rsidRPr="00633C51">
        <w:rPr>
          <w:rFonts w:hint="eastAsia"/>
        </w:rPr>
        <w:t>Ⅵ</w:t>
      </w:r>
      <w:r>
        <w:rPr>
          <w:rFonts w:hint="eastAsia"/>
        </w:rPr>
        <w:t xml:space="preserve"> </w:t>
      </w:r>
      <w:r w:rsidR="00484F77">
        <w:rPr>
          <w:rFonts w:hint="eastAsia"/>
        </w:rPr>
        <w:t>模拟串口程序</w:t>
      </w:r>
      <w:bookmarkEnd w:id="111"/>
    </w:p>
    <w:p w14:paraId="5BD1968E" w14:textId="77777777" w:rsidR="00484F77" w:rsidRPr="00484F77" w:rsidRDefault="00484F77" w:rsidP="00484F77">
      <w:pPr>
        <w:ind w:firstLine="442"/>
      </w:pPr>
      <w:r w:rsidRPr="00484F77">
        <w:rPr>
          <w:rFonts w:hint="eastAsia"/>
        </w:rPr>
        <w:t>/*</w:t>
      </w:r>
      <w:r w:rsidRPr="00484F77">
        <w:rPr>
          <w:rFonts w:hint="eastAsia"/>
        </w:rPr>
        <w:t>程序功能：</w:t>
      </w:r>
    </w:p>
    <w:p w14:paraId="1289A619" w14:textId="77777777" w:rsidR="00484F77" w:rsidRPr="00484F77" w:rsidRDefault="00484F77" w:rsidP="00484F77">
      <w:pPr>
        <w:ind w:firstLine="442"/>
      </w:pPr>
      <w:r w:rsidRPr="00484F77">
        <w:rPr>
          <w:rFonts w:hint="eastAsia"/>
        </w:rPr>
        <w:t xml:space="preserve"> *</w:t>
      </w:r>
      <w:r w:rsidRPr="00484F77">
        <w:rPr>
          <w:rFonts w:hint="eastAsia"/>
        </w:rPr>
        <w:t>对外提供模拟的串口的发送和接收数据的函数</w:t>
      </w:r>
    </w:p>
    <w:p w14:paraId="45B5BEC2" w14:textId="77777777" w:rsidR="00484F77" w:rsidRPr="00484F77" w:rsidRDefault="00484F77" w:rsidP="00484F77">
      <w:pPr>
        <w:ind w:firstLine="442"/>
      </w:pPr>
      <w:r w:rsidRPr="00484F77">
        <w:t xml:space="preserve"> */</w:t>
      </w:r>
    </w:p>
    <w:p w14:paraId="686402B9" w14:textId="77777777" w:rsidR="00484F77" w:rsidRPr="00484F77" w:rsidRDefault="00484F77" w:rsidP="00484F77">
      <w:pPr>
        <w:ind w:firstLine="442"/>
      </w:pPr>
      <w:r w:rsidRPr="00484F77">
        <w:t>#include&lt;reg52.h&gt;</w:t>
      </w:r>
    </w:p>
    <w:p w14:paraId="5FC962C6" w14:textId="77777777" w:rsidR="00484F77" w:rsidRPr="00484F77" w:rsidRDefault="00484F77" w:rsidP="00484F77">
      <w:pPr>
        <w:ind w:firstLine="442"/>
      </w:pPr>
      <w:r w:rsidRPr="00484F77">
        <w:t>typedef unsigned char byte;</w:t>
      </w:r>
    </w:p>
    <w:p w14:paraId="4BDF3187" w14:textId="77777777" w:rsidR="00484F77" w:rsidRPr="00484F77" w:rsidRDefault="00484F77" w:rsidP="00484F77">
      <w:pPr>
        <w:ind w:firstLine="442"/>
      </w:pPr>
      <w:r w:rsidRPr="00484F77">
        <w:t>typedef unsigned int uint32_t;</w:t>
      </w:r>
    </w:p>
    <w:p w14:paraId="4C7BDB96" w14:textId="77777777" w:rsidR="00484F77" w:rsidRPr="00484F77" w:rsidRDefault="00484F77" w:rsidP="00484F77">
      <w:pPr>
        <w:ind w:firstLine="442"/>
      </w:pPr>
      <w:r w:rsidRPr="00484F77">
        <w:rPr>
          <w:rFonts w:hint="eastAsia"/>
        </w:rPr>
        <w:t>/*TXD</w:t>
      </w:r>
      <w:r w:rsidRPr="00484F77">
        <w:rPr>
          <w:rFonts w:hint="eastAsia"/>
        </w:rPr>
        <w:t>和</w:t>
      </w:r>
      <w:r w:rsidRPr="00484F77">
        <w:rPr>
          <w:rFonts w:hint="eastAsia"/>
        </w:rPr>
        <w:t>RXD</w:t>
      </w:r>
      <w:r w:rsidRPr="00484F77">
        <w:rPr>
          <w:rFonts w:hint="eastAsia"/>
        </w:rPr>
        <w:t>串口的函数声明</w:t>
      </w:r>
      <w:r w:rsidRPr="00484F77">
        <w:rPr>
          <w:rFonts w:hint="eastAsia"/>
        </w:rPr>
        <w:t>*/</w:t>
      </w:r>
    </w:p>
    <w:p w14:paraId="46A3F7A3" w14:textId="77777777" w:rsidR="00484F77" w:rsidRPr="00484F77" w:rsidRDefault="00484F77" w:rsidP="00484F77">
      <w:pPr>
        <w:ind w:firstLine="442"/>
      </w:pPr>
      <w:r w:rsidRPr="00484F77">
        <w:t>void ConfigUART(uint32_t baud);</w:t>
      </w:r>
    </w:p>
    <w:p w14:paraId="1B600282" w14:textId="77777777" w:rsidR="00484F77" w:rsidRPr="00484F77" w:rsidRDefault="00484F77" w:rsidP="00484F77">
      <w:pPr>
        <w:ind w:firstLine="442"/>
      </w:pPr>
      <w:r w:rsidRPr="00484F77">
        <w:rPr>
          <w:rFonts w:hint="eastAsia"/>
        </w:rPr>
        <w:t>/***IO</w:t>
      </w:r>
      <w:r w:rsidRPr="00484F77">
        <w:rPr>
          <w:rFonts w:hint="eastAsia"/>
        </w:rPr>
        <w:t>模拟串口</w:t>
      </w:r>
      <w:r w:rsidRPr="00484F77">
        <w:rPr>
          <w:rFonts w:hint="eastAsia"/>
        </w:rPr>
        <w:t>***</w:t>
      </w:r>
      <w:r w:rsidRPr="00484F77">
        <w:rPr>
          <w:rFonts w:hint="eastAsia"/>
        </w:rPr>
        <w:t>蓝牙通讯</w:t>
      </w:r>
      <w:r w:rsidRPr="00484F77">
        <w:rPr>
          <w:rFonts w:hint="eastAsia"/>
        </w:rPr>
        <w:t>***</w:t>
      </w:r>
      <w:r w:rsidRPr="00484F77">
        <w:rPr>
          <w:rFonts w:hint="eastAsia"/>
        </w:rPr>
        <w:t>相关函数和变量</w:t>
      </w:r>
      <w:r w:rsidRPr="00484F77">
        <w:rPr>
          <w:rFonts w:hint="eastAsia"/>
        </w:rPr>
        <w:t>***/</w:t>
      </w:r>
    </w:p>
    <w:p w14:paraId="4D4CE3FB" w14:textId="77777777" w:rsidR="00484F77" w:rsidRPr="00484F77" w:rsidRDefault="00484F77" w:rsidP="00484F77">
      <w:pPr>
        <w:ind w:firstLine="442"/>
      </w:pPr>
      <w:r w:rsidRPr="00484F77">
        <w:rPr>
          <w:rFonts w:hint="eastAsia"/>
        </w:rPr>
        <w:t>sbit PIN_RXD = P3^6;//</w:t>
      </w:r>
      <w:r w:rsidRPr="00484F77">
        <w:rPr>
          <w:rFonts w:hint="eastAsia"/>
        </w:rPr>
        <w:t>模拟</w:t>
      </w:r>
      <w:r w:rsidRPr="00484F77">
        <w:rPr>
          <w:rFonts w:hint="eastAsia"/>
        </w:rPr>
        <w:t>RXD</w:t>
      </w:r>
    </w:p>
    <w:p w14:paraId="19D2FB36" w14:textId="77777777" w:rsidR="00484F77" w:rsidRPr="00484F77" w:rsidRDefault="00484F77" w:rsidP="00484F77">
      <w:pPr>
        <w:ind w:firstLine="442"/>
      </w:pPr>
      <w:r w:rsidRPr="00484F77">
        <w:rPr>
          <w:rFonts w:hint="eastAsia"/>
        </w:rPr>
        <w:t>sbit PIN_TXD = P3^7;//</w:t>
      </w:r>
      <w:r w:rsidRPr="00484F77">
        <w:rPr>
          <w:rFonts w:hint="eastAsia"/>
        </w:rPr>
        <w:t>模拟</w:t>
      </w:r>
      <w:r w:rsidRPr="00484F77">
        <w:rPr>
          <w:rFonts w:hint="eastAsia"/>
        </w:rPr>
        <w:t>TXD</w:t>
      </w:r>
    </w:p>
    <w:p w14:paraId="4DFC1717" w14:textId="77777777" w:rsidR="00484F77" w:rsidRPr="00484F77" w:rsidRDefault="00484F77" w:rsidP="00484F77">
      <w:pPr>
        <w:ind w:firstLine="442"/>
      </w:pPr>
      <w:r w:rsidRPr="00484F77">
        <w:rPr>
          <w:rFonts w:hint="eastAsia"/>
        </w:rPr>
        <w:t>bit RxdEnd = 0;//</w:t>
      </w:r>
      <w:r w:rsidRPr="00484F77">
        <w:rPr>
          <w:rFonts w:hint="eastAsia"/>
        </w:rPr>
        <w:t>接收完毕标志位</w:t>
      </w:r>
    </w:p>
    <w:p w14:paraId="5B0EAA57" w14:textId="77777777" w:rsidR="00484F77" w:rsidRPr="00484F77" w:rsidRDefault="00484F77" w:rsidP="00484F77">
      <w:pPr>
        <w:ind w:firstLine="442"/>
      </w:pPr>
      <w:r w:rsidRPr="00484F77">
        <w:rPr>
          <w:rFonts w:hint="eastAsia"/>
        </w:rPr>
        <w:t>bit TxdEnd = 0;//</w:t>
      </w:r>
      <w:r w:rsidRPr="00484F77">
        <w:rPr>
          <w:rFonts w:hint="eastAsia"/>
        </w:rPr>
        <w:t>发送完毕标志位</w:t>
      </w:r>
    </w:p>
    <w:p w14:paraId="5CA9B567" w14:textId="77777777" w:rsidR="00484F77" w:rsidRPr="00484F77" w:rsidRDefault="00484F77" w:rsidP="00484F77">
      <w:pPr>
        <w:ind w:firstLine="442"/>
      </w:pPr>
      <w:r w:rsidRPr="00484F77">
        <w:rPr>
          <w:rFonts w:hint="eastAsia"/>
        </w:rPr>
        <w:t>bit RxdOrTxd = 0;//</w:t>
      </w:r>
      <w:r w:rsidRPr="00484F77">
        <w:rPr>
          <w:rFonts w:hint="eastAsia"/>
        </w:rPr>
        <w:t>在中断服务程序中用于判断执行接收中断还是发送中断</w:t>
      </w:r>
    </w:p>
    <w:p w14:paraId="75A11C89" w14:textId="77777777" w:rsidR="00484F77" w:rsidRPr="00484F77" w:rsidRDefault="00484F77" w:rsidP="00484F77">
      <w:pPr>
        <w:ind w:firstLine="442"/>
      </w:pPr>
      <w:r w:rsidRPr="00484F77">
        <w:rPr>
          <w:rFonts w:hint="eastAsia"/>
        </w:rPr>
        <w:t>byte RxdBuf = 0;//</w:t>
      </w:r>
      <w:r w:rsidRPr="00484F77">
        <w:rPr>
          <w:rFonts w:hint="eastAsia"/>
        </w:rPr>
        <w:t>存放接收的数据</w:t>
      </w:r>
    </w:p>
    <w:p w14:paraId="40D0B818" w14:textId="77777777" w:rsidR="00484F77" w:rsidRPr="00484F77" w:rsidRDefault="00484F77" w:rsidP="00484F77">
      <w:pPr>
        <w:ind w:firstLine="442"/>
      </w:pPr>
      <w:r w:rsidRPr="00484F77">
        <w:rPr>
          <w:rFonts w:hint="eastAsia"/>
        </w:rPr>
        <w:t>byte TxdBuf = 0;//</w:t>
      </w:r>
      <w:r w:rsidRPr="00484F77">
        <w:rPr>
          <w:rFonts w:hint="eastAsia"/>
        </w:rPr>
        <w:t>存放待发送的数据</w:t>
      </w:r>
    </w:p>
    <w:p w14:paraId="2233422B" w14:textId="77777777" w:rsidR="00484F77" w:rsidRPr="00484F77" w:rsidRDefault="00484F77" w:rsidP="00484F77">
      <w:pPr>
        <w:ind w:firstLine="442"/>
      </w:pPr>
      <w:r w:rsidRPr="00484F77">
        <w:rPr>
          <w:rFonts w:hint="eastAsia"/>
        </w:rPr>
        <w:t>void ConfigUATR_(unsigned int baud);//</w:t>
      </w:r>
      <w:r w:rsidRPr="00484F77">
        <w:rPr>
          <w:rFonts w:hint="eastAsia"/>
        </w:rPr>
        <w:t>设置模拟串口的波特率</w:t>
      </w:r>
    </w:p>
    <w:p w14:paraId="237E301C" w14:textId="77777777" w:rsidR="00484F77" w:rsidRPr="00484F77" w:rsidRDefault="00484F77" w:rsidP="00484F77">
      <w:pPr>
        <w:ind w:firstLine="442"/>
      </w:pPr>
      <w:r w:rsidRPr="00484F77">
        <w:rPr>
          <w:rFonts w:hint="eastAsia"/>
        </w:rPr>
        <w:t>void StartRXD_();//</w:t>
      </w:r>
      <w:r w:rsidRPr="00484F77">
        <w:rPr>
          <w:rFonts w:hint="eastAsia"/>
        </w:rPr>
        <w:t>开始接收</w:t>
      </w:r>
    </w:p>
    <w:p w14:paraId="3B085666" w14:textId="77777777" w:rsidR="00484F77" w:rsidRPr="00484F77" w:rsidRDefault="00484F77" w:rsidP="00484F77">
      <w:pPr>
        <w:ind w:firstLine="442"/>
      </w:pPr>
      <w:r w:rsidRPr="00484F77">
        <w:rPr>
          <w:rFonts w:hint="eastAsia"/>
        </w:rPr>
        <w:t>void StartTXD_(byte dat);//</w:t>
      </w:r>
      <w:r w:rsidRPr="00484F77">
        <w:rPr>
          <w:rFonts w:hint="eastAsia"/>
        </w:rPr>
        <w:t>开始发送</w:t>
      </w:r>
    </w:p>
    <w:p w14:paraId="49E751AF" w14:textId="77777777" w:rsidR="00484F77" w:rsidRPr="00484F77" w:rsidRDefault="00484F77" w:rsidP="00484F77">
      <w:pPr>
        <w:ind w:firstLine="442"/>
      </w:pPr>
      <w:r w:rsidRPr="00484F77">
        <w:rPr>
          <w:rFonts w:hint="eastAsia"/>
        </w:rPr>
        <w:t>/*IO</w:t>
      </w:r>
      <w:r w:rsidRPr="00484F77">
        <w:rPr>
          <w:rFonts w:hint="eastAsia"/>
        </w:rPr>
        <w:t>取代串口的函数，用于蓝牙通信，勿改动</w:t>
      </w:r>
      <w:r w:rsidRPr="00484F77">
        <w:rPr>
          <w:rFonts w:hint="eastAsia"/>
        </w:rPr>
        <w:t>*/</w:t>
      </w:r>
    </w:p>
    <w:p w14:paraId="4A357D1E" w14:textId="77777777" w:rsidR="00484F77" w:rsidRPr="00484F77" w:rsidRDefault="00484F77" w:rsidP="00484F77">
      <w:pPr>
        <w:ind w:firstLine="442"/>
      </w:pPr>
      <w:r w:rsidRPr="00484F77">
        <w:t>void ConfigUATR_(unsigned int baud){</w:t>
      </w:r>
    </w:p>
    <w:p w14:paraId="010DB9E0" w14:textId="77777777" w:rsidR="00484F77" w:rsidRPr="00484F77" w:rsidRDefault="00484F77" w:rsidP="00484F77">
      <w:pPr>
        <w:ind w:firstLine="442"/>
      </w:pPr>
      <w:r w:rsidRPr="00484F77">
        <w:tab/>
        <w:t>TMOD &amp;= 0xf0;</w:t>
      </w:r>
    </w:p>
    <w:p w14:paraId="06A06EEA" w14:textId="77777777" w:rsidR="00484F77" w:rsidRPr="00484F77" w:rsidRDefault="00484F77" w:rsidP="00484F77">
      <w:pPr>
        <w:ind w:firstLine="442"/>
      </w:pPr>
      <w:r w:rsidRPr="00484F77">
        <w:tab/>
        <w:t>TMOD |= 0x02;</w:t>
      </w:r>
    </w:p>
    <w:p w14:paraId="53CBC4C0" w14:textId="77777777" w:rsidR="00484F77" w:rsidRPr="00484F77" w:rsidRDefault="00484F77" w:rsidP="00484F77">
      <w:pPr>
        <w:ind w:firstLine="442"/>
      </w:pPr>
      <w:r w:rsidRPr="00484F77">
        <w:tab/>
        <w:t>TH0 = 256 - (11050000 / 12) /  baud;</w:t>
      </w:r>
      <w:r w:rsidRPr="00484F77">
        <w:tab/>
      </w:r>
    </w:p>
    <w:p w14:paraId="4B47D27F" w14:textId="77777777" w:rsidR="00484F77" w:rsidRPr="00484F77" w:rsidRDefault="00484F77" w:rsidP="00484F77">
      <w:pPr>
        <w:ind w:firstLine="442"/>
      </w:pPr>
      <w:r w:rsidRPr="00484F77">
        <w:t>}</w:t>
      </w:r>
    </w:p>
    <w:p w14:paraId="1D633D70" w14:textId="77777777" w:rsidR="00484F77" w:rsidRPr="00484F77" w:rsidRDefault="00484F77" w:rsidP="00484F77">
      <w:pPr>
        <w:ind w:firstLine="442"/>
      </w:pPr>
      <w:r w:rsidRPr="00484F77">
        <w:t>void StartRXD_() {</w:t>
      </w:r>
    </w:p>
    <w:p w14:paraId="0338A95D" w14:textId="77777777" w:rsidR="00484F77" w:rsidRPr="00484F77" w:rsidRDefault="00484F77" w:rsidP="00484F77">
      <w:pPr>
        <w:ind w:firstLine="442"/>
      </w:pPr>
      <w:r w:rsidRPr="00484F77">
        <w:rPr>
          <w:rFonts w:hint="eastAsia"/>
        </w:rPr>
        <w:tab/>
        <w:t>TL0 = 256 - ((256 - TH0) &gt;&gt; 1);//</w:t>
      </w:r>
      <w:r w:rsidRPr="00484F77">
        <w:rPr>
          <w:rFonts w:hint="eastAsia"/>
        </w:rPr>
        <w:t>一个半波特率分之一再读电平</w:t>
      </w:r>
    </w:p>
    <w:p w14:paraId="2FC606B0" w14:textId="77777777" w:rsidR="00484F77" w:rsidRPr="00484F77" w:rsidRDefault="00484F77" w:rsidP="00484F77">
      <w:pPr>
        <w:ind w:firstLine="442"/>
      </w:pPr>
      <w:r w:rsidRPr="00484F77">
        <w:rPr>
          <w:rFonts w:hint="eastAsia"/>
        </w:rPr>
        <w:tab/>
        <w:t>ET0 = 1;//</w:t>
      </w:r>
      <w:r w:rsidRPr="00484F77">
        <w:rPr>
          <w:rFonts w:hint="eastAsia"/>
        </w:rPr>
        <w:t>开</w:t>
      </w:r>
      <w:r w:rsidRPr="00484F77">
        <w:rPr>
          <w:rFonts w:hint="eastAsia"/>
        </w:rPr>
        <w:t>T0</w:t>
      </w:r>
      <w:r w:rsidRPr="00484F77">
        <w:rPr>
          <w:rFonts w:hint="eastAsia"/>
        </w:rPr>
        <w:t>中断</w:t>
      </w:r>
    </w:p>
    <w:p w14:paraId="5AFB66BB" w14:textId="77777777" w:rsidR="00484F77" w:rsidRPr="00484F77" w:rsidRDefault="00484F77" w:rsidP="00484F77">
      <w:pPr>
        <w:ind w:firstLine="442"/>
      </w:pPr>
      <w:r w:rsidRPr="00484F77">
        <w:rPr>
          <w:rFonts w:hint="eastAsia"/>
        </w:rPr>
        <w:tab/>
        <w:t>RxdEnd = 0;//</w:t>
      </w:r>
      <w:r w:rsidRPr="00484F77">
        <w:rPr>
          <w:rFonts w:hint="eastAsia"/>
        </w:rPr>
        <w:t>清空接收完毕标志位</w:t>
      </w:r>
    </w:p>
    <w:p w14:paraId="79A0E7C6" w14:textId="77777777" w:rsidR="00484F77" w:rsidRPr="00484F77" w:rsidRDefault="00484F77" w:rsidP="00484F77">
      <w:pPr>
        <w:ind w:firstLine="442"/>
      </w:pPr>
      <w:r w:rsidRPr="00484F77">
        <w:rPr>
          <w:rFonts w:hint="eastAsia"/>
        </w:rPr>
        <w:tab/>
        <w:t>RxdOrTxd = 0;//</w:t>
      </w:r>
      <w:r w:rsidRPr="00484F77">
        <w:rPr>
          <w:rFonts w:hint="eastAsia"/>
        </w:rPr>
        <w:t>接收状态，用于中断服务程序的选择分支</w:t>
      </w:r>
    </w:p>
    <w:p w14:paraId="2CE8A0F3" w14:textId="77777777" w:rsidR="00484F77" w:rsidRPr="00484F77" w:rsidRDefault="00484F77" w:rsidP="00484F77">
      <w:pPr>
        <w:ind w:firstLine="442"/>
      </w:pPr>
      <w:r w:rsidRPr="00484F77">
        <w:rPr>
          <w:rFonts w:hint="eastAsia"/>
        </w:rPr>
        <w:tab/>
        <w:t>TR0 = 1;//</w:t>
      </w:r>
      <w:r w:rsidRPr="00484F77">
        <w:rPr>
          <w:rFonts w:hint="eastAsia"/>
        </w:rPr>
        <w:t>开启定时器</w:t>
      </w:r>
      <w:r w:rsidRPr="00484F77">
        <w:rPr>
          <w:rFonts w:hint="eastAsia"/>
        </w:rPr>
        <w:t>T0</w:t>
      </w:r>
    </w:p>
    <w:p w14:paraId="7373543B" w14:textId="77777777" w:rsidR="00484F77" w:rsidRPr="00484F77" w:rsidRDefault="00484F77" w:rsidP="00484F77">
      <w:pPr>
        <w:ind w:firstLine="442"/>
      </w:pPr>
      <w:r w:rsidRPr="00484F77">
        <w:t>}</w:t>
      </w:r>
    </w:p>
    <w:p w14:paraId="2A733FFD" w14:textId="77777777" w:rsidR="00484F77" w:rsidRPr="00484F77" w:rsidRDefault="00484F77" w:rsidP="00484F77">
      <w:pPr>
        <w:ind w:firstLine="442"/>
      </w:pPr>
      <w:r w:rsidRPr="00484F77">
        <w:t>void StartTxd_(byte dat) {</w:t>
      </w:r>
    </w:p>
    <w:p w14:paraId="226A9DC3" w14:textId="77777777" w:rsidR="00484F77" w:rsidRPr="00484F77" w:rsidRDefault="00484F77" w:rsidP="00484F77">
      <w:pPr>
        <w:ind w:firstLine="442"/>
      </w:pPr>
      <w:r w:rsidRPr="00484F77">
        <w:lastRenderedPageBreak/>
        <w:tab/>
        <w:t>TxdBuf = dat;</w:t>
      </w:r>
    </w:p>
    <w:p w14:paraId="6F32F4F0" w14:textId="77777777" w:rsidR="00484F77" w:rsidRPr="00484F77" w:rsidRDefault="00484F77" w:rsidP="00484F77">
      <w:pPr>
        <w:ind w:firstLine="442"/>
      </w:pPr>
      <w:r w:rsidRPr="00484F77">
        <w:rPr>
          <w:rFonts w:hint="eastAsia"/>
        </w:rPr>
        <w:tab/>
        <w:t>TL0 = TH0;//</w:t>
      </w:r>
      <w:r w:rsidRPr="00484F77">
        <w:rPr>
          <w:rFonts w:hint="eastAsia"/>
        </w:rPr>
        <w:t>有必要，否则定时器第一次中断的初始值和</w:t>
      </w:r>
      <w:r w:rsidRPr="00484F77">
        <w:rPr>
          <w:rFonts w:hint="eastAsia"/>
        </w:rPr>
        <w:t>TH0</w:t>
      </w:r>
      <w:r w:rsidRPr="00484F77">
        <w:rPr>
          <w:rFonts w:hint="eastAsia"/>
        </w:rPr>
        <w:t>有误差</w:t>
      </w:r>
    </w:p>
    <w:p w14:paraId="10EB96BF" w14:textId="77777777" w:rsidR="00484F77" w:rsidRPr="00484F77" w:rsidRDefault="00484F77" w:rsidP="00484F77">
      <w:pPr>
        <w:ind w:firstLine="442"/>
      </w:pPr>
      <w:r w:rsidRPr="00484F77">
        <w:tab/>
        <w:t>ET0= 1;</w:t>
      </w:r>
    </w:p>
    <w:p w14:paraId="3902E518" w14:textId="77777777" w:rsidR="00484F77" w:rsidRPr="00484F77" w:rsidRDefault="00484F77" w:rsidP="00484F77">
      <w:pPr>
        <w:ind w:firstLine="442"/>
      </w:pPr>
      <w:r w:rsidRPr="00484F77">
        <w:tab/>
        <w:t>PIN_TXD = 0;</w:t>
      </w:r>
    </w:p>
    <w:p w14:paraId="3F1B9D0A" w14:textId="77777777" w:rsidR="00484F77" w:rsidRPr="00484F77" w:rsidRDefault="00484F77" w:rsidP="00484F77">
      <w:pPr>
        <w:ind w:firstLine="442"/>
      </w:pPr>
      <w:r w:rsidRPr="00484F77">
        <w:tab/>
        <w:t>TxdEnd = 0;</w:t>
      </w:r>
    </w:p>
    <w:p w14:paraId="216461E0" w14:textId="77777777" w:rsidR="00484F77" w:rsidRPr="00484F77" w:rsidRDefault="00484F77" w:rsidP="00484F77">
      <w:pPr>
        <w:ind w:firstLine="442"/>
      </w:pPr>
      <w:r w:rsidRPr="00484F77">
        <w:rPr>
          <w:rFonts w:hint="eastAsia"/>
        </w:rPr>
        <w:tab/>
        <w:t>RxdOrTxd = 1;//</w:t>
      </w:r>
      <w:r w:rsidRPr="00484F77">
        <w:rPr>
          <w:rFonts w:hint="eastAsia"/>
        </w:rPr>
        <w:t>发送状态</w:t>
      </w:r>
    </w:p>
    <w:p w14:paraId="230B8EAA" w14:textId="77777777" w:rsidR="00484F77" w:rsidRPr="00484F77" w:rsidRDefault="00484F77" w:rsidP="00484F77">
      <w:pPr>
        <w:ind w:firstLine="442"/>
      </w:pPr>
      <w:r w:rsidRPr="00484F77">
        <w:tab/>
        <w:t>TR0= 1;</w:t>
      </w:r>
    </w:p>
    <w:p w14:paraId="0D6CE3C1" w14:textId="77777777" w:rsidR="00484F77" w:rsidRPr="00484F77" w:rsidRDefault="00484F77" w:rsidP="00484F77">
      <w:pPr>
        <w:ind w:firstLine="442"/>
      </w:pPr>
      <w:r w:rsidRPr="00484F77">
        <w:t>}</w:t>
      </w:r>
    </w:p>
    <w:p w14:paraId="256A2E58" w14:textId="77777777" w:rsidR="00484F77" w:rsidRPr="00484F77" w:rsidRDefault="00484F77" w:rsidP="00484F77">
      <w:pPr>
        <w:ind w:firstLine="442"/>
      </w:pPr>
      <w:r w:rsidRPr="00484F77">
        <w:t>void Server_() interrupt 1 {</w:t>
      </w:r>
    </w:p>
    <w:p w14:paraId="7580A787" w14:textId="77777777" w:rsidR="00484F77" w:rsidRPr="00484F77" w:rsidRDefault="00484F77" w:rsidP="00484F77">
      <w:pPr>
        <w:ind w:firstLine="442"/>
      </w:pPr>
      <w:r w:rsidRPr="00484F77">
        <w:tab/>
        <w:t>static byte cnt = 0;</w:t>
      </w:r>
    </w:p>
    <w:p w14:paraId="63A7E3C5" w14:textId="77777777" w:rsidR="00484F77" w:rsidRPr="00484F77" w:rsidRDefault="00484F77" w:rsidP="00484F77">
      <w:pPr>
        <w:ind w:firstLine="442"/>
      </w:pPr>
      <w:r w:rsidRPr="00484F77">
        <w:tab/>
        <w:t>if(RxdOrTxd) {</w:t>
      </w:r>
    </w:p>
    <w:p w14:paraId="3AD9F4FA" w14:textId="77777777" w:rsidR="00484F77" w:rsidRPr="00484F77" w:rsidRDefault="00484F77" w:rsidP="00484F77">
      <w:pPr>
        <w:ind w:firstLine="442"/>
      </w:pPr>
      <w:r w:rsidRPr="00484F77">
        <w:tab/>
      </w:r>
      <w:r w:rsidRPr="00484F77">
        <w:tab/>
        <w:t>cnt++;</w:t>
      </w:r>
    </w:p>
    <w:p w14:paraId="5697F0B0" w14:textId="77777777" w:rsidR="00484F77" w:rsidRPr="00484F77" w:rsidRDefault="00484F77" w:rsidP="00484F77">
      <w:pPr>
        <w:ind w:firstLine="442"/>
      </w:pPr>
      <w:r w:rsidRPr="00484F77">
        <w:tab/>
      </w:r>
      <w:r w:rsidRPr="00484F77">
        <w:tab/>
        <w:t>if(cnt &lt;= 8) {</w:t>
      </w:r>
    </w:p>
    <w:p w14:paraId="1DF96FEC" w14:textId="77777777" w:rsidR="00484F77" w:rsidRPr="00484F77" w:rsidRDefault="00484F77" w:rsidP="00484F77">
      <w:pPr>
        <w:ind w:firstLine="442"/>
      </w:pPr>
      <w:r w:rsidRPr="00484F77">
        <w:tab/>
      </w:r>
      <w:r w:rsidRPr="00484F77">
        <w:tab/>
      </w:r>
      <w:r w:rsidRPr="00484F77">
        <w:tab/>
        <w:t>PIN_TXD = TxdBuf &amp; 0x01;</w:t>
      </w:r>
    </w:p>
    <w:p w14:paraId="05477E5D" w14:textId="77777777" w:rsidR="00484F77" w:rsidRPr="00484F77" w:rsidRDefault="00484F77" w:rsidP="00484F77">
      <w:pPr>
        <w:ind w:firstLine="442"/>
      </w:pPr>
      <w:r w:rsidRPr="00484F77">
        <w:tab/>
      </w:r>
      <w:r w:rsidRPr="00484F77">
        <w:tab/>
      </w:r>
      <w:r w:rsidRPr="00484F77">
        <w:tab/>
        <w:t>TxdBuf &gt;&gt;= 1;</w:t>
      </w:r>
    </w:p>
    <w:p w14:paraId="22C77028" w14:textId="77777777" w:rsidR="00484F77" w:rsidRPr="00484F77" w:rsidRDefault="00484F77" w:rsidP="00484F77">
      <w:pPr>
        <w:ind w:firstLine="442"/>
      </w:pPr>
      <w:r w:rsidRPr="00484F77">
        <w:tab/>
      </w:r>
      <w:r w:rsidRPr="00484F77">
        <w:tab/>
        <w:t>}</w:t>
      </w:r>
    </w:p>
    <w:p w14:paraId="5826751D" w14:textId="77777777" w:rsidR="00484F77" w:rsidRPr="00484F77" w:rsidRDefault="00484F77" w:rsidP="00484F77">
      <w:pPr>
        <w:ind w:firstLine="442"/>
      </w:pPr>
      <w:r w:rsidRPr="00484F77">
        <w:tab/>
      </w:r>
      <w:r w:rsidRPr="00484F77">
        <w:tab/>
        <w:t>else if(cnt == 9) {</w:t>
      </w:r>
    </w:p>
    <w:p w14:paraId="5667B76B" w14:textId="77777777" w:rsidR="00484F77" w:rsidRPr="00484F77" w:rsidRDefault="00484F77" w:rsidP="00484F77">
      <w:pPr>
        <w:ind w:firstLine="442"/>
      </w:pPr>
      <w:r w:rsidRPr="00484F77">
        <w:tab/>
      </w:r>
      <w:r w:rsidRPr="00484F77">
        <w:tab/>
      </w:r>
      <w:r w:rsidRPr="00484F77">
        <w:tab/>
        <w:t>PIN_TXD = 1;</w:t>
      </w:r>
    </w:p>
    <w:p w14:paraId="63F47490" w14:textId="77777777" w:rsidR="00484F77" w:rsidRPr="00484F77" w:rsidRDefault="00484F77" w:rsidP="00484F77">
      <w:pPr>
        <w:ind w:firstLine="442"/>
      </w:pPr>
      <w:r w:rsidRPr="00484F77">
        <w:tab/>
      </w:r>
      <w:r w:rsidRPr="00484F77">
        <w:tab/>
        <w:t>}</w:t>
      </w:r>
    </w:p>
    <w:p w14:paraId="34289958" w14:textId="77777777" w:rsidR="00484F77" w:rsidRPr="00484F77" w:rsidRDefault="00484F77" w:rsidP="00484F77">
      <w:pPr>
        <w:ind w:firstLine="442"/>
      </w:pPr>
      <w:r w:rsidRPr="00484F77">
        <w:tab/>
      </w:r>
      <w:r w:rsidRPr="00484F77">
        <w:tab/>
        <w:t>else {</w:t>
      </w:r>
    </w:p>
    <w:p w14:paraId="148FA76D" w14:textId="77777777" w:rsidR="00484F77" w:rsidRPr="00484F77" w:rsidRDefault="00484F77" w:rsidP="00484F77">
      <w:pPr>
        <w:ind w:firstLine="442"/>
      </w:pPr>
      <w:r w:rsidRPr="00484F77">
        <w:tab/>
      </w:r>
      <w:r w:rsidRPr="00484F77">
        <w:tab/>
      </w:r>
      <w:r w:rsidRPr="00484F77">
        <w:tab/>
        <w:t>cnt = 0;</w:t>
      </w:r>
    </w:p>
    <w:p w14:paraId="6616CDFF" w14:textId="77777777" w:rsidR="00484F77" w:rsidRPr="00484F77" w:rsidRDefault="00484F77" w:rsidP="00484F77">
      <w:pPr>
        <w:ind w:firstLine="442"/>
      </w:pPr>
      <w:r w:rsidRPr="00484F77">
        <w:tab/>
      </w:r>
      <w:r w:rsidRPr="00484F77">
        <w:tab/>
      </w:r>
      <w:r w:rsidRPr="00484F77">
        <w:tab/>
        <w:t>TR0 = 0;</w:t>
      </w:r>
    </w:p>
    <w:p w14:paraId="13E9A1D5" w14:textId="77777777" w:rsidR="00484F77" w:rsidRPr="00484F77" w:rsidRDefault="00484F77" w:rsidP="00484F77">
      <w:pPr>
        <w:ind w:firstLine="442"/>
      </w:pPr>
      <w:r w:rsidRPr="00484F77">
        <w:tab/>
      </w:r>
      <w:r w:rsidRPr="00484F77">
        <w:tab/>
      </w:r>
      <w:r w:rsidRPr="00484F77">
        <w:tab/>
        <w:t>TxdEnd = 1;</w:t>
      </w:r>
    </w:p>
    <w:p w14:paraId="04F214F7" w14:textId="77777777" w:rsidR="00484F77" w:rsidRPr="00484F77" w:rsidRDefault="00484F77" w:rsidP="00484F77">
      <w:pPr>
        <w:ind w:firstLine="442"/>
      </w:pPr>
      <w:r w:rsidRPr="00484F77">
        <w:tab/>
      </w:r>
      <w:r w:rsidRPr="00484F77">
        <w:tab/>
        <w:t>}</w:t>
      </w:r>
    </w:p>
    <w:p w14:paraId="561AFE21" w14:textId="77777777" w:rsidR="00484F77" w:rsidRPr="00484F77" w:rsidRDefault="00484F77" w:rsidP="00484F77">
      <w:pPr>
        <w:ind w:firstLine="442"/>
      </w:pPr>
      <w:r w:rsidRPr="00484F77">
        <w:tab/>
        <w:t>}</w:t>
      </w:r>
    </w:p>
    <w:p w14:paraId="64940CE1" w14:textId="77777777" w:rsidR="00484F77" w:rsidRPr="00484F77" w:rsidRDefault="00484F77" w:rsidP="00484F77">
      <w:pPr>
        <w:ind w:firstLine="442"/>
      </w:pPr>
      <w:r w:rsidRPr="00484F77">
        <w:tab/>
        <w:t>else {</w:t>
      </w:r>
    </w:p>
    <w:p w14:paraId="1EBF0C3A" w14:textId="77777777" w:rsidR="00484F77" w:rsidRPr="00484F77" w:rsidRDefault="00484F77" w:rsidP="00484F77">
      <w:pPr>
        <w:ind w:firstLine="442"/>
      </w:pPr>
      <w:r w:rsidRPr="00484F77">
        <w:tab/>
      </w:r>
      <w:r w:rsidRPr="00484F77">
        <w:tab/>
        <w:t>if(cnt == 0) {</w:t>
      </w:r>
    </w:p>
    <w:p w14:paraId="2244C38C" w14:textId="77777777" w:rsidR="00484F77" w:rsidRPr="00484F77" w:rsidRDefault="00484F77" w:rsidP="00484F77">
      <w:pPr>
        <w:ind w:firstLine="442"/>
      </w:pPr>
      <w:r w:rsidRPr="00484F77">
        <w:tab/>
      </w:r>
      <w:r w:rsidRPr="00484F77">
        <w:tab/>
      </w:r>
      <w:r w:rsidRPr="00484F77">
        <w:tab/>
        <w:t>if(!PIN_RXD) {</w:t>
      </w:r>
    </w:p>
    <w:p w14:paraId="430E875C" w14:textId="77777777" w:rsidR="00484F77" w:rsidRPr="00484F77" w:rsidRDefault="00484F77" w:rsidP="00484F77">
      <w:pPr>
        <w:ind w:firstLine="442"/>
      </w:pPr>
      <w:r w:rsidRPr="00484F77">
        <w:tab/>
      </w:r>
      <w:r w:rsidRPr="00484F77">
        <w:tab/>
      </w:r>
      <w:r w:rsidRPr="00484F77">
        <w:tab/>
      </w:r>
      <w:r w:rsidRPr="00484F77">
        <w:tab/>
        <w:t>RxdBuf = 0;</w:t>
      </w:r>
    </w:p>
    <w:p w14:paraId="1F6BA26D" w14:textId="77777777" w:rsidR="00484F77" w:rsidRPr="00484F77" w:rsidRDefault="00484F77" w:rsidP="00484F77">
      <w:pPr>
        <w:ind w:firstLine="442"/>
      </w:pPr>
      <w:r w:rsidRPr="00484F77">
        <w:tab/>
      </w:r>
      <w:r w:rsidRPr="00484F77">
        <w:tab/>
      </w:r>
      <w:r w:rsidRPr="00484F77">
        <w:tab/>
      </w:r>
      <w:r w:rsidRPr="00484F77">
        <w:tab/>
        <w:t>cnt++;</w:t>
      </w:r>
    </w:p>
    <w:p w14:paraId="7F42E671" w14:textId="77777777" w:rsidR="00484F77" w:rsidRPr="00484F77" w:rsidRDefault="00484F77" w:rsidP="00484F77">
      <w:pPr>
        <w:ind w:firstLine="442"/>
      </w:pPr>
      <w:r w:rsidRPr="00484F77">
        <w:tab/>
      </w:r>
      <w:r w:rsidRPr="00484F77">
        <w:tab/>
      </w:r>
      <w:r w:rsidRPr="00484F77">
        <w:tab/>
        <w:t>}</w:t>
      </w:r>
    </w:p>
    <w:p w14:paraId="448F7BC1" w14:textId="77777777" w:rsidR="00484F77" w:rsidRPr="00484F77" w:rsidRDefault="00484F77" w:rsidP="00484F77">
      <w:pPr>
        <w:ind w:firstLine="442"/>
      </w:pPr>
      <w:r w:rsidRPr="00484F77">
        <w:tab/>
      </w:r>
      <w:r w:rsidRPr="00484F77">
        <w:tab/>
      </w:r>
      <w:r w:rsidRPr="00484F77">
        <w:tab/>
        <w:t>else {</w:t>
      </w:r>
    </w:p>
    <w:p w14:paraId="4F8B7AF2" w14:textId="77777777" w:rsidR="00484F77" w:rsidRPr="00484F77" w:rsidRDefault="00484F77" w:rsidP="00484F77">
      <w:pPr>
        <w:ind w:firstLine="442"/>
      </w:pPr>
      <w:r w:rsidRPr="00484F77">
        <w:tab/>
      </w:r>
      <w:r w:rsidRPr="00484F77">
        <w:tab/>
      </w:r>
      <w:r w:rsidRPr="00484F77">
        <w:tab/>
      </w:r>
      <w:r w:rsidRPr="00484F77">
        <w:tab/>
        <w:t>TR0 = 0;</w:t>
      </w:r>
    </w:p>
    <w:p w14:paraId="34F87BF8" w14:textId="77777777" w:rsidR="00484F77" w:rsidRPr="00484F77" w:rsidRDefault="00484F77" w:rsidP="00484F77">
      <w:pPr>
        <w:ind w:firstLine="442"/>
      </w:pPr>
      <w:r w:rsidRPr="00484F77">
        <w:tab/>
      </w:r>
      <w:r w:rsidRPr="00484F77">
        <w:tab/>
      </w:r>
      <w:r w:rsidRPr="00484F77">
        <w:tab/>
        <w:t>}</w:t>
      </w:r>
    </w:p>
    <w:p w14:paraId="3BB89BB5" w14:textId="77777777" w:rsidR="00484F77" w:rsidRPr="00484F77" w:rsidRDefault="00484F77" w:rsidP="00484F77">
      <w:pPr>
        <w:ind w:firstLine="442"/>
      </w:pPr>
      <w:r w:rsidRPr="00484F77">
        <w:lastRenderedPageBreak/>
        <w:tab/>
      </w:r>
      <w:r w:rsidRPr="00484F77">
        <w:tab/>
        <w:t>}</w:t>
      </w:r>
    </w:p>
    <w:p w14:paraId="343A3497" w14:textId="77777777" w:rsidR="00484F77" w:rsidRPr="00484F77" w:rsidRDefault="00484F77" w:rsidP="00484F77">
      <w:pPr>
        <w:ind w:firstLine="442"/>
      </w:pPr>
      <w:r w:rsidRPr="00484F77">
        <w:tab/>
      </w:r>
      <w:r w:rsidRPr="00484F77">
        <w:tab/>
        <w:t>else if(cnt &lt;= 8) {</w:t>
      </w:r>
    </w:p>
    <w:p w14:paraId="3800436C" w14:textId="77777777" w:rsidR="00484F77" w:rsidRPr="00484F77" w:rsidRDefault="00484F77" w:rsidP="00484F77">
      <w:pPr>
        <w:ind w:firstLine="442"/>
      </w:pPr>
      <w:r w:rsidRPr="00484F77">
        <w:tab/>
      </w:r>
      <w:r w:rsidRPr="00484F77">
        <w:tab/>
      </w:r>
      <w:r w:rsidRPr="00484F77">
        <w:tab/>
        <w:t>RxdBuf &gt;&gt;= 1;</w:t>
      </w:r>
    </w:p>
    <w:p w14:paraId="7D275368" w14:textId="77777777" w:rsidR="00484F77" w:rsidRPr="00484F77" w:rsidRDefault="00484F77" w:rsidP="00484F77">
      <w:pPr>
        <w:ind w:firstLine="442"/>
      </w:pPr>
      <w:r w:rsidRPr="00484F77">
        <w:tab/>
      </w:r>
      <w:r w:rsidRPr="00484F77">
        <w:tab/>
      </w:r>
      <w:r w:rsidRPr="00484F77">
        <w:tab/>
        <w:t>if(PIN_RXD) {</w:t>
      </w:r>
    </w:p>
    <w:p w14:paraId="68B7C06E" w14:textId="77777777" w:rsidR="00484F77" w:rsidRPr="00484F77" w:rsidRDefault="00484F77" w:rsidP="00484F77">
      <w:pPr>
        <w:ind w:firstLine="442"/>
      </w:pPr>
      <w:r w:rsidRPr="00484F77">
        <w:tab/>
      </w:r>
      <w:r w:rsidRPr="00484F77">
        <w:tab/>
      </w:r>
      <w:r w:rsidRPr="00484F77">
        <w:tab/>
      </w:r>
      <w:r w:rsidRPr="00484F77">
        <w:tab/>
        <w:t>RxdBuf |= 0x80;</w:t>
      </w:r>
    </w:p>
    <w:p w14:paraId="6C5E1B58" w14:textId="77777777" w:rsidR="00484F77" w:rsidRPr="00484F77" w:rsidRDefault="00484F77" w:rsidP="00484F77">
      <w:pPr>
        <w:ind w:firstLine="442"/>
      </w:pPr>
      <w:r w:rsidRPr="00484F77">
        <w:tab/>
      </w:r>
      <w:r w:rsidRPr="00484F77">
        <w:tab/>
      </w:r>
      <w:r w:rsidRPr="00484F77">
        <w:tab/>
        <w:t>}</w:t>
      </w:r>
    </w:p>
    <w:p w14:paraId="714BE192" w14:textId="77777777" w:rsidR="00484F77" w:rsidRPr="00484F77" w:rsidRDefault="00484F77" w:rsidP="00484F77">
      <w:pPr>
        <w:ind w:firstLine="442"/>
      </w:pPr>
      <w:r w:rsidRPr="00484F77">
        <w:tab/>
      </w:r>
      <w:r w:rsidRPr="00484F77">
        <w:tab/>
      </w:r>
      <w:r w:rsidRPr="00484F77">
        <w:tab/>
        <w:t>cnt++;</w:t>
      </w:r>
    </w:p>
    <w:p w14:paraId="07199FBE" w14:textId="77777777" w:rsidR="00484F77" w:rsidRPr="00484F77" w:rsidRDefault="00484F77" w:rsidP="00484F77">
      <w:pPr>
        <w:ind w:firstLine="442"/>
      </w:pPr>
      <w:r w:rsidRPr="00484F77">
        <w:tab/>
      </w:r>
      <w:r w:rsidRPr="00484F77">
        <w:tab/>
        <w:t>}</w:t>
      </w:r>
    </w:p>
    <w:p w14:paraId="7D11FFAE" w14:textId="77777777" w:rsidR="00484F77" w:rsidRPr="00484F77" w:rsidRDefault="00484F77" w:rsidP="00484F77">
      <w:pPr>
        <w:ind w:firstLine="442"/>
      </w:pPr>
      <w:r w:rsidRPr="00484F77">
        <w:tab/>
      </w:r>
      <w:r w:rsidRPr="00484F77">
        <w:tab/>
        <w:t>else {</w:t>
      </w:r>
    </w:p>
    <w:p w14:paraId="368AB73D" w14:textId="77777777" w:rsidR="00484F77" w:rsidRPr="00484F77" w:rsidRDefault="00484F77" w:rsidP="00484F77">
      <w:pPr>
        <w:ind w:firstLine="442"/>
      </w:pPr>
      <w:r w:rsidRPr="00484F77">
        <w:tab/>
      </w:r>
      <w:r w:rsidRPr="00484F77">
        <w:tab/>
      </w:r>
      <w:r w:rsidRPr="00484F77">
        <w:tab/>
        <w:t>cnt = 0;</w:t>
      </w:r>
    </w:p>
    <w:p w14:paraId="02A470E9" w14:textId="77777777" w:rsidR="00484F77" w:rsidRPr="00484F77" w:rsidRDefault="00484F77" w:rsidP="00484F77">
      <w:pPr>
        <w:ind w:firstLine="442"/>
      </w:pPr>
      <w:r w:rsidRPr="00484F77">
        <w:tab/>
      </w:r>
      <w:r w:rsidRPr="00484F77">
        <w:tab/>
      </w:r>
      <w:r w:rsidRPr="00484F77">
        <w:tab/>
        <w:t>TR0 = 0;</w:t>
      </w:r>
    </w:p>
    <w:p w14:paraId="798C54A3" w14:textId="77777777" w:rsidR="00484F77" w:rsidRPr="00484F77" w:rsidRDefault="00484F77" w:rsidP="00484F77">
      <w:pPr>
        <w:ind w:firstLine="442"/>
      </w:pPr>
      <w:r w:rsidRPr="00484F77">
        <w:tab/>
      </w:r>
      <w:r w:rsidRPr="00484F77">
        <w:tab/>
      </w:r>
      <w:r w:rsidRPr="00484F77">
        <w:tab/>
        <w:t>if(PIN_RXD) {</w:t>
      </w:r>
    </w:p>
    <w:p w14:paraId="1797E1B0" w14:textId="77777777" w:rsidR="00484F77" w:rsidRPr="00484F77" w:rsidRDefault="00484F77" w:rsidP="00484F77">
      <w:pPr>
        <w:ind w:firstLine="442"/>
      </w:pPr>
      <w:r w:rsidRPr="00484F77">
        <w:tab/>
      </w:r>
      <w:r w:rsidRPr="00484F77">
        <w:tab/>
      </w:r>
      <w:r w:rsidRPr="00484F77">
        <w:tab/>
      </w:r>
      <w:r w:rsidRPr="00484F77">
        <w:tab/>
        <w:t>RxdEnd = 1;</w:t>
      </w:r>
    </w:p>
    <w:p w14:paraId="38B9D9B5" w14:textId="77777777" w:rsidR="00484F77" w:rsidRPr="00484F77" w:rsidRDefault="00484F77" w:rsidP="00484F77">
      <w:pPr>
        <w:ind w:firstLine="442"/>
      </w:pPr>
      <w:r w:rsidRPr="00484F77">
        <w:tab/>
      </w:r>
      <w:r w:rsidRPr="00484F77">
        <w:tab/>
      </w:r>
      <w:r w:rsidRPr="00484F77">
        <w:tab/>
        <w:t>}</w:t>
      </w:r>
    </w:p>
    <w:p w14:paraId="4CE1B425" w14:textId="77777777" w:rsidR="00484F77" w:rsidRPr="00484F77" w:rsidRDefault="00484F77" w:rsidP="00484F77">
      <w:pPr>
        <w:ind w:firstLine="442"/>
      </w:pPr>
      <w:r w:rsidRPr="00484F77">
        <w:tab/>
      </w:r>
      <w:r w:rsidRPr="00484F77">
        <w:tab/>
        <w:t>}</w:t>
      </w:r>
    </w:p>
    <w:p w14:paraId="09C8BC8C" w14:textId="77777777" w:rsidR="00484F77" w:rsidRPr="00484F77" w:rsidRDefault="00484F77" w:rsidP="00484F77">
      <w:pPr>
        <w:ind w:firstLine="442"/>
      </w:pPr>
      <w:r w:rsidRPr="00484F77">
        <w:tab/>
        <w:t>}</w:t>
      </w:r>
    </w:p>
    <w:p w14:paraId="00A083E5" w14:textId="74F5F6D0" w:rsidR="00484F77" w:rsidRDefault="00484F77" w:rsidP="00484F77">
      <w:pPr>
        <w:ind w:firstLine="442"/>
      </w:pPr>
      <w:r w:rsidRPr="00484F77">
        <w:t>}</w:t>
      </w:r>
    </w:p>
    <w:p w14:paraId="487A56DA" w14:textId="7113DC0C" w:rsidR="00484F77" w:rsidRDefault="00484F77" w:rsidP="00484F77">
      <w:pPr>
        <w:ind w:rightChars="100" w:right="221" w:firstLine="562"/>
        <w:rPr>
          <w:rFonts w:ascii="黑体" w:eastAsia="黑体" w:hAnsi="黑体"/>
          <w:sz w:val="30"/>
          <w:szCs w:val="30"/>
        </w:rPr>
      </w:pPr>
    </w:p>
    <w:p w14:paraId="21EDA2AF" w14:textId="745E38D0" w:rsidR="00484F77" w:rsidRDefault="00484F77" w:rsidP="00484F77">
      <w:pPr>
        <w:ind w:rightChars="100" w:right="221" w:firstLine="562"/>
        <w:rPr>
          <w:rFonts w:ascii="黑体" w:eastAsia="黑体" w:hAnsi="黑体"/>
          <w:sz w:val="30"/>
          <w:szCs w:val="30"/>
        </w:rPr>
      </w:pPr>
    </w:p>
    <w:p w14:paraId="5DB666C4" w14:textId="08B8BCAB" w:rsidR="00484F77" w:rsidRDefault="00484F77" w:rsidP="00484F77">
      <w:pPr>
        <w:ind w:rightChars="100" w:right="221" w:firstLine="562"/>
        <w:rPr>
          <w:rFonts w:ascii="黑体" w:eastAsia="黑体" w:hAnsi="黑体"/>
          <w:sz w:val="30"/>
          <w:szCs w:val="30"/>
        </w:rPr>
      </w:pPr>
    </w:p>
    <w:p w14:paraId="322AAA9D" w14:textId="01BC7CE6" w:rsidR="00484F77" w:rsidRDefault="00484F77" w:rsidP="00484F77">
      <w:pPr>
        <w:ind w:rightChars="100" w:right="221" w:firstLine="562"/>
        <w:rPr>
          <w:rFonts w:ascii="黑体" w:eastAsia="黑体" w:hAnsi="黑体"/>
          <w:sz w:val="30"/>
          <w:szCs w:val="30"/>
        </w:rPr>
      </w:pPr>
    </w:p>
    <w:p w14:paraId="371044E5" w14:textId="59C44001" w:rsidR="00484F77" w:rsidRDefault="00484F77" w:rsidP="00484F77">
      <w:pPr>
        <w:ind w:rightChars="100" w:right="221" w:firstLine="562"/>
        <w:rPr>
          <w:rFonts w:ascii="黑体" w:eastAsia="黑体" w:hAnsi="黑体"/>
          <w:sz w:val="30"/>
          <w:szCs w:val="30"/>
        </w:rPr>
      </w:pPr>
    </w:p>
    <w:p w14:paraId="58D84ED0" w14:textId="7A6E35AC" w:rsidR="00484F77" w:rsidRDefault="00484F77" w:rsidP="00484F77">
      <w:pPr>
        <w:ind w:rightChars="100" w:right="221" w:firstLine="562"/>
        <w:rPr>
          <w:rFonts w:ascii="黑体" w:eastAsia="黑体" w:hAnsi="黑体"/>
          <w:sz w:val="30"/>
          <w:szCs w:val="30"/>
        </w:rPr>
      </w:pPr>
    </w:p>
    <w:p w14:paraId="710E0FB4" w14:textId="20884DE9" w:rsidR="00484F77" w:rsidRDefault="00484F77" w:rsidP="00484F77">
      <w:pPr>
        <w:ind w:rightChars="100" w:right="221" w:firstLine="562"/>
        <w:rPr>
          <w:rFonts w:ascii="黑体" w:eastAsia="黑体" w:hAnsi="黑体"/>
          <w:sz w:val="30"/>
          <w:szCs w:val="30"/>
        </w:rPr>
      </w:pPr>
    </w:p>
    <w:p w14:paraId="28219EC4" w14:textId="1E4608E8" w:rsidR="00484F77" w:rsidRDefault="00484F77" w:rsidP="00484F77">
      <w:pPr>
        <w:ind w:rightChars="100" w:right="221" w:firstLine="562"/>
        <w:rPr>
          <w:rFonts w:ascii="黑体" w:eastAsia="黑体" w:hAnsi="黑体"/>
          <w:sz w:val="30"/>
          <w:szCs w:val="30"/>
        </w:rPr>
      </w:pPr>
    </w:p>
    <w:p w14:paraId="7FD05DCE" w14:textId="2356B1EE" w:rsidR="00484F77" w:rsidRDefault="00484F77" w:rsidP="00484F77">
      <w:pPr>
        <w:ind w:rightChars="100" w:right="221" w:firstLine="562"/>
        <w:rPr>
          <w:rFonts w:ascii="黑体" w:eastAsia="黑体" w:hAnsi="黑体"/>
          <w:sz w:val="30"/>
          <w:szCs w:val="30"/>
        </w:rPr>
      </w:pPr>
    </w:p>
    <w:p w14:paraId="4FF4CE61" w14:textId="5104E7B8" w:rsidR="00484F77" w:rsidRDefault="00484F77" w:rsidP="00484F77">
      <w:pPr>
        <w:ind w:rightChars="100" w:right="221" w:firstLine="562"/>
        <w:rPr>
          <w:rFonts w:ascii="黑体" w:eastAsia="黑体" w:hAnsi="黑体"/>
          <w:sz w:val="30"/>
          <w:szCs w:val="30"/>
        </w:rPr>
      </w:pPr>
    </w:p>
    <w:p w14:paraId="443A6339" w14:textId="7539E59B" w:rsidR="00484F77" w:rsidRDefault="00484F77" w:rsidP="00484F77">
      <w:pPr>
        <w:ind w:rightChars="100" w:right="221" w:firstLine="562"/>
        <w:rPr>
          <w:rFonts w:ascii="黑体" w:eastAsia="黑体" w:hAnsi="黑体"/>
          <w:sz w:val="30"/>
          <w:szCs w:val="30"/>
        </w:rPr>
      </w:pPr>
    </w:p>
    <w:p w14:paraId="492A601F" w14:textId="6B40C630" w:rsidR="00484F77" w:rsidRDefault="00484F77" w:rsidP="00484F77">
      <w:pPr>
        <w:ind w:rightChars="100" w:right="221" w:firstLine="562"/>
        <w:rPr>
          <w:rFonts w:ascii="黑体" w:eastAsia="黑体" w:hAnsi="黑体"/>
          <w:sz w:val="30"/>
          <w:szCs w:val="30"/>
        </w:rPr>
      </w:pPr>
    </w:p>
    <w:p w14:paraId="2F000B8F" w14:textId="0F8AB1DC" w:rsidR="00484F77" w:rsidRDefault="00484F77" w:rsidP="00484F77">
      <w:pPr>
        <w:ind w:rightChars="100" w:right="221" w:firstLine="562"/>
        <w:rPr>
          <w:rFonts w:ascii="黑体" w:eastAsia="黑体" w:hAnsi="黑体"/>
          <w:sz w:val="30"/>
          <w:szCs w:val="30"/>
        </w:rPr>
      </w:pPr>
    </w:p>
    <w:p w14:paraId="56D5F181" w14:textId="77777777" w:rsidR="00484F77" w:rsidRDefault="00484F77" w:rsidP="00484F77">
      <w:pPr>
        <w:ind w:rightChars="100" w:right="221" w:firstLine="562"/>
        <w:rPr>
          <w:rFonts w:ascii="黑体" w:eastAsia="黑体" w:hAnsi="黑体"/>
          <w:sz w:val="30"/>
          <w:szCs w:val="30"/>
        </w:rPr>
      </w:pPr>
    </w:p>
    <w:p w14:paraId="298A241D" w14:textId="77777777" w:rsidR="00484F77" w:rsidRDefault="00484F77" w:rsidP="00484F77">
      <w:pPr>
        <w:ind w:rightChars="100" w:right="221" w:firstLine="562"/>
        <w:rPr>
          <w:rFonts w:ascii="黑体" w:eastAsia="黑体" w:hAnsi="黑体"/>
          <w:sz w:val="30"/>
          <w:szCs w:val="30"/>
        </w:rPr>
      </w:pPr>
    </w:p>
    <w:p w14:paraId="5C402823" w14:textId="77777777" w:rsidR="00264C88" w:rsidRDefault="00264C88" w:rsidP="00633C51">
      <w:pPr>
        <w:ind w:rightChars="100" w:right="221" w:firstLine="562"/>
        <w:jc w:val="center"/>
        <w:rPr>
          <w:rFonts w:ascii="黑体" w:eastAsia="黑体" w:hAnsi="黑体"/>
          <w:sz w:val="30"/>
          <w:szCs w:val="30"/>
        </w:rPr>
      </w:pPr>
    </w:p>
    <w:p w14:paraId="0EC0EF48" w14:textId="6FFA8F42" w:rsidR="00264C88" w:rsidRDefault="00264C88" w:rsidP="00484F77">
      <w:pPr>
        <w:pStyle w:val="2"/>
        <w:spacing w:before="200" w:after="200"/>
        <w:jc w:val="center"/>
      </w:pPr>
      <w:bookmarkStart w:id="112" w:name="_Toc516573189"/>
      <w:r>
        <w:rPr>
          <w:rFonts w:hint="eastAsia"/>
        </w:rPr>
        <w:lastRenderedPageBreak/>
        <w:t>附录</w:t>
      </w:r>
      <w:r w:rsidR="00484F77" w:rsidRPr="00484F77">
        <w:rPr>
          <w:rFonts w:hint="eastAsia"/>
        </w:rPr>
        <w:t>Ⅶ</w:t>
      </w:r>
      <w:r>
        <w:rPr>
          <w:rFonts w:hint="eastAsia"/>
        </w:rPr>
        <w:t xml:space="preserve"> </w:t>
      </w:r>
      <w:r>
        <w:rPr>
          <w:rFonts w:hint="eastAsia"/>
        </w:rPr>
        <w:t>元器件清单</w:t>
      </w:r>
      <w:bookmarkEnd w:id="112"/>
    </w:p>
    <w:tbl>
      <w:tblPr>
        <w:tblStyle w:val="a3"/>
        <w:tblW w:w="0" w:type="auto"/>
        <w:tblLook w:val="04A0" w:firstRow="1" w:lastRow="0" w:firstColumn="1" w:lastColumn="0" w:noHBand="0" w:noVBand="1"/>
      </w:tblPr>
      <w:tblGrid>
        <w:gridCol w:w="4643"/>
        <w:gridCol w:w="4644"/>
      </w:tblGrid>
      <w:tr w:rsidR="00BF2016" w14:paraId="3F855007" w14:textId="77777777" w:rsidTr="00497DA1">
        <w:tc>
          <w:tcPr>
            <w:tcW w:w="4643" w:type="dxa"/>
            <w:vAlign w:val="center"/>
          </w:tcPr>
          <w:p w14:paraId="4513CEEE" w14:textId="3463A6F7" w:rsidR="00BF2016" w:rsidRDefault="00BF2016" w:rsidP="00497DA1">
            <w:pPr>
              <w:ind w:rightChars="100" w:right="221" w:firstLineChars="0" w:firstLine="0"/>
              <w:jc w:val="center"/>
              <w:rPr>
                <w:rFonts w:ascii="黑体" w:eastAsia="黑体" w:hAnsi="黑体"/>
                <w:sz w:val="30"/>
                <w:szCs w:val="30"/>
              </w:rPr>
            </w:pPr>
            <w:r>
              <w:rPr>
                <w:rFonts w:ascii="黑体" w:eastAsia="黑体" w:hAnsi="黑体" w:hint="eastAsia"/>
                <w:sz w:val="30"/>
                <w:szCs w:val="30"/>
              </w:rPr>
              <w:t>S</w:t>
            </w:r>
            <w:r>
              <w:rPr>
                <w:rFonts w:ascii="黑体" w:eastAsia="黑体" w:hAnsi="黑体"/>
                <w:sz w:val="30"/>
                <w:szCs w:val="30"/>
              </w:rPr>
              <w:t>TC89C52</w:t>
            </w:r>
            <w:r>
              <w:rPr>
                <w:rFonts w:ascii="黑体" w:eastAsia="黑体" w:hAnsi="黑体" w:hint="eastAsia"/>
                <w:sz w:val="30"/>
                <w:szCs w:val="30"/>
              </w:rPr>
              <w:t>最小系统板</w:t>
            </w:r>
          </w:p>
        </w:tc>
        <w:tc>
          <w:tcPr>
            <w:tcW w:w="4644" w:type="dxa"/>
            <w:vAlign w:val="center"/>
          </w:tcPr>
          <w:p w14:paraId="23F66B76" w14:textId="68F4DBBF" w:rsidR="00BF2016" w:rsidRDefault="00086F79" w:rsidP="00497DA1">
            <w:pPr>
              <w:ind w:rightChars="100" w:right="221" w:firstLineChars="0" w:firstLine="0"/>
              <w:jc w:val="center"/>
              <w:rPr>
                <w:rFonts w:ascii="黑体" w:eastAsia="黑体" w:hAnsi="黑体"/>
                <w:sz w:val="30"/>
                <w:szCs w:val="30"/>
              </w:rPr>
            </w:pPr>
            <w:r>
              <w:rPr>
                <w:rFonts w:ascii="黑体" w:eastAsia="黑体" w:hAnsi="黑体" w:hint="eastAsia"/>
                <w:sz w:val="30"/>
                <w:szCs w:val="30"/>
              </w:rPr>
              <w:t>3</w:t>
            </w:r>
          </w:p>
        </w:tc>
      </w:tr>
      <w:tr w:rsidR="00086F79" w14:paraId="503072E8" w14:textId="77777777" w:rsidTr="00497DA1">
        <w:tc>
          <w:tcPr>
            <w:tcW w:w="4643" w:type="dxa"/>
            <w:vAlign w:val="center"/>
          </w:tcPr>
          <w:p w14:paraId="3D5C526E" w14:textId="391D862A" w:rsidR="00086F79" w:rsidRDefault="00086F79" w:rsidP="00497DA1">
            <w:pPr>
              <w:ind w:rightChars="100" w:right="221" w:firstLineChars="0" w:firstLine="0"/>
              <w:jc w:val="center"/>
              <w:rPr>
                <w:rFonts w:ascii="黑体" w:eastAsia="黑体" w:hAnsi="黑体"/>
                <w:sz w:val="30"/>
                <w:szCs w:val="30"/>
              </w:rPr>
            </w:pPr>
            <w:r>
              <w:rPr>
                <w:rFonts w:ascii="黑体" w:eastAsia="黑体" w:hAnsi="黑体" w:hint="eastAsia"/>
                <w:sz w:val="30"/>
                <w:szCs w:val="30"/>
              </w:rPr>
              <w:t>H</w:t>
            </w:r>
            <w:r>
              <w:rPr>
                <w:rFonts w:ascii="黑体" w:eastAsia="黑体" w:hAnsi="黑体"/>
                <w:sz w:val="30"/>
                <w:szCs w:val="30"/>
              </w:rPr>
              <w:t>C-12</w:t>
            </w:r>
          </w:p>
        </w:tc>
        <w:tc>
          <w:tcPr>
            <w:tcW w:w="4644" w:type="dxa"/>
            <w:vAlign w:val="center"/>
          </w:tcPr>
          <w:p w14:paraId="19D309EC" w14:textId="3CB0CEAD" w:rsidR="00086F79" w:rsidRDefault="00086F79" w:rsidP="00497DA1">
            <w:pPr>
              <w:ind w:rightChars="100" w:right="221" w:firstLineChars="0" w:firstLine="0"/>
              <w:jc w:val="center"/>
              <w:rPr>
                <w:rFonts w:ascii="黑体" w:eastAsia="黑体" w:hAnsi="黑体"/>
                <w:sz w:val="30"/>
                <w:szCs w:val="30"/>
              </w:rPr>
            </w:pPr>
            <w:r>
              <w:rPr>
                <w:rFonts w:ascii="黑体" w:eastAsia="黑体" w:hAnsi="黑体" w:hint="eastAsia"/>
                <w:sz w:val="30"/>
                <w:szCs w:val="30"/>
              </w:rPr>
              <w:t>3</w:t>
            </w:r>
          </w:p>
        </w:tc>
      </w:tr>
      <w:tr w:rsidR="00086F79" w14:paraId="0569FA06" w14:textId="77777777" w:rsidTr="00497DA1">
        <w:tc>
          <w:tcPr>
            <w:tcW w:w="4643" w:type="dxa"/>
            <w:vAlign w:val="center"/>
          </w:tcPr>
          <w:p w14:paraId="381C27D3" w14:textId="0C8253AC" w:rsidR="00086F79" w:rsidRDefault="00086F79" w:rsidP="00497DA1">
            <w:pPr>
              <w:ind w:rightChars="100" w:right="221" w:firstLineChars="0" w:firstLine="0"/>
              <w:jc w:val="center"/>
              <w:rPr>
                <w:rFonts w:ascii="黑体" w:eastAsia="黑体" w:hAnsi="黑体"/>
                <w:sz w:val="30"/>
                <w:szCs w:val="30"/>
              </w:rPr>
            </w:pPr>
            <w:r>
              <w:rPr>
                <w:rFonts w:ascii="黑体" w:eastAsia="黑体" w:hAnsi="黑体" w:hint="eastAsia"/>
                <w:sz w:val="30"/>
                <w:szCs w:val="30"/>
              </w:rPr>
              <w:t>H</w:t>
            </w:r>
            <w:r>
              <w:rPr>
                <w:rFonts w:ascii="黑体" w:eastAsia="黑体" w:hAnsi="黑体"/>
                <w:sz w:val="30"/>
                <w:szCs w:val="30"/>
              </w:rPr>
              <w:t>C-05</w:t>
            </w:r>
          </w:p>
        </w:tc>
        <w:tc>
          <w:tcPr>
            <w:tcW w:w="4644" w:type="dxa"/>
            <w:vAlign w:val="center"/>
          </w:tcPr>
          <w:p w14:paraId="2B30AD02" w14:textId="7ED0AC92" w:rsidR="00086F79" w:rsidRDefault="00086F79" w:rsidP="00497DA1">
            <w:pPr>
              <w:ind w:rightChars="100" w:right="221" w:firstLineChars="0" w:firstLine="0"/>
              <w:jc w:val="center"/>
              <w:rPr>
                <w:rFonts w:ascii="黑体" w:eastAsia="黑体" w:hAnsi="黑体"/>
                <w:sz w:val="30"/>
                <w:szCs w:val="30"/>
              </w:rPr>
            </w:pPr>
            <w:r>
              <w:rPr>
                <w:rFonts w:ascii="黑体" w:eastAsia="黑体" w:hAnsi="黑体" w:hint="eastAsia"/>
                <w:sz w:val="30"/>
                <w:szCs w:val="30"/>
              </w:rPr>
              <w:t>1</w:t>
            </w:r>
          </w:p>
        </w:tc>
      </w:tr>
      <w:tr w:rsidR="00086F79" w14:paraId="43AA4439" w14:textId="77777777" w:rsidTr="00497DA1">
        <w:tc>
          <w:tcPr>
            <w:tcW w:w="4643" w:type="dxa"/>
            <w:vAlign w:val="center"/>
          </w:tcPr>
          <w:p w14:paraId="1F76F069" w14:textId="18A4A927" w:rsidR="00086F79" w:rsidRDefault="00086F79" w:rsidP="00497DA1">
            <w:pPr>
              <w:ind w:rightChars="100" w:right="221" w:firstLineChars="0" w:firstLine="0"/>
              <w:jc w:val="center"/>
              <w:rPr>
                <w:rFonts w:ascii="黑体" w:eastAsia="黑体" w:hAnsi="黑体"/>
                <w:sz w:val="30"/>
                <w:szCs w:val="30"/>
              </w:rPr>
            </w:pPr>
            <w:r>
              <w:rPr>
                <w:rFonts w:ascii="黑体" w:eastAsia="黑体" w:hAnsi="黑体" w:hint="eastAsia"/>
                <w:sz w:val="30"/>
                <w:szCs w:val="30"/>
              </w:rPr>
              <w:t>按键开关</w:t>
            </w:r>
          </w:p>
        </w:tc>
        <w:tc>
          <w:tcPr>
            <w:tcW w:w="4644" w:type="dxa"/>
            <w:vAlign w:val="center"/>
          </w:tcPr>
          <w:p w14:paraId="30F1B49A" w14:textId="7FF9FFB3" w:rsidR="00086F79" w:rsidRDefault="00086F79" w:rsidP="00497DA1">
            <w:pPr>
              <w:ind w:rightChars="100" w:right="221" w:firstLineChars="0" w:firstLine="0"/>
              <w:jc w:val="center"/>
              <w:rPr>
                <w:rFonts w:ascii="黑体" w:eastAsia="黑体" w:hAnsi="黑体"/>
                <w:sz w:val="30"/>
                <w:szCs w:val="30"/>
              </w:rPr>
            </w:pPr>
            <w:r>
              <w:rPr>
                <w:rFonts w:ascii="黑体" w:eastAsia="黑体" w:hAnsi="黑体" w:hint="eastAsia"/>
                <w:sz w:val="30"/>
                <w:szCs w:val="30"/>
              </w:rPr>
              <w:t>2</w:t>
            </w:r>
          </w:p>
        </w:tc>
      </w:tr>
      <w:tr w:rsidR="00BF2016" w14:paraId="30C9AA23" w14:textId="77777777" w:rsidTr="00497DA1">
        <w:tc>
          <w:tcPr>
            <w:tcW w:w="4643" w:type="dxa"/>
            <w:vAlign w:val="center"/>
          </w:tcPr>
          <w:p w14:paraId="785C054A" w14:textId="4D92991E" w:rsidR="00BF2016" w:rsidRDefault="00086F79" w:rsidP="00497DA1">
            <w:pPr>
              <w:ind w:rightChars="100" w:right="221" w:firstLineChars="0" w:firstLine="0"/>
              <w:jc w:val="center"/>
              <w:rPr>
                <w:rFonts w:ascii="黑体" w:eastAsia="黑体" w:hAnsi="黑体"/>
                <w:sz w:val="30"/>
                <w:szCs w:val="30"/>
              </w:rPr>
            </w:pPr>
            <w:r>
              <w:rPr>
                <w:rFonts w:ascii="黑体" w:eastAsia="黑体" w:hAnsi="黑体" w:hint="eastAsia"/>
                <w:sz w:val="30"/>
                <w:szCs w:val="30"/>
              </w:rPr>
              <w:t>5</w:t>
            </w:r>
            <w:r>
              <w:rPr>
                <w:rFonts w:ascii="黑体" w:eastAsia="黑体" w:hAnsi="黑体"/>
                <w:sz w:val="30"/>
                <w:szCs w:val="30"/>
              </w:rPr>
              <w:t>10</w:t>
            </w:r>
            <w:r>
              <w:rPr>
                <w:rFonts w:ascii="黑体" w:eastAsia="黑体" w:hAnsi="黑体" w:hint="eastAsia"/>
                <w:sz w:val="30"/>
                <w:szCs w:val="30"/>
              </w:rPr>
              <w:t>Ω电阻</w:t>
            </w:r>
          </w:p>
        </w:tc>
        <w:tc>
          <w:tcPr>
            <w:tcW w:w="4644" w:type="dxa"/>
            <w:vAlign w:val="center"/>
          </w:tcPr>
          <w:p w14:paraId="7D43E589" w14:textId="509A7A8B" w:rsidR="00BF2016" w:rsidRDefault="00086F79" w:rsidP="00497DA1">
            <w:pPr>
              <w:ind w:rightChars="100" w:right="221" w:firstLineChars="0" w:firstLine="0"/>
              <w:jc w:val="center"/>
              <w:rPr>
                <w:rFonts w:ascii="黑体" w:eastAsia="黑体" w:hAnsi="黑体"/>
                <w:sz w:val="30"/>
                <w:szCs w:val="30"/>
              </w:rPr>
            </w:pPr>
            <w:r>
              <w:rPr>
                <w:rFonts w:ascii="黑体" w:eastAsia="黑体" w:hAnsi="黑体" w:hint="eastAsia"/>
                <w:sz w:val="30"/>
                <w:szCs w:val="30"/>
              </w:rPr>
              <w:t>3</w:t>
            </w:r>
            <w:r>
              <w:rPr>
                <w:rFonts w:ascii="黑体" w:eastAsia="黑体" w:hAnsi="黑体"/>
                <w:sz w:val="30"/>
                <w:szCs w:val="30"/>
              </w:rPr>
              <w:t>4</w:t>
            </w:r>
          </w:p>
        </w:tc>
      </w:tr>
      <w:tr w:rsidR="00BF2016" w14:paraId="651BC234" w14:textId="77777777" w:rsidTr="00497DA1">
        <w:tc>
          <w:tcPr>
            <w:tcW w:w="4643" w:type="dxa"/>
            <w:vAlign w:val="center"/>
          </w:tcPr>
          <w:p w14:paraId="4390D3CF" w14:textId="1B01B53A" w:rsidR="00BF2016" w:rsidRDefault="00086F79" w:rsidP="00497DA1">
            <w:pPr>
              <w:ind w:rightChars="100" w:right="221" w:firstLineChars="0" w:firstLine="0"/>
              <w:jc w:val="center"/>
              <w:rPr>
                <w:rFonts w:ascii="黑体" w:eastAsia="黑体" w:hAnsi="黑体"/>
                <w:sz w:val="30"/>
                <w:szCs w:val="30"/>
              </w:rPr>
            </w:pPr>
            <w:r>
              <w:rPr>
                <w:rFonts w:ascii="黑体" w:eastAsia="黑体" w:hAnsi="黑体" w:hint="eastAsia"/>
                <w:sz w:val="30"/>
                <w:szCs w:val="30"/>
              </w:rPr>
              <w:t>1</w:t>
            </w:r>
            <w:r>
              <w:rPr>
                <w:rFonts w:ascii="黑体" w:eastAsia="黑体" w:hAnsi="黑体"/>
                <w:sz w:val="30"/>
                <w:szCs w:val="30"/>
              </w:rPr>
              <w:t>.2</w:t>
            </w:r>
            <w:r>
              <w:rPr>
                <w:rFonts w:ascii="黑体" w:eastAsia="黑体" w:hAnsi="黑体" w:hint="eastAsia"/>
                <w:sz w:val="30"/>
                <w:szCs w:val="30"/>
              </w:rPr>
              <w:t>kΩ电阻</w:t>
            </w:r>
          </w:p>
        </w:tc>
        <w:tc>
          <w:tcPr>
            <w:tcW w:w="4644" w:type="dxa"/>
            <w:vAlign w:val="center"/>
          </w:tcPr>
          <w:p w14:paraId="261A96E6" w14:textId="2B9237E8" w:rsidR="00BF2016" w:rsidRDefault="00086F79" w:rsidP="00497DA1">
            <w:pPr>
              <w:ind w:rightChars="100" w:right="221" w:firstLineChars="0" w:firstLine="0"/>
              <w:jc w:val="center"/>
              <w:rPr>
                <w:rFonts w:ascii="黑体" w:eastAsia="黑体" w:hAnsi="黑体"/>
                <w:sz w:val="30"/>
                <w:szCs w:val="30"/>
              </w:rPr>
            </w:pPr>
            <w:r>
              <w:rPr>
                <w:rFonts w:ascii="黑体" w:eastAsia="黑体" w:hAnsi="黑体" w:hint="eastAsia"/>
                <w:sz w:val="30"/>
                <w:szCs w:val="30"/>
              </w:rPr>
              <w:t>1</w:t>
            </w:r>
          </w:p>
        </w:tc>
      </w:tr>
      <w:tr w:rsidR="00BF2016" w14:paraId="71870CF5" w14:textId="77777777" w:rsidTr="00497DA1">
        <w:tc>
          <w:tcPr>
            <w:tcW w:w="4643" w:type="dxa"/>
            <w:vAlign w:val="center"/>
          </w:tcPr>
          <w:p w14:paraId="74F63E1F" w14:textId="0E86D3ED" w:rsidR="00BF2016" w:rsidRDefault="00086F79" w:rsidP="00497DA1">
            <w:pPr>
              <w:ind w:rightChars="100" w:right="221" w:firstLineChars="0" w:firstLine="0"/>
              <w:jc w:val="center"/>
              <w:rPr>
                <w:rFonts w:ascii="黑体" w:eastAsia="黑体" w:hAnsi="黑体"/>
                <w:sz w:val="30"/>
                <w:szCs w:val="30"/>
              </w:rPr>
            </w:pPr>
            <w:r>
              <w:rPr>
                <w:rFonts w:ascii="黑体" w:eastAsia="黑体" w:hAnsi="黑体" w:hint="eastAsia"/>
                <w:sz w:val="30"/>
                <w:szCs w:val="30"/>
              </w:rPr>
              <w:t>L</w:t>
            </w:r>
            <w:r>
              <w:rPr>
                <w:rFonts w:ascii="黑体" w:eastAsia="黑体" w:hAnsi="黑体"/>
                <w:sz w:val="30"/>
                <w:szCs w:val="30"/>
              </w:rPr>
              <w:t>ED</w:t>
            </w:r>
            <w:r>
              <w:rPr>
                <w:rFonts w:ascii="黑体" w:eastAsia="黑体" w:hAnsi="黑体" w:hint="eastAsia"/>
                <w:sz w:val="30"/>
                <w:szCs w:val="30"/>
              </w:rPr>
              <w:t>（红）</w:t>
            </w:r>
          </w:p>
        </w:tc>
        <w:tc>
          <w:tcPr>
            <w:tcW w:w="4644" w:type="dxa"/>
            <w:vAlign w:val="center"/>
          </w:tcPr>
          <w:p w14:paraId="25BA276B" w14:textId="5F1D9B21" w:rsidR="00BF2016" w:rsidRDefault="00086F79" w:rsidP="00497DA1">
            <w:pPr>
              <w:ind w:rightChars="100" w:right="221" w:firstLineChars="0" w:firstLine="0"/>
              <w:jc w:val="center"/>
              <w:rPr>
                <w:rFonts w:ascii="黑体" w:eastAsia="黑体" w:hAnsi="黑体"/>
                <w:sz w:val="30"/>
                <w:szCs w:val="30"/>
              </w:rPr>
            </w:pPr>
            <w:r>
              <w:rPr>
                <w:rFonts w:ascii="黑体" w:eastAsia="黑体" w:hAnsi="黑体" w:hint="eastAsia"/>
                <w:sz w:val="30"/>
                <w:szCs w:val="30"/>
              </w:rPr>
              <w:t>3</w:t>
            </w:r>
          </w:p>
        </w:tc>
      </w:tr>
      <w:tr w:rsidR="00BF2016" w14:paraId="448D8E21" w14:textId="77777777" w:rsidTr="00497DA1">
        <w:tc>
          <w:tcPr>
            <w:tcW w:w="4643" w:type="dxa"/>
            <w:vAlign w:val="center"/>
          </w:tcPr>
          <w:p w14:paraId="65091215" w14:textId="31207386" w:rsidR="00BF2016" w:rsidRDefault="00086F79" w:rsidP="00497DA1">
            <w:pPr>
              <w:ind w:rightChars="100" w:right="221" w:firstLineChars="0" w:firstLine="0"/>
              <w:jc w:val="center"/>
              <w:rPr>
                <w:rFonts w:ascii="黑体" w:eastAsia="黑体" w:hAnsi="黑体"/>
                <w:sz w:val="30"/>
                <w:szCs w:val="30"/>
              </w:rPr>
            </w:pPr>
            <w:r>
              <w:rPr>
                <w:rFonts w:ascii="黑体" w:eastAsia="黑体" w:hAnsi="黑体" w:hint="eastAsia"/>
                <w:sz w:val="30"/>
                <w:szCs w:val="30"/>
              </w:rPr>
              <w:t>有源蜂鸣器</w:t>
            </w:r>
          </w:p>
        </w:tc>
        <w:tc>
          <w:tcPr>
            <w:tcW w:w="4644" w:type="dxa"/>
            <w:vAlign w:val="center"/>
          </w:tcPr>
          <w:p w14:paraId="28078BDE" w14:textId="44FCAF73" w:rsidR="00BF2016" w:rsidRDefault="00086F79" w:rsidP="00497DA1">
            <w:pPr>
              <w:ind w:rightChars="100" w:right="221" w:firstLineChars="0" w:firstLine="0"/>
              <w:jc w:val="center"/>
              <w:rPr>
                <w:rFonts w:ascii="黑体" w:eastAsia="黑体" w:hAnsi="黑体"/>
                <w:sz w:val="30"/>
                <w:szCs w:val="30"/>
              </w:rPr>
            </w:pPr>
            <w:r>
              <w:rPr>
                <w:rFonts w:ascii="黑体" w:eastAsia="黑体" w:hAnsi="黑体" w:hint="eastAsia"/>
                <w:sz w:val="30"/>
                <w:szCs w:val="30"/>
              </w:rPr>
              <w:t>1</w:t>
            </w:r>
          </w:p>
        </w:tc>
      </w:tr>
      <w:tr w:rsidR="00BF2016" w14:paraId="55E5BD79" w14:textId="77777777" w:rsidTr="00497DA1">
        <w:tc>
          <w:tcPr>
            <w:tcW w:w="4643" w:type="dxa"/>
            <w:vAlign w:val="center"/>
          </w:tcPr>
          <w:p w14:paraId="05925099" w14:textId="72CF49BF" w:rsidR="00BF2016" w:rsidRDefault="00086F79" w:rsidP="00497DA1">
            <w:pPr>
              <w:ind w:rightChars="100" w:right="221" w:firstLineChars="0" w:firstLine="0"/>
              <w:jc w:val="center"/>
              <w:rPr>
                <w:rFonts w:ascii="黑体" w:eastAsia="黑体" w:hAnsi="黑体"/>
                <w:sz w:val="30"/>
                <w:szCs w:val="30"/>
              </w:rPr>
            </w:pPr>
            <w:r>
              <w:rPr>
                <w:rFonts w:ascii="黑体" w:eastAsia="黑体" w:hAnsi="黑体" w:hint="eastAsia"/>
                <w:sz w:val="30"/>
                <w:szCs w:val="30"/>
              </w:rPr>
              <w:t>三极管P</w:t>
            </w:r>
            <w:r>
              <w:rPr>
                <w:rFonts w:ascii="黑体" w:eastAsia="黑体" w:hAnsi="黑体"/>
                <w:sz w:val="30"/>
                <w:szCs w:val="30"/>
              </w:rPr>
              <w:t>NP</w:t>
            </w:r>
            <w:r>
              <w:rPr>
                <w:rFonts w:ascii="黑体" w:eastAsia="黑体" w:hAnsi="黑体" w:hint="eastAsia"/>
                <w:sz w:val="30"/>
                <w:szCs w:val="30"/>
              </w:rPr>
              <w:t>9</w:t>
            </w:r>
            <w:r>
              <w:rPr>
                <w:rFonts w:ascii="黑体" w:eastAsia="黑体" w:hAnsi="黑体"/>
                <w:sz w:val="30"/>
                <w:szCs w:val="30"/>
              </w:rPr>
              <w:t>012</w:t>
            </w:r>
          </w:p>
        </w:tc>
        <w:tc>
          <w:tcPr>
            <w:tcW w:w="4644" w:type="dxa"/>
            <w:vAlign w:val="center"/>
          </w:tcPr>
          <w:p w14:paraId="592AB16E" w14:textId="154D1156" w:rsidR="00BF2016" w:rsidRDefault="00086F79" w:rsidP="00497DA1">
            <w:pPr>
              <w:ind w:rightChars="100" w:right="221" w:firstLineChars="0" w:firstLine="0"/>
              <w:jc w:val="center"/>
              <w:rPr>
                <w:rFonts w:ascii="黑体" w:eastAsia="黑体" w:hAnsi="黑体"/>
                <w:sz w:val="30"/>
                <w:szCs w:val="30"/>
              </w:rPr>
            </w:pPr>
            <w:r>
              <w:rPr>
                <w:rFonts w:ascii="黑体" w:eastAsia="黑体" w:hAnsi="黑体" w:hint="eastAsia"/>
                <w:sz w:val="30"/>
                <w:szCs w:val="30"/>
              </w:rPr>
              <w:t>1</w:t>
            </w:r>
          </w:p>
        </w:tc>
      </w:tr>
      <w:tr w:rsidR="00BF2016" w14:paraId="4BF019CA" w14:textId="77777777" w:rsidTr="00497DA1">
        <w:tc>
          <w:tcPr>
            <w:tcW w:w="4643" w:type="dxa"/>
            <w:vAlign w:val="center"/>
          </w:tcPr>
          <w:p w14:paraId="69A2B61A" w14:textId="0E683447" w:rsidR="00BF2016" w:rsidRDefault="00086F79" w:rsidP="00497DA1">
            <w:pPr>
              <w:ind w:rightChars="100" w:right="221" w:firstLineChars="0" w:firstLine="0"/>
              <w:jc w:val="center"/>
              <w:rPr>
                <w:rFonts w:ascii="黑体" w:eastAsia="黑体" w:hAnsi="黑体"/>
                <w:sz w:val="30"/>
                <w:szCs w:val="30"/>
              </w:rPr>
            </w:pPr>
            <w:r>
              <w:rPr>
                <w:rFonts w:ascii="黑体" w:eastAsia="黑体" w:hAnsi="黑体" w:hint="eastAsia"/>
                <w:sz w:val="30"/>
                <w:szCs w:val="30"/>
              </w:rPr>
              <w:t>共阳极数码管</w:t>
            </w:r>
          </w:p>
        </w:tc>
        <w:tc>
          <w:tcPr>
            <w:tcW w:w="4644" w:type="dxa"/>
            <w:vAlign w:val="center"/>
          </w:tcPr>
          <w:p w14:paraId="2230F9E9" w14:textId="4EAA3A38" w:rsidR="00BF2016" w:rsidRDefault="00086F79" w:rsidP="00497DA1">
            <w:pPr>
              <w:ind w:rightChars="100" w:right="221" w:firstLineChars="0" w:firstLine="0"/>
              <w:jc w:val="center"/>
              <w:rPr>
                <w:rFonts w:ascii="黑体" w:eastAsia="黑体" w:hAnsi="黑体"/>
                <w:sz w:val="30"/>
                <w:szCs w:val="30"/>
              </w:rPr>
            </w:pPr>
            <w:r>
              <w:rPr>
                <w:rFonts w:ascii="黑体" w:eastAsia="黑体" w:hAnsi="黑体" w:hint="eastAsia"/>
                <w:sz w:val="30"/>
                <w:szCs w:val="30"/>
              </w:rPr>
              <w:t>4</w:t>
            </w:r>
          </w:p>
        </w:tc>
      </w:tr>
      <w:tr w:rsidR="00BF2016" w14:paraId="3CE2B541" w14:textId="77777777" w:rsidTr="00497DA1">
        <w:tc>
          <w:tcPr>
            <w:tcW w:w="4643" w:type="dxa"/>
            <w:vAlign w:val="center"/>
          </w:tcPr>
          <w:p w14:paraId="551A326C" w14:textId="3C076D2C" w:rsidR="00BF2016" w:rsidRDefault="005158BB" w:rsidP="00497DA1">
            <w:pPr>
              <w:ind w:rightChars="100" w:right="221" w:firstLineChars="0" w:firstLine="0"/>
              <w:jc w:val="center"/>
              <w:rPr>
                <w:rFonts w:ascii="黑体" w:eastAsia="黑体" w:hAnsi="黑体"/>
                <w:sz w:val="30"/>
                <w:szCs w:val="30"/>
              </w:rPr>
            </w:pPr>
            <w:r>
              <w:rPr>
                <w:rFonts w:ascii="黑体" w:eastAsia="黑体" w:hAnsi="黑体" w:hint="eastAsia"/>
                <w:sz w:val="30"/>
                <w:szCs w:val="30"/>
              </w:rPr>
              <w:t>杜邦线</w:t>
            </w:r>
          </w:p>
        </w:tc>
        <w:tc>
          <w:tcPr>
            <w:tcW w:w="4644" w:type="dxa"/>
            <w:vAlign w:val="center"/>
          </w:tcPr>
          <w:p w14:paraId="690D437B" w14:textId="41A6D0FA" w:rsidR="00BF2016" w:rsidRDefault="005158BB" w:rsidP="00497DA1">
            <w:pPr>
              <w:ind w:rightChars="100" w:right="221" w:firstLineChars="0" w:firstLine="0"/>
              <w:jc w:val="center"/>
              <w:rPr>
                <w:rFonts w:ascii="黑体" w:eastAsia="黑体" w:hAnsi="黑体"/>
                <w:sz w:val="30"/>
                <w:szCs w:val="30"/>
              </w:rPr>
            </w:pPr>
            <w:r>
              <w:rPr>
                <w:rFonts w:ascii="黑体" w:eastAsia="黑体" w:hAnsi="黑体" w:hint="eastAsia"/>
                <w:sz w:val="30"/>
                <w:szCs w:val="30"/>
              </w:rPr>
              <w:t>3</w:t>
            </w:r>
            <w:r>
              <w:rPr>
                <w:rFonts w:ascii="黑体" w:eastAsia="黑体" w:hAnsi="黑体"/>
                <w:sz w:val="30"/>
                <w:szCs w:val="30"/>
              </w:rPr>
              <w:t>2</w:t>
            </w:r>
          </w:p>
        </w:tc>
      </w:tr>
    </w:tbl>
    <w:p w14:paraId="04CCCB0B" w14:textId="77777777" w:rsidR="00264C88" w:rsidRDefault="00264C88" w:rsidP="00BF2016">
      <w:pPr>
        <w:ind w:rightChars="100" w:right="221" w:firstLineChars="71"/>
        <w:rPr>
          <w:rFonts w:ascii="黑体" w:eastAsia="黑体" w:hAnsi="黑体"/>
          <w:sz w:val="30"/>
          <w:szCs w:val="30"/>
        </w:rPr>
      </w:pPr>
    </w:p>
    <w:p w14:paraId="230E9CEA" w14:textId="77777777" w:rsidR="00633C51" w:rsidRPr="00633C51" w:rsidRDefault="00633C51" w:rsidP="00BF2016">
      <w:pPr>
        <w:ind w:rightChars="100" w:right="221" w:firstLineChars="71"/>
        <w:rPr>
          <w:rFonts w:ascii="黑体" w:eastAsia="黑体" w:hAnsi="黑体"/>
          <w:sz w:val="30"/>
          <w:szCs w:val="30"/>
        </w:rPr>
      </w:pPr>
    </w:p>
    <w:sectPr w:rsidR="00633C51" w:rsidRPr="00633C51" w:rsidSect="009C7578">
      <w:headerReference w:type="even" r:id="rId116"/>
      <w:headerReference w:type="default" r:id="rId117"/>
      <w:pgSz w:w="11906" w:h="16838" w:code="9"/>
      <w:pgMar w:top="1588" w:right="1247" w:bottom="1247" w:left="1588" w:header="851" w:footer="851" w:gutter="0"/>
      <w:pgNumType w:start="1"/>
      <w:cols w:space="425"/>
      <w:docGrid w:type="linesAndChars" w:linePitch="400" w:charSpace="-384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7433B9" w14:textId="77777777" w:rsidR="00526F9E" w:rsidRDefault="00526F9E" w:rsidP="00982BB5">
      <w:pPr>
        <w:ind w:firstLine="480"/>
      </w:pPr>
      <w:r>
        <w:separator/>
      </w:r>
    </w:p>
  </w:endnote>
  <w:endnote w:type="continuationSeparator" w:id="0">
    <w:p w14:paraId="25F97395" w14:textId="77777777" w:rsidR="00526F9E" w:rsidRDefault="00526F9E" w:rsidP="00982BB5">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9E3A4" w14:textId="77777777" w:rsidR="00F563FD" w:rsidRDefault="00F563FD" w:rsidP="00175FA3">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C4DF2B" w14:textId="77777777" w:rsidR="00F563FD" w:rsidRDefault="00F563FD" w:rsidP="00175FA3">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522521" w14:textId="77777777" w:rsidR="00F563FD" w:rsidRDefault="00F563FD" w:rsidP="00175FA3">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F0DBDF" w14:textId="77777777" w:rsidR="00526F9E" w:rsidRDefault="00526F9E" w:rsidP="00982BB5">
      <w:pPr>
        <w:ind w:firstLine="480"/>
      </w:pPr>
      <w:r>
        <w:separator/>
      </w:r>
    </w:p>
  </w:footnote>
  <w:footnote w:type="continuationSeparator" w:id="0">
    <w:p w14:paraId="312420C4" w14:textId="77777777" w:rsidR="00526F9E" w:rsidRDefault="00526F9E" w:rsidP="00982BB5">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99392" w14:textId="5CEF9E7E" w:rsidR="00F563FD" w:rsidRPr="00554001" w:rsidRDefault="00F563FD" w:rsidP="00554001">
    <w:pPr>
      <w:ind w:firstLine="420"/>
      <w:jc w:val="right"/>
      <w:rPr>
        <w:sz w:val="21"/>
        <w:szCs w:val="21"/>
        <w:u w:val="single"/>
      </w:rPr>
    </w:pPr>
    <w:r w:rsidRPr="00554001">
      <w:rPr>
        <w:sz w:val="21"/>
        <w:szCs w:val="21"/>
        <w:u w:val="single"/>
      </w:rPr>
      <w:fldChar w:fldCharType="begin"/>
    </w:r>
    <w:r w:rsidRPr="00554001">
      <w:rPr>
        <w:sz w:val="21"/>
        <w:szCs w:val="21"/>
        <w:u w:val="single"/>
      </w:rPr>
      <w:instrText>PAGE   \* MERGEFORMAT</w:instrText>
    </w:r>
    <w:r w:rsidRPr="00554001">
      <w:rPr>
        <w:sz w:val="21"/>
        <w:szCs w:val="21"/>
        <w:u w:val="single"/>
      </w:rPr>
      <w:fldChar w:fldCharType="separate"/>
    </w:r>
    <w:r w:rsidRPr="005E6447">
      <w:rPr>
        <w:noProof/>
        <w:sz w:val="21"/>
        <w:szCs w:val="21"/>
        <w:u w:val="single"/>
        <w:lang w:val="zh-CN"/>
      </w:rPr>
      <w:t>IV</w:t>
    </w:r>
    <w:r w:rsidRPr="00554001">
      <w:rPr>
        <w:sz w:val="21"/>
        <w:szCs w:val="21"/>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2388E5" w14:textId="63915652" w:rsidR="00F563FD" w:rsidRPr="00554001" w:rsidRDefault="00F563FD" w:rsidP="00554001">
    <w:pPr>
      <w:ind w:firstLine="420"/>
      <w:jc w:val="right"/>
      <w:rPr>
        <w:sz w:val="21"/>
        <w:szCs w:val="21"/>
        <w:u w:val="single"/>
      </w:rPr>
    </w:pPr>
    <w:r w:rsidRPr="00554001">
      <w:rPr>
        <w:sz w:val="21"/>
        <w:szCs w:val="21"/>
        <w:u w:val="single"/>
      </w:rPr>
      <w:fldChar w:fldCharType="begin"/>
    </w:r>
    <w:r w:rsidRPr="00554001">
      <w:rPr>
        <w:sz w:val="21"/>
        <w:szCs w:val="21"/>
        <w:u w:val="single"/>
      </w:rPr>
      <w:instrText>PAGE   \* MERGEFORMAT</w:instrText>
    </w:r>
    <w:r w:rsidRPr="00554001">
      <w:rPr>
        <w:sz w:val="21"/>
        <w:szCs w:val="21"/>
        <w:u w:val="single"/>
      </w:rPr>
      <w:fldChar w:fldCharType="separate"/>
    </w:r>
    <w:r w:rsidRPr="005E6447">
      <w:rPr>
        <w:noProof/>
        <w:sz w:val="21"/>
        <w:szCs w:val="21"/>
        <w:u w:val="single"/>
        <w:lang w:val="zh-CN"/>
      </w:rPr>
      <w:t>V</w:t>
    </w:r>
    <w:r w:rsidRPr="00554001">
      <w:rPr>
        <w:sz w:val="21"/>
        <w:szCs w:val="21"/>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A67D87" w14:textId="77777777" w:rsidR="00F563FD" w:rsidRDefault="00F563FD" w:rsidP="00175FA3">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525EC7" w14:textId="09502246" w:rsidR="00F563FD" w:rsidRDefault="00F563FD" w:rsidP="00175FA3">
    <w:pPr>
      <w:pStyle w:val="a5"/>
      <w:ind w:firstLine="360"/>
      <w:jc w:val="right"/>
    </w:pPr>
    <w:r>
      <w:t>陕西科技大学毕业设计说明书</w:t>
    </w:r>
    <w:r>
      <w:rPr>
        <w:rFonts w:hint="eastAsia"/>
      </w:rPr>
      <w:t xml:space="preserve">                                      </w:t>
    </w:r>
    <w:r w:rsidRPr="00554001">
      <w:rPr>
        <w:u w:val="single"/>
      </w:rPr>
      <w:fldChar w:fldCharType="begin"/>
    </w:r>
    <w:r w:rsidRPr="00554001">
      <w:rPr>
        <w:u w:val="single"/>
      </w:rPr>
      <w:instrText>PAGE   \* MERGEFORMAT</w:instrText>
    </w:r>
    <w:r w:rsidRPr="00554001">
      <w:rPr>
        <w:u w:val="single"/>
      </w:rPr>
      <w:fldChar w:fldCharType="separate"/>
    </w:r>
    <w:r w:rsidRPr="005E6447">
      <w:rPr>
        <w:noProof/>
        <w:u w:val="single"/>
        <w:lang w:val="zh-CN"/>
      </w:rPr>
      <w:t>42</w:t>
    </w:r>
    <w:r w:rsidRPr="00554001">
      <w:rPr>
        <w:u w:val="single"/>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52AF92" w14:textId="745F963F" w:rsidR="00F563FD" w:rsidRDefault="00F563FD" w:rsidP="00497DA1">
    <w:pPr>
      <w:pStyle w:val="a5"/>
      <w:ind w:firstLineChars="0" w:firstLine="382"/>
      <w:jc w:val="both"/>
    </w:pPr>
    <w:r>
      <w:rPr>
        <w:rFonts w:hint="eastAsia"/>
      </w:rPr>
      <w:t xml:space="preserve"> </w:t>
    </w:r>
    <w:r>
      <w:t xml:space="preserve">                           </w:t>
    </w:r>
    <w:r>
      <w:rPr>
        <w:rFonts w:hint="eastAsia"/>
      </w:rPr>
      <w:t>一种基于无线通信技术的导游助手设计</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sidRPr="00843C50">
      <w:rPr>
        <w:rFonts w:cs="Times New Roman"/>
        <w:u w:val="single"/>
      </w:rPr>
      <w:fldChar w:fldCharType="begin"/>
    </w:r>
    <w:r w:rsidRPr="00843C50">
      <w:rPr>
        <w:rFonts w:cs="Times New Roman"/>
        <w:u w:val="single"/>
      </w:rPr>
      <w:instrText>PAGE   \* MERGEFORMAT</w:instrText>
    </w:r>
    <w:r w:rsidRPr="00843C50">
      <w:rPr>
        <w:rFonts w:cs="Times New Roman"/>
        <w:u w:val="single"/>
      </w:rPr>
      <w:fldChar w:fldCharType="separate"/>
    </w:r>
    <w:r w:rsidRPr="005E6447">
      <w:rPr>
        <w:rFonts w:cs="Times New Roman"/>
        <w:noProof/>
        <w:u w:val="single"/>
        <w:lang w:val="zh-CN"/>
      </w:rPr>
      <w:t>41</w:t>
    </w:r>
    <w:r w:rsidRPr="00843C50">
      <w:rPr>
        <w:rFonts w:cs="Times New Roman"/>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7840B4"/>
    <w:multiLevelType w:val="multilevel"/>
    <w:tmpl w:val="1BD4DE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AC436F4"/>
    <w:multiLevelType w:val="hybridMultilevel"/>
    <w:tmpl w:val="FB9ADFDE"/>
    <w:lvl w:ilvl="0" w:tplc="04090011">
      <w:start w:val="1"/>
      <w:numFmt w:val="decimal"/>
      <w:lvlText w:val="%1)"/>
      <w:lvlJc w:val="left"/>
      <w:pPr>
        <w:ind w:left="862" w:hanging="420"/>
      </w:p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2" w15:restartNumberingAfterBreak="0">
    <w:nsid w:val="0CAD72E0"/>
    <w:multiLevelType w:val="multilevel"/>
    <w:tmpl w:val="AF5CF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D5A5F67"/>
    <w:multiLevelType w:val="multilevel"/>
    <w:tmpl w:val="81063C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D9377DF"/>
    <w:multiLevelType w:val="hybridMultilevel"/>
    <w:tmpl w:val="D5C0A8DA"/>
    <w:lvl w:ilvl="0" w:tplc="04090011">
      <w:start w:val="1"/>
      <w:numFmt w:val="decimal"/>
      <w:lvlText w:val="%1)"/>
      <w:lvlJc w:val="left"/>
      <w:pPr>
        <w:ind w:left="862" w:hanging="420"/>
      </w:pPr>
    </w:lvl>
    <w:lvl w:ilvl="1" w:tplc="04090019">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5" w15:restartNumberingAfterBreak="0">
    <w:nsid w:val="13B70DB7"/>
    <w:multiLevelType w:val="hybridMultilevel"/>
    <w:tmpl w:val="91A63606"/>
    <w:lvl w:ilvl="0" w:tplc="04090011">
      <w:start w:val="1"/>
      <w:numFmt w:val="decimal"/>
      <w:lvlText w:val="%1)"/>
      <w:lvlJc w:val="left"/>
      <w:pPr>
        <w:ind w:left="862" w:hanging="420"/>
      </w:p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6" w15:restartNumberingAfterBreak="0">
    <w:nsid w:val="15017B3F"/>
    <w:multiLevelType w:val="multilevel"/>
    <w:tmpl w:val="C77A46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A392D98"/>
    <w:multiLevelType w:val="hybridMultilevel"/>
    <w:tmpl w:val="B69E68D6"/>
    <w:lvl w:ilvl="0" w:tplc="4970DA6A">
      <w:start w:val="1"/>
      <w:numFmt w:val="decimal"/>
      <w:lvlText w:val="（%1）"/>
      <w:lvlJc w:val="left"/>
      <w:pPr>
        <w:ind w:left="1102" w:hanging="720"/>
      </w:pPr>
      <w:rPr>
        <w:rFonts w:hint="default"/>
      </w:rPr>
    </w:lvl>
    <w:lvl w:ilvl="1" w:tplc="04090019">
      <w:start w:val="1"/>
      <w:numFmt w:val="lowerLetter"/>
      <w:lvlText w:val="%2)"/>
      <w:lvlJc w:val="left"/>
      <w:pPr>
        <w:ind w:left="1222" w:hanging="420"/>
      </w:pPr>
    </w:lvl>
    <w:lvl w:ilvl="2" w:tplc="0409001B">
      <w:start w:val="1"/>
      <w:numFmt w:val="lowerRoman"/>
      <w:lvlText w:val="%3."/>
      <w:lvlJc w:val="right"/>
      <w:pPr>
        <w:ind w:left="1642" w:hanging="420"/>
      </w:pPr>
    </w:lvl>
    <w:lvl w:ilvl="3" w:tplc="0409000F" w:tentative="1">
      <w:start w:val="1"/>
      <w:numFmt w:val="decimal"/>
      <w:lvlText w:val="%4."/>
      <w:lvlJc w:val="left"/>
      <w:pPr>
        <w:ind w:left="2062" w:hanging="420"/>
      </w:pPr>
    </w:lvl>
    <w:lvl w:ilvl="4" w:tplc="04090019" w:tentative="1">
      <w:start w:val="1"/>
      <w:numFmt w:val="lowerLetter"/>
      <w:lvlText w:val="%5)"/>
      <w:lvlJc w:val="left"/>
      <w:pPr>
        <w:ind w:left="2482" w:hanging="420"/>
      </w:pPr>
    </w:lvl>
    <w:lvl w:ilvl="5" w:tplc="0409001B" w:tentative="1">
      <w:start w:val="1"/>
      <w:numFmt w:val="lowerRoman"/>
      <w:lvlText w:val="%6."/>
      <w:lvlJc w:val="right"/>
      <w:pPr>
        <w:ind w:left="2902" w:hanging="420"/>
      </w:pPr>
    </w:lvl>
    <w:lvl w:ilvl="6" w:tplc="0409000F" w:tentative="1">
      <w:start w:val="1"/>
      <w:numFmt w:val="decimal"/>
      <w:lvlText w:val="%7."/>
      <w:lvlJc w:val="left"/>
      <w:pPr>
        <w:ind w:left="3322" w:hanging="420"/>
      </w:pPr>
    </w:lvl>
    <w:lvl w:ilvl="7" w:tplc="04090019" w:tentative="1">
      <w:start w:val="1"/>
      <w:numFmt w:val="lowerLetter"/>
      <w:lvlText w:val="%8)"/>
      <w:lvlJc w:val="left"/>
      <w:pPr>
        <w:ind w:left="3742" w:hanging="420"/>
      </w:pPr>
    </w:lvl>
    <w:lvl w:ilvl="8" w:tplc="0409001B" w:tentative="1">
      <w:start w:val="1"/>
      <w:numFmt w:val="lowerRoman"/>
      <w:lvlText w:val="%9."/>
      <w:lvlJc w:val="right"/>
      <w:pPr>
        <w:ind w:left="4162" w:hanging="420"/>
      </w:pPr>
    </w:lvl>
  </w:abstractNum>
  <w:abstractNum w:abstractNumId="8" w15:restartNumberingAfterBreak="0">
    <w:nsid w:val="21491B30"/>
    <w:multiLevelType w:val="hybridMultilevel"/>
    <w:tmpl w:val="D36676B8"/>
    <w:lvl w:ilvl="0" w:tplc="04090011">
      <w:start w:val="1"/>
      <w:numFmt w:val="decimal"/>
      <w:lvlText w:val="%1)"/>
      <w:lvlJc w:val="left"/>
      <w:pPr>
        <w:ind w:left="1162" w:hanging="720"/>
      </w:pPr>
      <w:rPr>
        <w:rFonts w:hint="default"/>
      </w:r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9" w15:restartNumberingAfterBreak="0">
    <w:nsid w:val="25A90B8D"/>
    <w:multiLevelType w:val="hybridMultilevel"/>
    <w:tmpl w:val="FAE6033C"/>
    <w:lvl w:ilvl="0" w:tplc="5D8EAF22">
      <w:start w:val="1"/>
      <w:numFmt w:val="decimal"/>
      <w:lvlText w:val="[%1]."/>
      <w:lvlJc w:val="left"/>
      <w:pPr>
        <w:ind w:left="862" w:hanging="420"/>
      </w:pPr>
      <w:rPr>
        <w:rFonts w:hint="eastAsia"/>
      </w:rPr>
    </w:lvl>
    <w:lvl w:ilvl="1" w:tplc="FD6CC202">
      <w:start w:val="1"/>
      <w:numFmt w:val="decimal"/>
      <w:lvlText w:val="[%2]"/>
      <w:lvlJc w:val="center"/>
      <w:pPr>
        <w:ind w:left="845"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9A5823"/>
    <w:multiLevelType w:val="multilevel"/>
    <w:tmpl w:val="DDD25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21C0869"/>
    <w:multiLevelType w:val="hybridMultilevel"/>
    <w:tmpl w:val="90D263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29B1FCD"/>
    <w:multiLevelType w:val="multilevel"/>
    <w:tmpl w:val="57D05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3C55D30"/>
    <w:multiLevelType w:val="hybridMultilevel"/>
    <w:tmpl w:val="B69E68D6"/>
    <w:lvl w:ilvl="0" w:tplc="4970DA6A">
      <w:start w:val="1"/>
      <w:numFmt w:val="decimal"/>
      <w:lvlText w:val="（%1）"/>
      <w:lvlJc w:val="left"/>
      <w:pPr>
        <w:ind w:left="1102" w:hanging="720"/>
      </w:pPr>
      <w:rPr>
        <w:rFonts w:hint="default"/>
      </w:rPr>
    </w:lvl>
    <w:lvl w:ilvl="1" w:tplc="04090019">
      <w:start w:val="1"/>
      <w:numFmt w:val="lowerLetter"/>
      <w:lvlText w:val="%2)"/>
      <w:lvlJc w:val="left"/>
      <w:pPr>
        <w:ind w:left="1222" w:hanging="420"/>
      </w:pPr>
    </w:lvl>
    <w:lvl w:ilvl="2" w:tplc="0409001B">
      <w:start w:val="1"/>
      <w:numFmt w:val="lowerRoman"/>
      <w:lvlText w:val="%3."/>
      <w:lvlJc w:val="right"/>
      <w:pPr>
        <w:ind w:left="1642" w:hanging="420"/>
      </w:pPr>
    </w:lvl>
    <w:lvl w:ilvl="3" w:tplc="0409000F" w:tentative="1">
      <w:start w:val="1"/>
      <w:numFmt w:val="decimal"/>
      <w:lvlText w:val="%4."/>
      <w:lvlJc w:val="left"/>
      <w:pPr>
        <w:ind w:left="2062" w:hanging="420"/>
      </w:pPr>
    </w:lvl>
    <w:lvl w:ilvl="4" w:tplc="04090019" w:tentative="1">
      <w:start w:val="1"/>
      <w:numFmt w:val="lowerLetter"/>
      <w:lvlText w:val="%5)"/>
      <w:lvlJc w:val="left"/>
      <w:pPr>
        <w:ind w:left="2482" w:hanging="420"/>
      </w:pPr>
    </w:lvl>
    <w:lvl w:ilvl="5" w:tplc="0409001B" w:tentative="1">
      <w:start w:val="1"/>
      <w:numFmt w:val="lowerRoman"/>
      <w:lvlText w:val="%6."/>
      <w:lvlJc w:val="right"/>
      <w:pPr>
        <w:ind w:left="2902" w:hanging="420"/>
      </w:pPr>
    </w:lvl>
    <w:lvl w:ilvl="6" w:tplc="0409000F" w:tentative="1">
      <w:start w:val="1"/>
      <w:numFmt w:val="decimal"/>
      <w:lvlText w:val="%7."/>
      <w:lvlJc w:val="left"/>
      <w:pPr>
        <w:ind w:left="3322" w:hanging="420"/>
      </w:pPr>
    </w:lvl>
    <w:lvl w:ilvl="7" w:tplc="04090019" w:tentative="1">
      <w:start w:val="1"/>
      <w:numFmt w:val="lowerLetter"/>
      <w:lvlText w:val="%8)"/>
      <w:lvlJc w:val="left"/>
      <w:pPr>
        <w:ind w:left="3742" w:hanging="420"/>
      </w:pPr>
    </w:lvl>
    <w:lvl w:ilvl="8" w:tplc="0409001B" w:tentative="1">
      <w:start w:val="1"/>
      <w:numFmt w:val="lowerRoman"/>
      <w:lvlText w:val="%9."/>
      <w:lvlJc w:val="right"/>
      <w:pPr>
        <w:ind w:left="4162" w:hanging="420"/>
      </w:pPr>
    </w:lvl>
  </w:abstractNum>
  <w:abstractNum w:abstractNumId="14" w15:restartNumberingAfterBreak="0">
    <w:nsid w:val="376C5D47"/>
    <w:multiLevelType w:val="multilevel"/>
    <w:tmpl w:val="6E58A2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7E87E58"/>
    <w:multiLevelType w:val="hybridMultilevel"/>
    <w:tmpl w:val="97E263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D8D7D67"/>
    <w:multiLevelType w:val="multilevel"/>
    <w:tmpl w:val="6234E7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07D3197"/>
    <w:multiLevelType w:val="hybridMultilevel"/>
    <w:tmpl w:val="96106B52"/>
    <w:lvl w:ilvl="0" w:tplc="DFC2D5EE">
      <w:start w:val="1"/>
      <w:numFmt w:val="decimal"/>
      <w:lvlText w:val="%1）"/>
      <w:lvlJc w:val="left"/>
      <w:pPr>
        <w:ind w:left="802" w:hanging="360"/>
      </w:pPr>
      <w:rPr>
        <w:rFonts w:hint="default"/>
      </w:r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18" w15:restartNumberingAfterBreak="0">
    <w:nsid w:val="46A73F7C"/>
    <w:multiLevelType w:val="multilevel"/>
    <w:tmpl w:val="84FE8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70127E9"/>
    <w:multiLevelType w:val="multilevel"/>
    <w:tmpl w:val="A5CE55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C4A7777"/>
    <w:multiLevelType w:val="hybridMultilevel"/>
    <w:tmpl w:val="B7909D86"/>
    <w:lvl w:ilvl="0" w:tplc="04090011">
      <w:start w:val="1"/>
      <w:numFmt w:val="decimal"/>
      <w:lvlText w:val="%1)"/>
      <w:lvlJc w:val="left"/>
      <w:pPr>
        <w:ind w:left="862" w:hanging="420"/>
      </w:p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21" w15:restartNumberingAfterBreak="0">
    <w:nsid w:val="4C924118"/>
    <w:multiLevelType w:val="hybridMultilevel"/>
    <w:tmpl w:val="017E82CC"/>
    <w:lvl w:ilvl="0" w:tplc="04090011">
      <w:start w:val="1"/>
      <w:numFmt w:val="decimal"/>
      <w:lvlText w:val="%1)"/>
      <w:lvlJc w:val="left"/>
      <w:pPr>
        <w:ind w:left="862" w:hanging="420"/>
      </w:p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22" w15:restartNumberingAfterBreak="0">
    <w:nsid w:val="4CC148AA"/>
    <w:multiLevelType w:val="hybridMultilevel"/>
    <w:tmpl w:val="14CE9C9C"/>
    <w:lvl w:ilvl="0" w:tplc="04090011">
      <w:start w:val="1"/>
      <w:numFmt w:val="decimal"/>
      <w:lvlText w:val="%1)"/>
      <w:lvlJc w:val="left"/>
      <w:pPr>
        <w:ind w:left="862" w:hanging="420"/>
      </w:p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23" w15:restartNumberingAfterBreak="0">
    <w:nsid w:val="4D976C3B"/>
    <w:multiLevelType w:val="hybridMultilevel"/>
    <w:tmpl w:val="A2762A98"/>
    <w:lvl w:ilvl="0" w:tplc="04090019">
      <w:start w:val="1"/>
      <w:numFmt w:val="lowerLetter"/>
      <w:lvlText w:val="%1)"/>
      <w:lvlJc w:val="left"/>
      <w:pPr>
        <w:ind w:left="862" w:hanging="420"/>
      </w:p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24" w15:restartNumberingAfterBreak="0">
    <w:nsid w:val="4DCB1D8B"/>
    <w:multiLevelType w:val="hybridMultilevel"/>
    <w:tmpl w:val="4C2CB9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022362"/>
    <w:multiLevelType w:val="hybridMultilevel"/>
    <w:tmpl w:val="1884E37E"/>
    <w:lvl w:ilvl="0" w:tplc="F904AB6E">
      <w:start w:val="1"/>
      <w:numFmt w:val="decimal"/>
      <w:lvlText w:val="（%1）."/>
      <w:lvlJc w:val="left"/>
      <w:pPr>
        <w:ind w:left="420" w:hanging="420"/>
      </w:pPr>
      <w:rPr>
        <w:rFonts w:ascii="Times New Roman" w:eastAsia="宋体" w:hAnsi="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6651CBE"/>
    <w:multiLevelType w:val="multilevel"/>
    <w:tmpl w:val="AF5E1F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6814D25"/>
    <w:multiLevelType w:val="hybridMultilevel"/>
    <w:tmpl w:val="81E84A4A"/>
    <w:lvl w:ilvl="0" w:tplc="04090011">
      <w:start w:val="1"/>
      <w:numFmt w:val="decimal"/>
      <w:lvlText w:val="%1)"/>
      <w:lvlJc w:val="left"/>
      <w:pPr>
        <w:ind w:left="862" w:hanging="420"/>
      </w:p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28" w15:restartNumberingAfterBreak="0">
    <w:nsid w:val="59642C91"/>
    <w:multiLevelType w:val="hybridMultilevel"/>
    <w:tmpl w:val="DBB694B4"/>
    <w:lvl w:ilvl="0" w:tplc="04090011">
      <w:start w:val="1"/>
      <w:numFmt w:val="decimal"/>
      <w:lvlText w:val="%1)"/>
      <w:lvlJc w:val="left"/>
      <w:pPr>
        <w:ind w:left="862" w:hanging="420"/>
      </w:p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29" w15:restartNumberingAfterBreak="0">
    <w:nsid w:val="5B115835"/>
    <w:multiLevelType w:val="hybridMultilevel"/>
    <w:tmpl w:val="5E2642C4"/>
    <w:lvl w:ilvl="0" w:tplc="2E863644">
      <w:start w:val="1"/>
      <w:numFmt w:val="decimal"/>
      <w:lvlText w:val="%1)"/>
      <w:lvlJc w:val="left"/>
      <w:pPr>
        <w:ind w:left="559" w:hanging="36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30" w15:restartNumberingAfterBreak="0">
    <w:nsid w:val="5C9A54C5"/>
    <w:multiLevelType w:val="multilevel"/>
    <w:tmpl w:val="C25E3C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0FA179D"/>
    <w:multiLevelType w:val="hybridMultilevel"/>
    <w:tmpl w:val="21229B26"/>
    <w:lvl w:ilvl="0" w:tplc="44D880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1816CF5"/>
    <w:multiLevelType w:val="multilevel"/>
    <w:tmpl w:val="A82404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3BA2246"/>
    <w:multiLevelType w:val="hybridMultilevel"/>
    <w:tmpl w:val="52A2A292"/>
    <w:lvl w:ilvl="0" w:tplc="E03E6202">
      <w:start w:val="3"/>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8AB2FBE"/>
    <w:multiLevelType w:val="hybridMultilevel"/>
    <w:tmpl w:val="89203464"/>
    <w:lvl w:ilvl="0" w:tplc="04090011">
      <w:start w:val="1"/>
      <w:numFmt w:val="decimal"/>
      <w:lvlText w:val="%1)"/>
      <w:lvlJc w:val="left"/>
      <w:pPr>
        <w:ind w:left="862" w:hanging="420"/>
      </w:p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35" w15:restartNumberingAfterBreak="0">
    <w:nsid w:val="6AE64D36"/>
    <w:multiLevelType w:val="hybridMultilevel"/>
    <w:tmpl w:val="9A06750A"/>
    <w:lvl w:ilvl="0" w:tplc="04090011">
      <w:start w:val="1"/>
      <w:numFmt w:val="decimal"/>
      <w:lvlText w:val="%1)"/>
      <w:lvlJc w:val="left"/>
      <w:pPr>
        <w:ind w:left="862" w:hanging="420"/>
      </w:p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36" w15:restartNumberingAfterBreak="0">
    <w:nsid w:val="6F153E09"/>
    <w:multiLevelType w:val="hybridMultilevel"/>
    <w:tmpl w:val="5FBC1DEC"/>
    <w:lvl w:ilvl="0" w:tplc="FD6CC202">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2E92393"/>
    <w:multiLevelType w:val="multilevel"/>
    <w:tmpl w:val="E342E4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94A66F2"/>
    <w:multiLevelType w:val="hybridMultilevel"/>
    <w:tmpl w:val="4DD8E12A"/>
    <w:lvl w:ilvl="0" w:tplc="04090011">
      <w:start w:val="1"/>
      <w:numFmt w:val="decimal"/>
      <w:lvlText w:val="%1)"/>
      <w:lvlJc w:val="left"/>
      <w:pPr>
        <w:ind w:left="420" w:hanging="42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1"/>
  </w:num>
  <w:num w:numId="2">
    <w:abstractNumId w:val="24"/>
  </w:num>
  <w:num w:numId="3">
    <w:abstractNumId w:val="25"/>
  </w:num>
  <w:num w:numId="4">
    <w:abstractNumId w:val="38"/>
  </w:num>
  <w:num w:numId="5">
    <w:abstractNumId w:val="13"/>
  </w:num>
  <w:num w:numId="6">
    <w:abstractNumId w:val="7"/>
  </w:num>
  <w:num w:numId="7">
    <w:abstractNumId w:val="4"/>
  </w:num>
  <w:num w:numId="8">
    <w:abstractNumId w:val="15"/>
  </w:num>
  <w:num w:numId="9">
    <w:abstractNumId w:val="33"/>
  </w:num>
  <w:num w:numId="10">
    <w:abstractNumId w:val="0"/>
  </w:num>
  <w:num w:numId="11">
    <w:abstractNumId w:val="10"/>
  </w:num>
  <w:num w:numId="12">
    <w:abstractNumId w:val="30"/>
  </w:num>
  <w:num w:numId="13">
    <w:abstractNumId w:val="16"/>
  </w:num>
  <w:num w:numId="14">
    <w:abstractNumId w:val="12"/>
  </w:num>
  <w:num w:numId="15">
    <w:abstractNumId w:val="26"/>
  </w:num>
  <w:num w:numId="16">
    <w:abstractNumId w:val="18"/>
  </w:num>
  <w:num w:numId="17">
    <w:abstractNumId w:val="3"/>
  </w:num>
  <w:num w:numId="18">
    <w:abstractNumId w:val="6"/>
  </w:num>
  <w:num w:numId="19">
    <w:abstractNumId w:val="32"/>
  </w:num>
  <w:num w:numId="20">
    <w:abstractNumId w:val="21"/>
  </w:num>
  <w:num w:numId="21">
    <w:abstractNumId w:val="14"/>
  </w:num>
  <w:num w:numId="22">
    <w:abstractNumId w:val="29"/>
  </w:num>
  <w:num w:numId="23">
    <w:abstractNumId w:val="34"/>
  </w:num>
  <w:num w:numId="24">
    <w:abstractNumId w:val="23"/>
  </w:num>
  <w:num w:numId="25">
    <w:abstractNumId w:val="20"/>
  </w:num>
  <w:num w:numId="26">
    <w:abstractNumId w:val="35"/>
  </w:num>
  <w:num w:numId="27">
    <w:abstractNumId w:val="1"/>
  </w:num>
  <w:num w:numId="28">
    <w:abstractNumId w:val="37"/>
  </w:num>
  <w:num w:numId="29">
    <w:abstractNumId w:val="19"/>
  </w:num>
  <w:num w:numId="30">
    <w:abstractNumId w:val="2"/>
  </w:num>
  <w:num w:numId="31">
    <w:abstractNumId w:val="27"/>
  </w:num>
  <w:num w:numId="32">
    <w:abstractNumId w:val="5"/>
  </w:num>
  <w:num w:numId="33">
    <w:abstractNumId w:val="11"/>
  </w:num>
  <w:num w:numId="34">
    <w:abstractNumId w:val="22"/>
  </w:num>
  <w:num w:numId="35">
    <w:abstractNumId w:val="8"/>
  </w:num>
  <w:num w:numId="36">
    <w:abstractNumId w:val="28"/>
  </w:num>
  <w:num w:numId="37">
    <w:abstractNumId w:val="17"/>
  </w:num>
  <w:num w:numId="38">
    <w:abstractNumId w:val="9"/>
  </w:num>
  <w:num w:numId="39">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evenAndOddHeaders/>
  <w:drawingGridHorizontalSpacing w:val="221"/>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30F94"/>
    <w:rsid w:val="00000271"/>
    <w:rsid w:val="0000170B"/>
    <w:rsid w:val="00003451"/>
    <w:rsid w:val="00004E58"/>
    <w:rsid w:val="00005EBC"/>
    <w:rsid w:val="00006244"/>
    <w:rsid w:val="00011CBA"/>
    <w:rsid w:val="00014754"/>
    <w:rsid w:val="00015D68"/>
    <w:rsid w:val="0002033C"/>
    <w:rsid w:val="00026594"/>
    <w:rsid w:val="00026F72"/>
    <w:rsid w:val="0002742C"/>
    <w:rsid w:val="00032053"/>
    <w:rsid w:val="000434C5"/>
    <w:rsid w:val="00046B65"/>
    <w:rsid w:val="00051327"/>
    <w:rsid w:val="00052444"/>
    <w:rsid w:val="00055523"/>
    <w:rsid w:val="00057B90"/>
    <w:rsid w:val="00060DE7"/>
    <w:rsid w:val="00061D4A"/>
    <w:rsid w:val="00061EE0"/>
    <w:rsid w:val="00061F09"/>
    <w:rsid w:val="00062DE4"/>
    <w:rsid w:val="00064542"/>
    <w:rsid w:val="00064AA5"/>
    <w:rsid w:val="00067DB4"/>
    <w:rsid w:val="00071B81"/>
    <w:rsid w:val="00080749"/>
    <w:rsid w:val="00080F92"/>
    <w:rsid w:val="000831B5"/>
    <w:rsid w:val="00086D0B"/>
    <w:rsid w:val="00086F79"/>
    <w:rsid w:val="00090003"/>
    <w:rsid w:val="0009442D"/>
    <w:rsid w:val="000A1037"/>
    <w:rsid w:val="000A7CD7"/>
    <w:rsid w:val="000B5285"/>
    <w:rsid w:val="000C3540"/>
    <w:rsid w:val="000C3C41"/>
    <w:rsid w:val="000C7F9C"/>
    <w:rsid w:val="000D253F"/>
    <w:rsid w:val="000E7130"/>
    <w:rsid w:val="000F4106"/>
    <w:rsid w:val="000F5A15"/>
    <w:rsid w:val="00100327"/>
    <w:rsid w:val="0010621D"/>
    <w:rsid w:val="00110E0C"/>
    <w:rsid w:val="00114806"/>
    <w:rsid w:val="00115864"/>
    <w:rsid w:val="00124CBE"/>
    <w:rsid w:val="00125F42"/>
    <w:rsid w:val="00126F4C"/>
    <w:rsid w:val="00127E33"/>
    <w:rsid w:val="001405EE"/>
    <w:rsid w:val="00140955"/>
    <w:rsid w:val="00143E9A"/>
    <w:rsid w:val="001478A7"/>
    <w:rsid w:val="001546CB"/>
    <w:rsid w:val="00161162"/>
    <w:rsid w:val="00161CBB"/>
    <w:rsid w:val="00161D82"/>
    <w:rsid w:val="00170E57"/>
    <w:rsid w:val="00172B39"/>
    <w:rsid w:val="00175FA3"/>
    <w:rsid w:val="00176D6F"/>
    <w:rsid w:val="00177E56"/>
    <w:rsid w:val="00181896"/>
    <w:rsid w:val="00183B26"/>
    <w:rsid w:val="00185CFF"/>
    <w:rsid w:val="001978EA"/>
    <w:rsid w:val="001A150A"/>
    <w:rsid w:val="001A3EF2"/>
    <w:rsid w:val="001B3BD9"/>
    <w:rsid w:val="001B7260"/>
    <w:rsid w:val="001C3ABF"/>
    <w:rsid w:val="001D29FC"/>
    <w:rsid w:val="001D3676"/>
    <w:rsid w:val="001D4B0E"/>
    <w:rsid w:val="001D61CD"/>
    <w:rsid w:val="001D7B6F"/>
    <w:rsid w:val="001E11C1"/>
    <w:rsid w:val="001E47F4"/>
    <w:rsid w:val="001F1C68"/>
    <w:rsid w:val="001F33B9"/>
    <w:rsid w:val="00203AF7"/>
    <w:rsid w:val="0020592C"/>
    <w:rsid w:val="0020729C"/>
    <w:rsid w:val="002204CC"/>
    <w:rsid w:val="00235A13"/>
    <w:rsid w:val="00235D4F"/>
    <w:rsid w:val="00237B51"/>
    <w:rsid w:val="002425B1"/>
    <w:rsid w:val="0025442C"/>
    <w:rsid w:val="002544A7"/>
    <w:rsid w:val="00255CCE"/>
    <w:rsid w:val="002639F2"/>
    <w:rsid w:val="00264C88"/>
    <w:rsid w:val="00270152"/>
    <w:rsid w:val="0027212B"/>
    <w:rsid w:val="002729F7"/>
    <w:rsid w:val="00277124"/>
    <w:rsid w:val="00277B15"/>
    <w:rsid w:val="00283434"/>
    <w:rsid w:val="00291D49"/>
    <w:rsid w:val="002922C1"/>
    <w:rsid w:val="002955F0"/>
    <w:rsid w:val="00297B6B"/>
    <w:rsid w:val="002A6164"/>
    <w:rsid w:val="002A7786"/>
    <w:rsid w:val="002A7E61"/>
    <w:rsid w:val="002C2C17"/>
    <w:rsid w:val="002C3210"/>
    <w:rsid w:val="002C6BDC"/>
    <w:rsid w:val="002C7D13"/>
    <w:rsid w:val="002D2BCD"/>
    <w:rsid w:val="002D6DA1"/>
    <w:rsid w:val="002E0E01"/>
    <w:rsid w:val="002E2882"/>
    <w:rsid w:val="002E454E"/>
    <w:rsid w:val="003018CB"/>
    <w:rsid w:val="00304511"/>
    <w:rsid w:val="00311C31"/>
    <w:rsid w:val="00312D5F"/>
    <w:rsid w:val="0031456A"/>
    <w:rsid w:val="003159D0"/>
    <w:rsid w:val="00316BA8"/>
    <w:rsid w:val="00317077"/>
    <w:rsid w:val="00324920"/>
    <w:rsid w:val="00325C08"/>
    <w:rsid w:val="00325E7D"/>
    <w:rsid w:val="00333605"/>
    <w:rsid w:val="003377AE"/>
    <w:rsid w:val="0034359C"/>
    <w:rsid w:val="00351142"/>
    <w:rsid w:val="0035260D"/>
    <w:rsid w:val="003565F0"/>
    <w:rsid w:val="00360DDC"/>
    <w:rsid w:val="00371B57"/>
    <w:rsid w:val="00372DC4"/>
    <w:rsid w:val="003732D5"/>
    <w:rsid w:val="00380483"/>
    <w:rsid w:val="0038412E"/>
    <w:rsid w:val="00385EF0"/>
    <w:rsid w:val="00392FEB"/>
    <w:rsid w:val="003931AB"/>
    <w:rsid w:val="00393473"/>
    <w:rsid w:val="00394917"/>
    <w:rsid w:val="0039570A"/>
    <w:rsid w:val="003A26AC"/>
    <w:rsid w:val="003B12E5"/>
    <w:rsid w:val="003B7C4C"/>
    <w:rsid w:val="003C1AC9"/>
    <w:rsid w:val="003C6ECE"/>
    <w:rsid w:val="003C7F17"/>
    <w:rsid w:val="003D1004"/>
    <w:rsid w:val="003D1484"/>
    <w:rsid w:val="003D1DBC"/>
    <w:rsid w:val="003D2320"/>
    <w:rsid w:val="003D6C4C"/>
    <w:rsid w:val="003E416D"/>
    <w:rsid w:val="003F3AB2"/>
    <w:rsid w:val="004018BA"/>
    <w:rsid w:val="0040235D"/>
    <w:rsid w:val="00403AFE"/>
    <w:rsid w:val="00410F4B"/>
    <w:rsid w:val="0041351F"/>
    <w:rsid w:val="00416BFF"/>
    <w:rsid w:val="00427F5A"/>
    <w:rsid w:val="00430499"/>
    <w:rsid w:val="004308A5"/>
    <w:rsid w:val="004411D0"/>
    <w:rsid w:val="00441711"/>
    <w:rsid w:val="00441D67"/>
    <w:rsid w:val="00442109"/>
    <w:rsid w:val="00445852"/>
    <w:rsid w:val="00445DDF"/>
    <w:rsid w:val="004460A0"/>
    <w:rsid w:val="00457369"/>
    <w:rsid w:val="00460F12"/>
    <w:rsid w:val="00461F10"/>
    <w:rsid w:val="00466389"/>
    <w:rsid w:val="0047471B"/>
    <w:rsid w:val="004753B8"/>
    <w:rsid w:val="0048156B"/>
    <w:rsid w:val="00481718"/>
    <w:rsid w:val="00482B8D"/>
    <w:rsid w:val="00484F77"/>
    <w:rsid w:val="0048551F"/>
    <w:rsid w:val="00490C93"/>
    <w:rsid w:val="00496D35"/>
    <w:rsid w:val="00497DA1"/>
    <w:rsid w:val="004A3536"/>
    <w:rsid w:val="004A3B98"/>
    <w:rsid w:val="004B09CE"/>
    <w:rsid w:val="004B3E69"/>
    <w:rsid w:val="004B478D"/>
    <w:rsid w:val="004B7EED"/>
    <w:rsid w:val="004C2C08"/>
    <w:rsid w:val="004C5D30"/>
    <w:rsid w:val="004D0DA6"/>
    <w:rsid w:val="004D26D5"/>
    <w:rsid w:val="004F1BBA"/>
    <w:rsid w:val="004F48B9"/>
    <w:rsid w:val="004F7912"/>
    <w:rsid w:val="005043B4"/>
    <w:rsid w:val="00506AFF"/>
    <w:rsid w:val="005115DF"/>
    <w:rsid w:val="00513118"/>
    <w:rsid w:val="005144EF"/>
    <w:rsid w:val="00515744"/>
    <w:rsid w:val="005158BB"/>
    <w:rsid w:val="00516730"/>
    <w:rsid w:val="00520B3A"/>
    <w:rsid w:val="00526403"/>
    <w:rsid w:val="00526F9E"/>
    <w:rsid w:val="0052750A"/>
    <w:rsid w:val="00530886"/>
    <w:rsid w:val="00530B1E"/>
    <w:rsid w:val="00531B59"/>
    <w:rsid w:val="00533C5C"/>
    <w:rsid w:val="00535F8C"/>
    <w:rsid w:val="00537C76"/>
    <w:rsid w:val="005452C4"/>
    <w:rsid w:val="00547CDB"/>
    <w:rsid w:val="00551448"/>
    <w:rsid w:val="00554001"/>
    <w:rsid w:val="0055478E"/>
    <w:rsid w:val="005557A0"/>
    <w:rsid w:val="0056775F"/>
    <w:rsid w:val="0057043A"/>
    <w:rsid w:val="00572A6B"/>
    <w:rsid w:val="00576083"/>
    <w:rsid w:val="00576D6A"/>
    <w:rsid w:val="00577AED"/>
    <w:rsid w:val="00577B0D"/>
    <w:rsid w:val="00581F6D"/>
    <w:rsid w:val="00582328"/>
    <w:rsid w:val="00583BD1"/>
    <w:rsid w:val="005863AC"/>
    <w:rsid w:val="0058707F"/>
    <w:rsid w:val="00590289"/>
    <w:rsid w:val="005916DA"/>
    <w:rsid w:val="00593A3B"/>
    <w:rsid w:val="00595F71"/>
    <w:rsid w:val="00597975"/>
    <w:rsid w:val="005979DD"/>
    <w:rsid w:val="00597E46"/>
    <w:rsid w:val="005A4EF3"/>
    <w:rsid w:val="005A5364"/>
    <w:rsid w:val="005A5490"/>
    <w:rsid w:val="005B3A98"/>
    <w:rsid w:val="005B51FA"/>
    <w:rsid w:val="005C01B0"/>
    <w:rsid w:val="005C5487"/>
    <w:rsid w:val="005D1F89"/>
    <w:rsid w:val="005E0C27"/>
    <w:rsid w:val="005E1D84"/>
    <w:rsid w:val="005E6447"/>
    <w:rsid w:val="005E70AB"/>
    <w:rsid w:val="005F2330"/>
    <w:rsid w:val="005F3D93"/>
    <w:rsid w:val="005F67A6"/>
    <w:rsid w:val="00601C78"/>
    <w:rsid w:val="00602EB9"/>
    <w:rsid w:val="00607AE6"/>
    <w:rsid w:val="00612304"/>
    <w:rsid w:val="00612D17"/>
    <w:rsid w:val="00612F21"/>
    <w:rsid w:val="0061514E"/>
    <w:rsid w:val="00621E39"/>
    <w:rsid w:val="006228C3"/>
    <w:rsid w:val="006241D9"/>
    <w:rsid w:val="006270AB"/>
    <w:rsid w:val="0063249F"/>
    <w:rsid w:val="006325E8"/>
    <w:rsid w:val="006327F4"/>
    <w:rsid w:val="00633472"/>
    <w:rsid w:val="00633C51"/>
    <w:rsid w:val="0063726B"/>
    <w:rsid w:val="006377A4"/>
    <w:rsid w:val="00637832"/>
    <w:rsid w:val="00645525"/>
    <w:rsid w:val="00647076"/>
    <w:rsid w:val="00660C94"/>
    <w:rsid w:val="0066123E"/>
    <w:rsid w:val="0066678B"/>
    <w:rsid w:val="00670AF0"/>
    <w:rsid w:val="00673718"/>
    <w:rsid w:val="00673DCC"/>
    <w:rsid w:val="006747F7"/>
    <w:rsid w:val="0068307D"/>
    <w:rsid w:val="00683ED6"/>
    <w:rsid w:val="006848B5"/>
    <w:rsid w:val="00684F87"/>
    <w:rsid w:val="00686A4E"/>
    <w:rsid w:val="00687FA1"/>
    <w:rsid w:val="006900CD"/>
    <w:rsid w:val="00697208"/>
    <w:rsid w:val="00697682"/>
    <w:rsid w:val="006A0144"/>
    <w:rsid w:val="006A042A"/>
    <w:rsid w:val="006A38E7"/>
    <w:rsid w:val="006A6339"/>
    <w:rsid w:val="006A6F03"/>
    <w:rsid w:val="006A7BD1"/>
    <w:rsid w:val="006B55A6"/>
    <w:rsid w:val="006B5618"/>
    <w:rsid w:val="006C50C8"/>
    <w:rsid w:val="006C7BFA"/>
    <w:rsid w:val="006D12BE"/>
    <w:rsid w:val="006D3ABD"/>
    <w:rsid w:val="006D4A2D"/>
    <w:rsid w:val="006E35A4"/>
    <w:rsid w:val="00701EA8"/>
    <w:rsid w:val="00702299"/>
    <w:rsid w:val="00711058"/>
    <w:rsid w:val="00711FA9"/>
    <w:rsid w:val="0071347A"/>
    <w:rsid w:val="007178C1"/>
    <w:rsid w:val="00717E4A"/>
    <w:rsid w:val="00720305"/>
    <w:rsid w:val="00721E55"/>
    <w:rsid w:val="00726E7C"/>
    <w:rsid w:val="00727135"/>
    <w:rsid w:val="0073075B"/>
    <w:rsid w:val="00733AEA"/>
    <w:rsid w:val="0073499F"/>
    <w:rsid w:val="00736EDC"/>
    <w:rsid w:val="00740514"/>
    <w:rsid w:val="00740A65"/>
    <w:rsid w:val="00745C70"/>
    <w:rsid w:val="00747481"/>
    <w:rsid w:val="007501A9"/>
    <w:rsid w:val="00753E51"/>
    <w:rsid w:val="0076055E"/>
    <w:rsid w:val="00764A73"/>
    <w:rsid w:val="0076575B"/>
    <w:rsid w:val="00766912"/>
    <w:rsid w:val="00771185"/>
    <w:rsid w:val="00771E0E"/>
    <w:rsid w:val="00773708"/>
    <w:rsid w:val="007758C9"/>
    <w:rsid w:val="00777562"/>
    <w:rsid w:val="00782BBE"/>
    <w:rsid w:val="00786DB2"/>
    <w:rsid w:val="00791FE1"/>
    <w:rsid w:val="00792281"/>
    <w:rsid w:val="007940F1"/>
    <w:rsid w:val="007951FE"/>
    <w:rsid w:val="007A70C7"/>
    <w:rsid w:val="007B082A"/>
    <w:rsid w:val="007B1197"/>
    <w:rsid w:val="007B65B9"/>
    <w:rsid w:val="007B6EDE"/>
    <w:rsid w:val="007C001A"/>
    <w:rsid w:val="007C0921"/>
    <w:rsid w:val="007C1D7E"/>
    <w:rsid w:val="007C6CB1"/>
    <w:rsid w:val="007C7E96"/>
    <w:rsid w:val="007D02CF"/>
    <w:rsid w:val="007D0644"/>
    <w:rsid w:val="007D57E7"/>
    <w:rsid w:val="007E7FCC"/>
    <w:rsid w:val="007F0894"/>
    <w:rsid w:val="008007C4"/>
    <w:rsid w:val="00802319"/>
    <w:rsid w:val="008074F3"/>
    <w:rsid w:val="00807D7D"/>
    <w:rsid w:val="00813DB9"/>
    <w:rsid w:val="00816FC6"/>
    <w:rsid w:val="00817499"/>
    <w:rsid w:val="00825CC3"/>
    <w:rsid w:val="008341ED"/>
    <w:rsid w:val="008406CC"/>
    <w:rsid w:val="00843C50"/>
    <w:rsid w:val="00843CAA"/>
    <w:rsid w:val="00846E3B"/>
    <w:rsid w:val="00850661"/>
    <w:rsid w:val="008533A3"/>
    <w:rsid w:val="00853A2B"/>
    <w:rsid w:val="00855FBC"/>
    <w:rsid w:val="00863E6A"/>
    <w:rsid w:val="0087299C"/>
    <w:rsid w:val="008808E5"/>
    <w:rsid w:val="00887AB1"/>
    <w:rsid w:val="008929F6"/>
    <w:rsid w:val="008974D3"/>
    <w:rsid w:val="008A276F"/>
    <w:rsid w:val="008A76B0"/>
    <w:rsid w:val="008B39A6"/>
    <w:rsid w:val="008B7A24"/>
    <w:rsid w:val="008C16E9"/>
    <w:rsid w:val="008C1EC3"/>
    <w:rsid w:val="008C3A2F"/>
    <w:rsid w:val="008C5A04"/>
    <w:rsid w:val="008D1DFC"/>
    <w:rsid w:val="008D25C9"/>
    <w:rsid w:val="008D6677"/>
    <w:rsid w:val="008E131F"/>
    <w:rsid w:val="008E1CE6"/>
    <w:rsid w:val="008E2BBC"/>
    <w:rsid w:val="008E2C58"/>
    <w:rsid w:val="008E2EA9"/>
    <w:rsid w:val="008E635E"/>
    <w:rsid w:val="008F16B4"/>
    <w:rsid w:val="008F1C50"/>
    <w:rsid w:val="008F3F3B"/>
    <w:rsid w:val="008F5C93"/>
    <w:rsid w:val="00902CDC"/>
    <w:rsid w:val="00913D28"/>
    <w:rsid w:val="00915B3D"/>
    <w:rsid w:val="009175AE"/>
    <w:rsid w:val="00917784"/>
    <w:rsid w:val="00917F39"/>
    <w:rsid w:val="0092329C"/>
    <w:rsid w:val="00923DB1"/>
    <w:rsid w:val="00924DB3"/>
    <w:rsid w:val="0092596F"/>
    <w:rsid w:val="009260A7"/>
    <w:rsid w:val="0092797C"/>
    <w:rsid w:val="00927CF6"/>
    <w:rsid w:val="00931305"/>
    <w:rsid w:val="00933DE1"/>
    <w:rsid w:val="00933EDA"/>
    <w:rsid w:val="00934FD7"/>
    <w:rsid w:val="009414FD"/>
    <w:rsid w:val="00947013"/>
    <w:rsid w:val="009473FA"/>
    <w:rsid w:val="00950445"/>
    <w:rsid w:val="00950CEE"/>
    <w:rsid w:val="00951B20"/>
    <w:rsid w:val="00952788"/>
    <w:rsid w:val="00952F11"/>
    <w:rsid w:val="00955CED"/>
    <w:rsid w:val="00957C47"/>
    <w:rsid w:val="00963064"/>
    <w:rsid w:val="00965808"/>
    <w:rsid w:val="0096657E"/>
    <w:rsid w:val="009705F1"/>
    <w:rsid w:val="009708B8"/>
    <w:rsid w:val="00972A58"/>
    <w:rsid w:val="00972E7B"/>
    <w:rsid w:val="00974138"/>
    <w:rsid w:val="00976D4A"/>
    <w:rsid w:val="00977A49"/>
    <w:rsid w:val="009823E4"/>
    <w:rsid w:val="00982BB5"/>
    <w:rsid w:val="0098733F"/>
    <w:rsid w:val="009953DC"/>
    <w:rsid w:val="009A02BC"/>
    <w:rsid w:val="009A119B"/>
    <w:rsid w:val="009A23F1"/>
    <w:rsid w:val="009A2F7C"/>
    <w:rsid w:val="009A40CE"/>
    <w:rsid w:val="009A5022"/>
    <w:rsid w:val="009A63E6"/>
    <w:rsid w:val="009B1E39"/>
    <w:rsid w:val="009B7119"/>
    <w:rsid w:val="009C001E"/>
    <w:rsid w:val="009C3B97"/>
    <w:rsid w:val="009C7578"/>
    <w:rsid w:val="009D2331"/>
    <w:rsid w:val="009D4610"/>
    <w:rsid w:val="009D7189"/>
    <w:rsid w:val="009E2A12"/>
    <w:rsid w:val="009E6C0E"/>
    <w:rsid w:val="009E6FE8"/>
    <w:rsid w:val="009F33FE"/>
    <w:rsid w:val="009F3ECB"/>
    <w:rsid w:val="009F64D0"/>
    <w:rsid w:val="00A00AFC"/>
    <w:rsid w:val="00A02815"/>
    <w:rsid w:val="00A04B8C"/>
    <w:rsid w:val="00A04C9A"/>
    <w:rsid w:val="00A076F8"/>
    <w:rsid w:val="00A115DB"/>
    <w:rsid w:val="00A11A68"/>
    <w:rsid w:val="00A13058"/>
    <w:rsid w:val="00A16298"/>
    <w:rsid w:val="00A177F5"/>
    <w:rsid w:val="00A17F96"/>
    <w:rsid w:val="00A215CB"/>
    <w:rsid w:val="00A26CF3"/>
    <w:rsid w:val="00A30F94"/>
    <w:rsid w:val="00A32513"/>
    <w:rsid w:val="00A32C79"/>
    <w:rsid w:val="00A33B3D"/>
    <w:rsid w:val="00A36ED0"/>
    <w:rsid w:val="00A43F28"/>
    <w:rsid w:val="00A4413C"/>
    <w:rsid w:val="00A46491"/>
    <w:rsid w:val="00A47C96"/>
    <w:rsid w:val="00A530D8"/>
    <w:rsid w:val="00A54860"/>
    <w:rsid w:val="00A55FA3"/>
    <w:rsid w:val="00A56D2B"/>
    <w:rsid w:val="00A6040C"/>
    <w:rsid w:val="00A608FD"/>
    <w:rsid w:val="00A6251B"/>
    <w:rsid w:val="00A6448E"/>
    <w:rsid w:val="00A65BBB"/>
    <w:rsid w:val="00A73A50"/>
    <w:rsid w:val="00A74A66"/>
    <w:rsid w:val="00A80D9F"/>
    <w:rsid w:val="00A82E77"/>
    <w:rsid w:val="00A8503B"/>
    <w:rsid w:val="00A96115"/>
    <w:rsid w:val="00AA1AFD"/>
    <w:rsid w:val="00AA6304"/>
    <w:rsid w:val="00AB2C8E"/>
    <w:rsid w:val="00AB46DF"/>
    <w:rsid w:val="00AB5A2C"/>
    <w:rsid w:val="00AB631B"/>
    <w:rsid w:val="00AC27E2"/>
    <w:rsid w:val="00AC36B5"/>
    <w:rsid w:val="00AC394D"/>
    <w:rsid w:val="00AC470F"/>
    <w:rsid w:val="00AC5727"/>
    <w:rsid w:val="00AC66BE"/>
    <w:rsid w:val="00AD270D"/>
    <w:rsid w:val="00AD6D9C"/>
    <w:rsid w:val="00AD7A95"/>
    <w:rsid w:val="00AE2284"/>
    <w:rsid w:val="00AF5762"/>
    <w:rsid w:val="00AF6984"/>
    <w:rsid w:val="00AF6D39"/>
    <w:rsid w:val="00AF720E"/>
    <w:rsid w:val="00B03BEF"/>
    <w:rsid w:val="00B041C2"/>
    <w:rsid w:val="00B15830"/>
    <w:rsid w:val="00B166B9"/>
    <w:rsid w:val="00B17236"/>
    <w:rsid w:val="00B22753"/>
    <w:rsid w:val="00B23CA8"/>
    <w:rsid w:val="00B260A0"/>
    <w:rsid w:val="00B32D52"/>
    <w:rsid w:val="00B34D5A"/>
    <w:rsid w:val="00B35F7C"/>
    <w:rsid w:val="00B439E8"/>
    <w:rsid w:val="00B45816"/>
    <w:rsid w:val="00B4733B"/>
    <w:rsid w:val="00B473DB"/>
    <w:rsid w:val="00B54626"/>
    <w:rsid w:val="00B5782F"/>
    <w:rsid w:val="00B57F48"/>
    <w:rsid w:val="00B63888"/>
    <w:rsid w:val="00B64158"/>
    <w:rsid w:val="00B723DA"/>
    <w:rsid w:val="00B76C0E"/>
    <w:rsid w:val="00B77B4D"/>
    <w:rsid w:val="00B87C24"/>
    <w:rsid w:val="00B92231"/>
    <w:rsid w:val="00B9704B"/>
    <w:rsid w:val="00B97EC4"/>
    <w:rsid w:val="00BA1310"/>
    <w:rsid w:val="00BA3159"/>
    <w:rsid w:val="00BA361E"/>
    <w:rsid w:val="00BA42D5"/>
    <w:rsid w:val="00BA6697"/>
    <w:rsid w:val="00BB08FA"/>
    <w:rsid w:val="00BB4BAD"/>
    <w:rsid w:val="00BB584D"/>
    <w:rsid w:val="00BC2CD5"/>
    <w:rsid w:val="00BC3AAE"/>
    <w:rsid w:val="00BC46AC"/>
    <w:rsid w:val="00BC7B62"/>
    <w:rsid w:val="00BD1873"/>
    <w:rsid w:val="00BD52B8"/>
    <w:rsid w:val="00BD56DA"/>
    <w:rsid w:val="00BD5CF0"/>
    <w:rsid w:val="00BD600E"/>
    <w:rsid w:val="00BE1A77"/>
    <w:rsid w:val="00BE6CAA"/>
    <w:rsid w:val="00BE7552"/>
    <w:rsid w:val="00BF1E37"/>
    <w:rsid w:val="00BF2016"/>
    <w:rsid w:val="00C054A2"/>
    <w:rsid w:val="00C068DD"/>
    <w:rsid w:val="00C13F9E"/>
    <w:rsid w:val="00C31ADB"/>
    <w:rsid w:val="00C340A2"/>
    <w:rsid w:val="00C36342"/>
    <w:rsid w:val="00C3740C"/>
    <w:rsid w:val="00C434CF"/>
    <w:rsid w:val="00C43B51"/>
    <w:rsid w:val="00C47AE0"/>
    <w:rsid w:val="00C53D1C"/>
    <w:rsid w:val="00C5543A"/>
    <w:rsid w:val="00C5543E"/>
    <w:rsid w:val="00C6235E"/>
    <w:rsid w:val="00C63808"/>
    <w:rsid w:val="00C71720"/>
    <w:rsid w:val="00C730BF"/>
    <w:rsid w:val="00C7446F"/>
    <w:rsid w:val="00C833DB"/>
    <w:rsid w:val="00C97D52"/>
    <w:rsid w:val="00CA0259"/>
    <w:rsid w:val="00CB0469"/>
    <w:rsid w:val="00CB32F3"/>
    <w:rsid w:val="00CB34C7"/>
    <w:rsid w:val="00CB5ED5"/>
    <w:rsid w:val="00CC0CF6"/>
    <w:rsid w:val="00CC5133"/>
    <w:rsid w:val="00CC53D1"/>
    <w:rsid w:val="00CC7D4E"/>
    <w:rsid w:val="00CD298C"/>
    <w:rsid w:val="00CD41CB"/>
    <w:rsid w:val="00CD500F"/>
    <w:rsid w:val="00CD671F"/>
    <w:rsid w:val="00CD7C45"/>
    <w:rsid w:val="00CE28B6"/>
    <w:rsid w:val="00CE3B6A"/>
    <w:rsid w:val="00CE75D6"/>
    <w:rsid w:val="00CE7D78"/>
    <w:rsid w:val="00CF08F7"/>
    <w:rsid w:val="00CF2F05"/>
    <w:rsid w:val="00CF2F0B"/>
    <w:rsid w:val="00D0364A"/>
    <w:rsid w:val="00D129A5"/>
    <w:rsid w:val="00D13F94"/>
    <w:rsid w:val="00D15A46"/>
    <w:rsid w:val="00D165DC"/>
    <w:rsid w:val="00D20A4A"/>
    <w:rsid w:val="00D23A7C"/>
    <w:rsid w:val="00D24E1A"/>
    <w:rsid w:val="00D253C1"/>
    <w:rsid w:val="00D27328"/>
    <w:rsid w:val="00D34160"/>
    <w:rsid w:val="00D36B10"/>
    <w:rsid w:val="00D420FD"/>
    <w:rsid w:val="00D43BAE"/>
    <w:rsid w:val="00D51E3B"/>
    <w:rsid w:val="00D60BD0"/>
    <w:rsid w:val="00D6467F"/>
    <w:rsid w:val="00D67C42"/>
    <w:rsid w:val="00D73590"/>
    <w:rsid w:val="00D7443F"/>
    <w:rsid w:val="00D74F1F"/>
    <w:rsid w:val="00D75458"/>
    <w:rsid w:val="00D75D78"/>
    <w:rsid w:val="00D837E5"/>
    <w:rsid w:val="00D8447B"/>
    <w:rsid w:val="00D87EE3"/>
    <w:rsid w:val="00D92E23"/>
    <w:rsid w:val="00DA0F8A"/>
    <w:rsid w:val="00DA13D1"/>
    <w:rsid w:val="00DA145D"/>
    <w:rsid w:val="00DA176A"/>
    <w:rsid w:val="00DA357C"/>
    <w:rsid w:val="00DA3987"/>
    <w:rsid w:val="00DB3115"/>
    <w:rsid w:val="00DB4964"/>
    <w:rsid w:val="00DB713A"/>
    <w:rsid w:val="00DB7DBC"/>
    <w:rsid w:val="00DC2E7A"/>
    <w:rsid w:val="00DD136E"/>
    <w:rsid w:val="00DD1DDE"/>
    <w:rsid w:val="00DD3A34"/>
    <w:rsid w:val="00DD56BD"/>
    <w:rsid w:val="00DE07E8"/>
    <w:rsid w:val="00DE0B1A"/>
    <w:rsid w:val="00DE29BA"/>
    <w:rsid w:val="00DE2FAC"/>
    <w:rsid w:val="00DE585D"/>
    <w:rsid w:val="00DF1792"/>
    <w:rsid w:val="00DF27D1"/>
    <w:rsid w:val="00DF4BE4"/>
    <w:rsid w:val="00E01263"/>
    <w:rsid w:val="00E03108"/>
    <w:rsid w:val="00E126CE"/>
    <w:rsid w:val="00E174EE"/>
    <w:rsid w:val="00E2002B"/>
    <w:rsid w:val="00E20D75"/>
    <w:rsid w:val="00E21426"/>
    <w:rsid w:val="00E22718"/>
    <w:rsid w:val="00E3014D"/>
    <w:rsid w:val="00E360D7"/>
    <w:rsid w:val="00E41253"/>
    <w:rsid w:val="00E47F54"/>
    <w:rsid w:val="00E50CA0"/>
    <w:rsid w:val="00E531D5"/>
    <w:rsid w:val="00E5557F"/>
    <w:rsid w:val="00E571F1"/>
    <w:rsid w:val="00E63416"/>
    <w:rsid w:val="00E652A2"/>
    <w:rsid w:val="00E761F6"/>
    <w:rsid w:val="00E77B93"/>
    <w:rsid w:val="00E80894"/>
    <w:rsid w:val="00E843CA"/>
    <w:rsid w:val="00E8605A"/>
    <w:rsid w:val="00E907F6"/>
    <w:rsid w:val="00E93881"/>
    <w:rsid w:val="00E94D9B"/>
    <w:rsid w:val="00EA01AF"/>
    <w:rsid w:val="00EA1081"/>
    <w:rsid w:val="00EA2994"/>
    <w:rsid w:val="00EA30A6"/>
    <w:rsid w:val="00EA30C8"/>
    <w:rsid w:val="00EA4F4E"/>
    <w:rsid w:val="00EA50D4"/>
    <w:rsid w:val="00EA52FA"/>
    <w:rsid w:val="00EB10F5"/>
    <w:rsid w:val="00EB2A7D"/>
    <w:rsid w:val="00EB3194"/>
    <w:rsid w:val="00EB48D1"/>
    <w:rsid w:val="00EB4C2E"/>
    <w:rsid w:val="00EB5F39"/>
    <w:rsid w:val="00EC2010"/>
    <w:rsid w:val="00EC2C32"/>
    <w:rsid w:val="00EC54FA"/>
    <w:rsid w:val="00EC625D"/>
    <w:rsid w:val="00EC65D1"/>
    <w:rsid w:val="00ED2FA5"/>
    <w:rsid w:val="00ED491E"/>
    <w:rsid w:val="00ED515D"/>
    <w:rsid w:val="00ED6926"/>
    <w:rsid w:val="00ED6F9A"/>
    <w:rsid w:val="00EE6E55"/>
    <w:rsid w:val="00EF2630"/>
    <w:rsid w:val="00EF3D34"/>
    <w:rsid w:val="00EF66AB"/>
    <w:rsid w:val="00F024FB"/>
    <w:rsid w:val="00F26443"/>
    <w:rsid w:val="00F33467"/>
    <w:rsid w:val="00F3465E"/>
    <w:rsid w:val="00F35E91"/>
    <w:rsid w:val="00F36A1D"/>
    <w:rsid w:val="00F45E70"/>
    <w:rsid w:val="00F50BEB"/>
    <w:rsid w:val="00F52B22"/>
    <w:rsid w:val="00F543E4"/>
    <w:rsid w:val="00F563FD"/>
    <w:rsid w:val="00F613D1"/>
    <w:rsid w:val="00F64517"/>
    <w:rsid w:val="00F66DC4"/>
    <w:rsid w:val="00F71BD5"/>
    <w:rsid w:val="00F734E6"/>
    <w:rsid w:val="00F752AE"/>
    <w:rsid w:val="00F756E3"/>
    <w:rsid w:val="00F76DB5"/>
    <w:rsid w:val="00F77177"/>
    <w:rsid w:val="00F82257"/>
    <w:rsid w:val="00F82811"/>
    <w:rsid w:val="00F87856"/>
    <w:rsid w:val="00F90427"/>
    <w:rsid w:val="00F93262"/>
    <w:rsid w:val="00F9660F"/>
    <w:rsid w:val="00F96F8C"/>
    <w:rsid w:val="00FA125D"/>
    <w:rsid w:val="00FA2BC0"/>
    <w:rsid w:val="00FA5586"/>
    <w:rsid w:val="00FA7252"/>
    <w:rsid w:val="00FB2445"/>
    <w:rsid w:val="00FB3105"/>
    <w:rsid w:val="00FB39F6"/>
    <w:rsid w:val="00FC096F"/>
    <w:rsid w:val="00FD235D"/>
    <w:rsid w:val="00FD4A51"/>
    <w:rsid w:val="00FD5C24"/>
    <w:rsid w:val="00FD6B21"/>
    <w:rsid w:val="00FD6E04"/>
    <w:rsid w:val="00FE4CD8"/>
    <w:rsid w:val="00FE7642"/>
    <w:rsid w:val="00FF1083"/>
    <w:rsid w:val="00FF54F8"/>
    <w:rsid w:val="00FF55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65D328"/>
  <w15:docId w15:val="{71D67868-5792-4C9D-AC48-F02D03EBB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24CBE"/>
    <w:pPr>
      <w:widowControl w:val="0"/>
      <w:spacing w:line="400" w:lineRule="exact"/>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CA0259"/>
    <w:pPr>
      <w:keepNext/>
      <w:keepLines/>
      <w:spacing w:afterLines="100" w:after="100" w:line="360" w:lineRule="auto"/>
      <w:ind w:firstLineChars="0" w:firstLine="0"/>
      <w:jc w:val="center"/>
      <w:outlineLvl w:val="0"/>
    </w:pPr>
    <w:rPr>
      <w:rFonts w:eastAsia="黑体"/>
      <w:bCs/>
      <w:kern w:val="44"/>
      <w:sz w:val="32"/>
      <w:szCs w:val="44"/>
    </w:rPr>
  </w:style>
  <w:style w:type="paragraph" w:styleId="2">
    <w:name w:val="heading 2"/>
    <w:basedOn w:val="a"/>
    <w:next w:val="a"/>
    <w:link w:val="20"/>
    <w:uiPriority w:val="9"/>
    <w:unhideWhenUsed/>
    <w:qFormat/>
    <w:rsid w:val="00CA0259"/>
    <w:pPr>
      <w:keepNext/>
      <w:keepLines/>
      <w:spacing w:beforeLines="50" w:before="50" w:afterLines="50" w:after="50" w:line="240" w:lineRule="auto"/>
      <w:ind w:firstLineChars="0" w:firstLine="0"/>
      <w:jc w:val="left"/>
      <w:outlineLvl w:val="1"/>
    </w:pPr>
    <w:rPr>
      <w:rFonts w:eastAsia="黑体" w:cstheme="majorBidi"/>
      <w:bCs/>
      <w:sz w:val="28"/>
      <w:szCs w:val="32"/>
    </w:rPr>
  </w:style>
  <w:style w:type="paragraph" w:styleId="3">
    <w:name w:val="heading 3"/>
    <w:basedOn w:val="a"/>
    <w:next w:val="a"/>
    <w:link w:val="30"/>
    <w:uiPriority w:val="9"/>
    <w:unhideWhenUsed/>
    <w:qFormat/>
    <w:rsid w:val="009C7578"/>
    <w:pPr>
      <w:keepNext/>
      <w:keepLines/>
      <w:spacing w:beforeLines="50" w:before="50" w:afterLines="50" w:after="50" w:line="240" w:lineRule="auto"/>
      <w:ind w:firstLineChars="0" w:firstLine="0"/>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458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76575B"/>
    <w:pPr>
      <w:ind w:firstLine="420"/>
    </w:pPr>
  </w:style>
  <w:style w:type="character" w:customStyle="1" w:styleId="20">
    <w:name w:val="标题 2 字符"/>
    <w:basedOn w:val="a0"/>
    <w:link w:val="2"/>
    <w:uiPriority w:val="9"/>
    <w:rsid w:val="00CA0259"/>
    <w:rPr>
      <w:rFonts w:ascii="Times New Roman" w:eastAsia="黑体" w:hAnsi="Times New Roman" w:cstheme="majorBidi"/>
      <w:bCs/>
      <w:sz w:val="28"/>
      <w:szCs w:val="32"/>
    </w:rPr>
  </w:style>
  <w:style w:type="paragraph" w:styleId="a5">
    <w:name w:val="header"/>
    <w:basedOn w:val="a"/>
    <w:link w:val="a6"/>
    <w:uiPriority w:val="99"/>
    <w:unhideWhenUsed/>
    <w:rsid w:val="00982BB5"/>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982BB5"/>
    <w:rPr>
      <w:sz w:val="18"/>
      <w:szCs w:val="18"/>
    </w:rPr>
  </w:style>
  <w:style w:type="paragraph" w:styleId="a7">
    <w:name w:val="footer"/>
    <w:basedOn w:val="a"/>
    <w:link w:val="a8"/>
    <w:uiPriority w:val="99"/>
    <w:unhideWhenUsed/>
    <w:rsid w:val="00982BB5"/>
    <w:pPr>
      <w:tabs>
        <w:tab w:val="center" w:pos="4153"/>
        <w:tab w:val="right" w:pos="8306"/>
      </w:tabs>
      <w:snapToGrid w:val="0"/>
      <w:jc w:val="left"/>
    </w:pPr>
    <w:rPr>
      <w:sz w:val="18"/>
      <w:szCs w:val="18"/>
    </w:rPr>
  </w:style>
  <w:style w:type="character" w:customStyle="1" w:styleId="a8">
    <w:name w:val="页脚 字符"/>
    <w:basedOn w:val="a0"/>
    <w:link w:val="a7"/>
    <w:uiPriority w:val="99"/>
    <w:rsid w:val="00982BB5"/>
    <w:rPr>
      <w:sz w:val="18"/>
      <w:szCs w:val="18"/>
    </w:rPr>
  </w:style>
  <w:style w:type="character" w:customStyle="1" w:styleId="10">
    <w:name w:val="标题 1 字符"/>
    <w:basedOn w:val="a0"/>
    <w:link w:val="1"/>
    <w:uiPriority w:val="9"/>
    <w:rsid w:val="00CA0259"/>
    <w:rPr>
      <w:rFonts w:ascii="Times New Roman" w:eastAsia="黑体" w:hAnsi="Times New Roman"/>
      <w:bCs/>
      <w:kern w:val="44"/>
      <w:sz w:val="32"/>
      <w:szCs w:val="44"/>
    </w:rPr>
  </w:style>
  <w:style w:type="character" w:customStyle="1" w:styleId="30">
    <w:name w:val="标题 3 字符"/>
    <w:basedOn w:val="a0"/>
    <w:link w:val="3"/>
    <w:uiPriority w:val="9"/>
    <w:rsid w:val="009C7578"/>
    <w:rPr>
      <w:rFonts w:ascii="Times New Roman" w:eastAsia="黑体" w:hAnsi="Times New Roman"/>
      <w:bCs/>
      <w:sz w:val="24"/>
      <w:szCs w:val="32"/>
    </w:rPr>
  </w:style>
  <w:style w:type="paragraph" w:styleId="HTML">
    <w:name w:val="HTML Preformatted"/>
    <w:basedOn w:val="a"/>
    <w:link w:val="HTML0"/>
    <w:uiPriority w:val="99"/>
    <w:unhideWhenUsed/>
    <w:rsid w:val="00BE75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rsid w:val="00BE7552"/>
    <w:rPr>
      <w:rFonts w:ascii="宋体" w:eastAsia="宋体" w:hAnsi="宋体" w:cs="宋体"/>
      <w:kern w:val="0"/>
      <w:sz w:val="24"/>
      <w:szCs w:val="24"/>
    </w:rPr>
  </w:style>
  <w:style w:type="character" w:styleId="a9">
    <w:name w:val="Hyperlink"/>
    <w:basedOn w:val="a0"/>
    <w:uiPriority w:val="99"/>
    <w:unhideWhenUsed/>
    <w:rsid w:val="006A0144"/>
    <w:rPr>
      <w:color w:val="0000FF"/>
      <w:u w:val="single"/>
    </w:rPr>
  </w:style>
  <w:style w:type="character" w:styleId="aa">
    <w:name w:val="Placeholder Text"/>
    <w:basedOn w:val="a0"/>
    <w:uiPriority w:val="99"/>
    <w:semiHidden/>
    <w:rsid w:val="008341ED"/>
    <w:rPr>
      <w:color w:val="808080"/>
    </w:rPr>
  </w:style>
  <w:style w:type="character" w:customStyle="1" w:styleId="apple-converted-space">
    <w:name w:val="apple-converted-space"/>
    <w:basedOn w:val="a0"/>
    <w:rsid w:val="00DE0B1A"/>
  </w:style>
  <w:style w:type="paragraph" w:styleId="ab">
    <w:name w:val="No Spacing"/>
    <w:uiPriority w:val="1"/>
    <w:qFormat/>
    <w:rsid w:val="005979DD"/>
    <w:pPr>
      <w:widowControl w:val="0"/>
      <w:spacing w:line="360" w:lineRule="auto"/>
      <w:ind w:firstLineChars="200" w:firstLine="200"/>
      <w:jc w:val="both"/>
    </w:pPr>
    <w:rPr>
      <w:rFonts w:ascii="Times New Roman" w:eastAsia="宋体" w:hAnsi="Times New Roman"/>
    </w:rPr>
  </w:style>
  <w:style w:type="character" w:customStyle="1" w:styleId="tran">
    <w:name w:val="tran"/>
    <w:basedOn w:val="a0"/>
    <w:rsid w:val="00AB2C8E"/>
  </w:style>
  <w:style w:type="paragraph" w:styleId="TOC">
    <w:name w:val="TOC Heading"/>
    <w:basedOn w:val="1"/>
    <w:next w:val="a"/>
    <w:uiPriority w:val="39"/>
    <w:unhideWhenUsed/>
    <w:qFormat/>
    <w:rsid w:val="004B3E69"/>
    <w:pPr>
      <w:widowControl/>
      <w:spacing w:before="240" w:afterLines="0" w:after="0" w:line="259" w:lineRule="auto"/>
      <w:jc w:val="left"/>
      <w:outlineLvl w:val="9"/>
    </w:pPr>
    <w:rPr>
      <w:rFonts w:asciiTheme="majorHAnsi" w:eastAsiaTheme="majorEastAsia" w:hAnsiTheme="majorHAnsi" w:cstheme="majorBidi"/>
      <w:b/>
      <w:bCs w:val="0"/>
      <w:color w:val="2F5496" w:themeColor="accent1" w:themeShade="BF"/>
      <w:kern w:val="0"/>
      <w:szCs w:val="32"/>
    </w:rPr>
  </w:style>
  <w:style w:type="paragraph" w:styleId="TOC2">
    <w:name w:val="toc 2"/>
    <w:basedOn w:val="a"/>
    <w:next w:val="a"/>
    <w:autoRedefine/>
    <w:uiPriority w:val="39"/>
    <w:unhideWhenUsed/>
    <w:rsid w:val="00AF5762"/>
    <w:pPr>
      <w:widowControl/>
      <w:spacing w:after="100" w:line="259" w:lineRule="auto"/>
      <w:ind w:leftChars="200" w:left="200" w:firstLineChars="0" w:firstLine="0"/>
      <w:jc w:val="left"/>
    </w:pPr>
    <w:rPr>
      <w:rFonts w:cs="Times New Roman"/>
      <w:kern w:val="0"/>
    </w:rPr>
  </w:style>
  <w:style w:type="paragraph" w:styleId="TOC1">
    <w:name w:val="toc 1"/>
    <w:basedOn w:val="a"/>
    <w:next w:val="a"/>
    <w:autoRedefine/>
    <w:uiPriority w:val="39"/>
    <w:unhideWhenUsed/>
    <w:rsid w:val="00AF5762"/>
    <w:pPr>
      <w:widowControl/>
      <w:spacing w:after="100" w:line="259" w:lineRule="auto"/>
      <w:ind w:firstLineChars="0" w:firstLine="0"/>
      <w:jc w:val="left"/>
    </w:pPr>
    <w:rPr>
      <w:rFonts w:cs="Times New Roman"/>
      <w:kern w:val="0"/>
    </w:rPr>
  </w:style>
  <w:style w:type="paragraph" w:styleId="TOC3">
    <w:name w:val="toc 3"/>
    <w:basedOn w:val="a"/>
    <w:next w:val="a"/>
    <w:autoRedefine/>
    <w:uiPriority w:val="39"/>
    <w:unhideWhenUsed/>
    <w:rsid w:val="00AF5762"/>
    <w:pPr>
      <w:widowControl/>
      <w:spacing w:after="100" w:line="259" w:lineRule="auto"/>
      <w:ind w:leftChars="400" w:left="400" w:firstLineChars="0" w:firstLine="0"/>
      <w:jc w:val="left"/>
    </w:pPr>
    <w:rPr>
      <w:rFonts w:cs="Times New Roman"/>
      <w:kern w:val="0"/>
    </w:rPr>
  </w:style>
  <w:style w:type="paragraph" w:styleId="ac">
    <w:name w:val="Balloon Text"/>
    <w:basedOn w:val="a"/>
    <w:link w:val="ad"/>
    <w:uiPriority w:val="99"/>
    <w:semiHidden/>
    <w:unhideWhenUsed/>
    <w:rsid w:val="0040235D"/>
    <w:pPr>
      <w:spacing w:line="240" w:lineRule="auto"/>
    </w:pPr>
    <w:rPr>
      <w:sz w:val="18"/>
      <w:szCs w:val="18"/>
    </w:rPr>
  </w:style>
  <w:style w:type="character" w:customStyle="1" w:styleId="ad">
    <w:name w:val="批注框文本 字符"/>
    <w:basedOn w:val="a0"/>
    <w:link w:val="ac"/>
    <w:uiPriority w:val="99"/>
    <w:semiHidden/>
    <w:rsid w:val="0040235D"/>
    <w:rPr>
      <w:rFonts w:ascii="Times New Roman" w:eastAsia="宋体" w:hAnsi="Times New Roman"/>
      <w:sz w:val="18"/>
      <w:szCs w:val="18"/>
    </w:rPr>
  </w:style>
  <w:style w:type="character" w:styleId="ae">
    <w:name w:val="Strong"/>
    <w:basedOn w:val="a0"/>
    <w:uiPriority w:val="22"/>
    <w:qFormat/>
    <w:rsid w:val="00607AE6"/>
    <w:rPr>
      <w:b/>
      <w:bCs/>
    </w:rPr>
  </w:style>
  <w:style w:type="paragraph" w:styleId="af">
    <w:name w:val="Normal (Web)"/>
    <w:basedOn w:val="a"/>
    <w:uiPriority w:val="99"/>
    <w:unhideWhenUsed/>
    <w:rsid w:val="00607AE6"/>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af0">
    <w:name w:val="Date"/>
    <w:basedOn w:val="a"/>
    <w:next w:val="a"/>
    <w:link w:val="af1"/>
    <w:uiPriority w:val="99"/>
    <w:semiHidden/>
    <w:unhideWhenUsed/>
    <w:rsid w:val="00C43B51"/>
    <w:pPr>
      <w:ind w:leftChars="2500" w:left="100"/>
    </w:pPr>
  </w:style>
  <w:style w:type="character" w:customStyle="1" w:styleId="af1">
    <w:name w:val="日期 字符"/>
    <w:basedOn w:val="a0"/>
    <w:link w:val="af0"/>
    <w:uiPriority w:val="99"/>
    <w:semiHidden/>
    <w:rsid w:val="00C43B51"/>
    <w:rPr>
      <w:rFonts w:ascii="Times New Roman" w:eastAsia="宋体" w:hAnsi="Times New Roman"/>
      <w:sz w:val="24"/>
    </w:rPr>
  </w:style>
  <w:style w:type="paragraph" w:customStyle="1" w:styleId="af2">
    <w:name w:val="图标"/>
    <w:basedOn w:val="a"/>
    <w:qFormat/>
    <w:rsid w:val="00124CBE"/>
    <w:pPr>
      <w:spacing w:afterLines="100" w:after="400"/>
      <w:ind w:firstLineChars="90" w:firstLine="271"/>
      <w:jc w:val="center"/>
    </w:pPr>
    <w:rPr>
      <w:sz w:val="21"/>
      <w:szCs w:val="32"/>
    </w:rPr>
  </w:style>
  <w:style w:type="character" w:styleId="af3">
    <w:name w:val="Emphasis"/>
    <w:basedOn w:val="a0"/>
    <w:uiPriority w:val="20"/>
    <w:qFormat/>
    <w:rsid w:val="009D7189"/>
    <w:rPr>
      <w:i/>
      <w:iCs/>
    </w:rPr>
  </w:style>
  <w:style w:type="paragraph" w:styleId="af4">
    <w:name w:val="footnote text"/>
    <w:basedOn w:val="a"/>
    <w:link w:val="af5"/>
    <w:uiPriority w:val="99"/>
    <w:semiHidden/>
    <w:unhideWhenUsed/>
    <w:rsid w:val="00F563FD"/>
    <w:pPr>
      <w:snapToGrid w:val="0"/>
      <w:jc w:val="left"/>
    </w:pPr>
    <w:rPr>
      <w:sz w:val="18"/>
      <w:szCs w:val="18"/>
    </w:rPr>
  </w:style>
  <w:style w:type="character" w:customStyle="1" w:styleId="af5">
    <w:name w:val="脚注文本 字符"/>
    <w:basedOn w:val="a0"/>
    <w:link w:val="af4"/>
    <w:uiPriority w:val="99"/>
    <w:semiHidden/>
    <w:rsid w:val="00F563FD"/>
    <w:rPr>
      <w:rFonts w:ascii="Times New Roman" w:eastAsia="宋体" w:hAnsi="Times New Roman"/>
      <w:sz w:val="18"/>
      <w:szCs w:val="18"/>
    </w:rPr>
  </w:style>
  <w:style w:type="character" w:styleId="af6">
    <w:name w:val="footnote reference"/>
    <w:basedOn w:val="a0"/>
    <w:uiPriority w:val="99"/>
    <w:semiHidden/>
    <w:unhideWhenUsed/>
    <w:rsid w:val="00F563FD"/>
    <w:rPr>
      <w:vertAlign w:val="superscript"/>
    </w:rPr>
  </w:style>
  <w:style w:type="paragraph" w:styleId="af7">
    <w:name w:val="endnote text"/>
    <w:basedOn w:val="a"/>
    <w:link w:val="af8"/>
    <w:uiPriority w:val="99"/>
    <w:semiHidden/>
    <w:unhideWhenUsed/>
    <w:rsid w:val="00F563FD"/>
    <w:pPr>
      <w:snapToGrid w:val="0"/>
      <w:jc w:val="left"/>
    </w:pPr>
  </w:style>
  <w:style w:type="character" w:customStyle="1" w:styleId="af8">
    <w:name w:val="尾注文本 字符"/>
    <w:basedOn w:val="a0"/>
    <w:link w:val="af7"/>
    <w:uiPriority w:val="99"/>
    <w:semiHidden/>
    <w:rsid w:val="00F563FD"/>
    <w:rPr>
      <w:rFonts w:ascii="Times New Roman" w:eastAsia="宋体" w:hAnsi="Times New Roman"/>
      <w:sz w:val="24"/>
    </w:rPr>
  </w:style>
  <w:style w:type="character" w:styleId="af9">
    <w:name w:val="endnote reference"/>
    <w:basedOn w:val="a0"/>
    <w:uiPriority w:val="99"/>
    <w:semiHidden/>
    <w:unhideWhenUsed/>
    <w:rsid w:val="00F563FD"/>
    <w:rPr>
      <w:vertAlign w:val="superscript"/>
    </w:rPr>
  </w:style>
  <w:style w:type="character" w:styleId="afa">
    <w:name w:val="FollowedHyperlink"/>
    <w:basedOn w:val="a0"/>
    <w:uiPriority w:val="99"/>
    <w:semiHidden/>
    <w:unhideWhenUsed/>
    <w:rsid w:val="00F563F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8069755">
      <w:bodyDiv w:val="1"/>
      <w:marLeft w:val="0"/>
      <w:marRight w:val="0"/>
      <w:marTop w:val="0"/>
      <w:marBottom w:val="0"/>
      <w:divBdr>
        <w:top w:val="none" w:sz="0" w:space="0" w:color="auto"/>
        <w:left w:val="none" w:sz="0" w:space="0" w:color="auto"/>
        <w:bottom w:val="none" w:sz="0" w:space="0" w:color="auto"/>
        <w:right w:val="none" w:sz="0" w:space="0" w:color="auto"/>
      </w:divBdr>
    </w:div>
    <w:div w:id="104153715">
      <w:bodyDiv w:val="1"/>
      <w:marLeft w:val="0"/>
      <w:marRight w:val="0"/>
      <w:marTop w:val="0"/>
      <w:marBottom w:val="0"/>
      <w:divBdr>
        <w:top w:val="none" w:sz="0" w:space="0" w:color="auto"/>
        <w:left w:val="none" w:sz="0" w:space="0" w:color="auto"/>
        <w:bottom w:val="none" w:sz="0" w:space="0" w:color="auto"/>
        <w:right w:val="none" w:sz="0" w:space="0" w:color="auto"/>
      </w:divBdr>
      <w:divsChild>
        <w:div w:id="21440408">
          <w:marLeft w:val="0"/>
          <w:marRight w:val="0"/>
          <w:marTop w:val="0"/>
          <w:marBottom w:val="225"/>
          <w:divBdr>
            <w:top w:val="none" w:sz="0" w:space="0" w:color="auto"/>
            <w:left w:val="none" w:sz="0" w:space="0" w:color="auto"/>
            <w:bottom w:val="none" w:sz="0" w:space="0" w:color="auto"/>
            <w:right w:val="none" w:sz="0" w:space="0" w:color="auto"/>
          </w:divBdr>
        </w:div>
        <w:div w:id="382872029">
          <w:marLeft w:val="0"/>
          <w:marRight w:val="0"/>
          <w:marTop w:val="0"/>
          <w:marBottom w:val="225"/>
          <w:divBdr>
            <w:top w:val="none" w:sz="0" w:space="0" w:color="auto"/>
            <w:left w:val="none" w:sz="0" w:space="0" w:color="auto"/>
            <w:bottom w:val="none" w:sz="0" w:space="0" w:color="auto"/>
            <w:right w:val="none" w:sz="0" w:space="0" w:color="auto"/>
          </w:divBdr>
        </w:div>
      </w:divsChild>
    </w:div>
    <w:div w:id="162009942">
      <w:bodyDiv w:val="1"/>
      <w:marLeft w:val="0"/>
      <w:marRight w:val="0"/>
      <w:marTop w:val="0"/>
      <w:marBottom w:val="0"/>
      <w:divBdr>
        <w:top w:val="none" w:sz="0" w:space="0" w:color="auto"/>
        <w:left w:val="none" w:sz="0" w:space="0" w:color="auto"/>
        <w:bottom w:val="none" w:sz="0" w:space="0" w:color="auto"/>
        <w:right w:val="none" w:sz="0" w:space="0" w:color="auto"/>
      </w:divBdr>
      <w:divsChild>
        <w:div w:id="842206531">
          <w:marLeft w:val="0"/>
          <w:marRight w:val="0"/>
          <w:marTop w:val="0"/>
          <w:marBottom w:val="225"/>
          <w:divBdr>
            <w:top w:val="none" w:sz="0" w:space="0" w:color="auto"/>
            <w:left w:val="none" w:sz="0" w:space="0" w:color="auto"/>
            <w:bottom w:val="none" w:sz="0" w:space="0" w:color="auto"/>
            <w:right w:val="none" w:sz="0" w:space="0" w:color="auto"/>
          </w:divBdr>
          <w:divsChild>
            <w:div w:id="1959725445">
              <w:marLeft w:val="0"/>
              <w:marRight w:val="0"/>
              <w:marTop w:val="0"/>
              <w:marBottom w:val="225"/>
              <w:divBdr>
                <w:top w:val="none" w:sz="0" w:space="0" w:color="auto"/>
                <w:left w:val="none" w:sz="0" w:space="0" w:color="auto"/>
                <w:bottom w:val="none" w:sz="0" w:space="0" w:color="auto"/>
                <w:right w:val="none" w:sz="0" w:space="0" w:color="auto"/>
              </w:divBdr>
            </w:div>
          </w:divsChild>
        </w:div>
        <w:div w:id="1203640866">
          <w:marLeft w:val="0"/>
          <w:marRight w:val="0"/>
          <w:marTop w:val="300"/>
          <w:marBottom w:val="525"/>
          <w:divBdr>
            <w:top w:val="none" w:sz="0" w:space="0" w:color="auto"/>
            <w:left w:val="none" w:sz="0" w:space="0" w:color="auto"/>
            <w:bottom w:val="none" w:sz="0" w:space="0" w:color="auto"/>
            <w:right w:val="none" w:sz="0" w:space="0" w:color="auto"/>
          </w:divBdr>
        </w:div>
      </w:divsChild>
    </w:div>
    <w:div w:id="173032689">
      <w:bodyDiv w:val="1"/>
      <w:marLeft w:val="0"/>
      <w:marRight w:val="0"/>
      <w:marTop w:val="0"/>
      <w:marBottom w:val="0"/>
      <w:divBdr>
        <w:top w:val="none" w:sz="0" w:space="0" w:color="auto"/>
        <w:left w:val="none" w:sz="0" w:space="0" w:color="auto"/>
        <w:bottom w:val="none" w:sz="0" w:space="0" w:color="auto"/>
        <w:right w:val="none" w:sz="0" w:space="0" w:color="auto"/>
      </w:divBdr>
    </w:div>
    <w:div w:id="197086126">
      <w:bodyDiv w:val="1"/>
      <w:marLeft w:val="0"/>
      <w:marRight w:val="0"/>
      <w:marTop w:val="0"/>
      <w:marBottom w:val="0"/>
      <w:divBdr>
        <w:top w:val="none" w:sz="0" w:space="0" w:color="auto"/>
        <w:left w:val="none" w:sz="0" w:space="0" w:color="auto"/>
        <w:bottom w:val="none" w:sz="0" w:space="0" w:color="auto"/>
        <w:right w:val="none" w:sz="0" w:space="0" w:color="auto"/>
      </w:divBdr>
      <w:divsChild>
        <w:div w:id="298144854">
          <w:marLeft w:val="0"/>
          <w:marRight w:val="0"/>
          <w:marTop w:val="0"/>
          <w:marBottom w:val="225"/>
          <w:divBdr>
            <w:top w:val="none" w:sz="0" w:space="0" w:color="auto"/>
            <w:left w:val="none" w:sz="0" w:space="0" w:color="auto"/>
            <w:bottom w:val="none" w:sz="0" w:space="0" w:color="auto"/>
            <w:right w:val="none" w:sz="0" w:space="0" w:color="auto"/>
          </w:divBdr>
        </w:div>
        <w:div w:id="732579171">
          <w:marLeft w:val="0"/>
          <w:marRight w:val="0"/>
          <w:marTop w:val="0"/>
          <w:marBottom w:val="225"/>
          <w:divBdr>
            <w:top w:val="none" w:sz="0" w:space="0" w:color="auto"/>
            <w:left w:val="none" w:sz="0" w:space="0" w:color="auto"/>
            <w:bottom w:val="none" w:sz="0" w:space="0" w:color="auto"/>
            <w:right w:val="none" w:sz="0" w:space="0" w:color="auto"/>
          </w:divBdr>
        </w:div>
      </w:divsChild>
    </w:div>
    <w:div w:id="214657329">
      <w:bodyDiv w:val="1"/>
      <w:marLeft w:val="0"/>
      <w:marRight w:val="0"/>
      <w:marTop w:val="0"/>
      <w:marBottom w:val="0"/>
      <w:divBdr>
        <w:top w:val="none" w:sz="0" w:space="0" w:color="auto"/>
        <w:left w:val="none" w:sz="0" w:space="0" w:color="auto"/>
        <w:bottom w:val="none" w:sz="0" w:space="0" w:color="auto"/>
        <w:right w:val="none" w:sz="0" w:space="0" w:color="auto"/>
      </w:divBdr>
    </w:div>
    <w:div w:id="268585103">
      <w:bodyDiv w:val="1"/>
      <w:marLeft w:val="0"/>
      <w:marRight w:val="0"/>
      <w:marTop w:val="0"/>
      <w:marBottom w:val="0"/>
      <w:divBdr>
        <w:top w:val="none" w:sz="0" w:space="0" w:color="auto"/>
        <w:left w:val="none" w:sz="0" w:space="0" w:color="auto"/>
        <w:bottom w:val="none" w:sz="0" w:space="0" w:color="auto"/>
        <w:right w:val="none" w:sz="0" w:space="0" w:color="auto"/>
      </w:divBdr>
      <w:divsChild>
        <w:div w:id="210193282">
          <w:marLeft w:val="0"/>
          <w:marRight w:val="0"/>
          <w:marTop w:val="0"/>
          <w:marBottom w:val="225"/>
          <w:divBdr>
            <w:top w:val="none" w:sz="0" w:space="0" w:color="auto"/>
            <w:left w:val="none" w:sz="0" w:space="0" w:color="auto"/>
            <w:bottom w:val="none" w:sz="0" w:space="0" w:color="auto"/>
            <w:right w:val="none" w:sz="0" w:space="0" w:color="auto"/>
          </w:divBdr>
        </w:div>
        <w:div w:id="654992600">
          <w:marLeft w:val="0"/>
          <w:marRight w:val="0"/>
          <w:marTop w:val="0"/>
          <w:marBottom w:val="225"/>
          <w:divBdr>
            <w:top w:val="none" w:sz="0" w:space="0" w:color="auto"/>
            <w:left w:val="none" w:sz="0" w:space="0" w:color="auto"/>
            <w:bottom w:val="none" w:sz="0" w:space="0" w:color="auto"/>
            <w:right w:val="none" w:sz="0" w:space="0" w:color="auto"/>
          </w:divBdr>
        </w:div>
        <w:div w:id="758645102">
          <w:marLeft w:val="0"/>
          <w:marRight w:val="0"/>
          <w:marTop w:val="0"/>
          <w:marBottom w:val="225"/>
          <w:divBdr>
            <w:top w:val="none" w:sz="0" w:space="0" w:color="auto"/>
            <w:left w:val="none" w:sz="0" w:space="0" w:color="auto"/>
            <w:bottom w:val="none" w:sz="0" w:space="0" w:color="auto"/>
            <w:right w:val="none" w:sz="0" w:space="0" w:color="auto"/>
          </w:divBdr>
        </w:div>
        <w:div w:id="900674196">
          <w:marLeft w:val="0"/>
          <w:marRight w:val="0"/>
          <w:marTop w:val="0"/>
          <w:marBottom w:val="225"/>
          <w:divBdr>
            <w:top w:val="none" w:sz="0" w:space="0" w:color="auto"/>
            <w:left w:val="none" w:sz="0" w:space="0" w:color="auto"/>
            <w:bottom w:val="none" w:sz="0" w:space="0" w:color="auto"/>
            <w:right w:val="none" w:sz="0" w:space="0" w:color="auto"/>
          </w:divBdr>
        </w:div>
        <w:div w:id="1098596030">
          <w:marLeft w:val="0"/>
          <w:marRight w:val="0"/>
          <w:marTop w:val="0"/>
          <w:marBottom w:val="225"/>
          <w:divBdr>
            <w:top w:val="none" w:sz="0" w:space="0" w:color="auto"/>
            <w:left w:val="none" w:sz="0" w:space="0" w:color="auto"/>
            <w:bottom w:val="none" w:sz="0" w:space="0" w:color="auto"/>
            <w:right w:val="none" w:sz="0" w:space="0" w:color="auto"/>
          </w:divBdr>
        </w:div>
        <w:div w:id="1305350895">
          <w:marLeft w:val="0"/>
          <w:marRight w:val="0"/>
          <w:marTop w:val="0"/>
          <w:marBottom w:val="225"/>
          <w:divBdr>
            <w:top w:val="none" w:sz="0" w:space="0" w:color="auto"/>
            <w:left w:val="none" w:sz="0" w:space="0" w:color="auto"/>
            <w:bottom w:val="none" w:sz="0" w:space="0" w:color="auto"/>
            <w:right w:val="none" w:sz="0" w:space="0" w:color="auto"/>
          </w:divBdr>
        </w:div>
        <w:div w:id="1312830841">
          <w:marLeft w:val="0"/>
          <w:marRight w:val="0"/>
          <w:marTop w:val="0"/>
          <w:marBottom w:val="225"/>
          <w:divBdr>
            <w:top w:val="none" w:sz="0" w:space="0" w:color="auto"/>
            <w:left w:val="none" w:sz="0" w:space="0" w:color="auto"/>
            <w:bottom w:val="none" w:sz="0" w:space="0" w:color="auto"/>
            <w:right w:val="none" w:sz="0" w:space="0" w:color="auto"/>
          </w:divBdr>
        </w:div>
        <w:div w:id="1330064812">
          <w:marLeft w:val="0"/>
          <w:marRight w:val="0"/>
          <w:marTop w:val="0"/>
          <w:marBottom w:val="225"/>
          <w:divBdr>
            <w:top w:val="none" w:sz="0" w:space="0" w:color="auto"/>
            <w:left w:val="none" w:sz="0" w:space="0" w:color="auto"/>
            <w:bottom w:val="none" w:sz="0" w:space="0" w:color="auto"/>
            <w:right w:val="none" w:sz="0" w:space="0" w:color="auto"/>
          </w:divBdr>
        </w:div>
        <w:div w:id="1441756040">
          <w:marLeft w:val="0"/>
          <w:marRight w:val="0"/>
          <w:marTop w:val="0"/>
          <w:marBottom w:val="225"/>
          <w:divBdr>
            <w:top w:val="none" w:sz="0" w:space="0" w:color="auto"/>
            <w:left w:val="none" w:sz="0" w:space="0" w:color="auto"/>
            <w:bottom w:val="none" w:sz="0" w:space="0" w:color="auto"/>
            <w:right w:val="none" w:sz="0" w:space="0" w:color="auto"/>
          </w:divBdr>
        </w:div>
        <w:div w:id="1526092055">
          <w:marLeft w:val="0"/>
          <w:marRight w:val="0"/>
          <w:marTop w:val="0"/>
          <w:marBottom w:val="225"/>
          <w:divBdr>
            <w:top w:val="none" w:sz="0" w:space="0" w:color="auto"/>
            <w:left w:val="none" w:sz="0" w:space="0" w:color="auto"/>
            <w:bottom w:val="none" w:sz="0" w:space="0" w:color="auto"/>
            <w:right w:val="none" w:sz="0" w:space="0" w:color="auto"/>
          </w:divBdr>
        </w:div>
        <w:div w:id="1891918822">
          <w:marLeft w:val="0"/>
          <w:marRight w:val="0"/>
          <w:marTop w:val="0"/>
          <w:marBottom w:val="225"/>
          <w:divBdr>
            <w:top w:val="none" w:sz="0" w:space="0" w:color="auto"/>
            <w:left w:val="none" w:sz="0" w:space="0" w:color="auto"/>
            <w:bottom w:val="none" w:sz="0" w:space="0" w:color="auto"/>
            <w:right w:val="none" w:sz="0" w:space="0" w:color="auto"/>
          </w:divBdr>
        </w:div>
        <w:div w:id="1960721807">
          <w:marLeft w:val="0"/>
          <w:marRight w:val="0"/>
          <w:marTop w:val="0"/>
          <w:marBottom w:val="225"/>
          <w:divBdr>
            <w:top w:val="none" w:sz="0" w:space="0" w:color="auto"/>
            <w:left w:val="none" w:sz="0" w:space="0" w:color="auto"/>
            <w:bottom w:val="none" w:sz="0" w:space="0" w:color="auto"/>
            <w:right w:val="none" w:sz="0" w:space="0" w:color="auto"/>
          </w:divBdr>
        </w:div>
        <w:div w:id="1973097217">
          <w:marLeft w:val="0"/>
          <w:marRight w:val="0"/>
          <w:marTop w:val="0"/>
          <w:marBottom w:val="225"/>
          <w:divBdr>
            <w:top w:val="none" w:sz="0" w:space="0" w:color="auto"/>
            <w:left w:val="none" w:sz="0" w:space="0" w:color="auto"/>
            <w:bottom w:val="none" w:sz="0" w:space="0" w:color="auto"/>
            <w:right w:val="none" w:sz="0" w:space="0" w:color="auto"/>
          </w:divBdr>
        </w:div>
      </w:divsChild>
    </w:div>
    <w:div w:id="370347334">
      <w:bodyDiv w:val="1"/>
      <w:marLeft w:val="0"/>
      <w:marRight w:val="0"/>
      <w:marTop w:val="0"/>
      <w:marBottom w:val="0"/>
      <w:divBdr>
        <w:top w:val="none" w:sz="0" w:space="0" w:color="auto"/>
        <w:left w:val="none" w:sz="0" w:space="0" w:color="auto"/>
        <w:bottom w:val="none" w:sz="0" w:space="0" w:color="auto"/>
        <w:right w:val="none" w:sz="0" w:space="0" w:color="auto"/>
      </w:divBdr>
      <w:divsChild>
        <w:div w:id="1836339470">
          <w:marLeft w:val="0"/>
          <w:marRight w:val="0"/>
          <w:marTop w:val="0"/>
          <w:marBottom w:val="0"/>
          <w:divBdr>
            <w:top w:val="none" w:sz="0" w:space="0" w:color="auto"/>
            <w:left w:val="none" w:sz="0" w:space="0" w:color="auto"/>
            <w:bottom w:val="none" w:sz="0" w:space="0" w:color="auto"/>
            <w:right w:val="none" w:sz="0" w:space="0" w:color="auto"/>
          </w:divBdr>
          <w:divsChild>
            <w:div w:id="254829151">
              <w:marLeft w:val="0"/>
              <w:marRight w:val="0"/>
              <w:marTop w:val="0"/>
              <w:marBottom w:val="0"/>
              <w:divBdr>
                <w:top w:val="none" w:sz="0" w:space="0" w:color="auto"/>
                <w:left w:val="none" w:sz="0" w:space="0" w:color="auto"/>
                <w:bottom w:val="none" w:sz="0" w:space="0" w:color="auto"/>
                <w:right w:val="none" w:sz="0" w:space="0" w:color="auto"/>
              </w:divBdr>
              <w:divsChild>
                <w:div w:id="86594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34529">
      <w:bodyDiv w:val="1"/>
      <w:marLeft w:val="0"/>
      <w:marRight w:val="0"/>
      <w:marTop w:val="0"/>
      <w:marBottom w:val="0"/>
      <w:divBdr>
        <w:top w:val="none" w:sz="0" w:space="0" w:color="auto"/>
        <w:left w:val="none" w:sz="0" w:space="0" w:color="auto"/>
        <w:bottom w:val="none" w:sz="0" w:space="0" w:color="auto"/>
        <w:right w:val="none" w:sz="0" w:space="0" w:color="auto"/>
      </w:divBdr>
    </w:div>
    <w:div w:id="450125846">
      <w:bodyDiv w:val="1"/>
      <w:marLeft w:val="0"/>
      <w:marRight w:val="0"/>
      <w:marTop w:val="0"/>
      <w:marBottom w:val="0"/>
      <w:divBdr>
        <w:top w:val="none" w:sz="0" w:space="0" w:color="auto"/>
        <w:left w:val="none" w:sz="0" w:space="0" w:color="auto"/>
        <w:bottom w:val="none" w:sz="0" w:space="0" w:color="auto"/>
        <w:right w:val="none" w:sz="0" w:space="0" w:color="auto"/>
      </w:divBdr>
    </w:div>
    <w:div w:id="656375163">
      <w:bodyDiv w:val="1"/>
      <w:marLeft w:val="0"/>
      <w:marRight w:val="0"/>
      <w:marTop w:val="0"/>
      <w:marBottom w:val="0"/>
      <w:divBdr>
        <w:top w:val="none" w:sz="0" w:space="0" w:color="auto"/>
        <w:left w:val="none" w:sz="0" w:space="0" w:color="auto"/>
        <w:bottom w:val="none" w:sz="0" w:space="0" w:color="auto"/>
        <w:right w:val="none" w:sz="0" w:space="0" w:color="auto"/>
      </w:divBdr>
    </w:div>
    <w:div w:id="706098836">
      <w:bodyDiv w:val="1"/>
      <w:marLeft w:val="0"/>
      <w:marRight w:val="0"/>
      <w:marTop w:val="0"/>
      <w:marBottom w:val="0"/>
      <w:divBdr>
        <w:top w:val="none" w:sz="0" w:space="0" w:color="auto"/>
        <w:left w:val="none" w:sz="0" w:space="0" w:color="auto"/>
        <w:bottom w:val="none" w:sz="0" w:space="0" w:color="auto"/>
        <w:right w:val="none" w:sz="0" w:space="0" w:color="auto"/>
      </w:divBdr>
    </w:div>
    <w:div w:id="748506260">
      <w:bodyDiv w:val="1"/>
      <w:marLeft w:val="0"/>
      <w:marRight w:val="0"/>
      <w:marTop w:val="0"/>
      <w:marBottom w:val="0"/>
      <w:divBdr>
        <w:top w:val="none" w:sz="0" w:space="0" w:color="auto"/>
        <w:left w:val="none" w:sz="0" w:space="0" w:color="auto"/>
        <w:bottom w:val="none" w:sz="0" w:space="0" w:color="auto"/>
        <w:right w:val="none" w:sz="0" w:space="0" w:color="auto"/>
      </w:divBdr>
    </w:div>
    <w:div w:id="751436173">
      <w:bodyDiv w:val="1"/>
      <w:marLeft w:val="0"/>
      <w:marRight w:val="0"/>
      <w:marTop w:val="0"/>
      <w:marBottom w:val="0"/>
      <w:divBdr>
        <w:top w:val="none" w:sz="0" w:space="0" w:color="auto"/>
        <w:left w:val="none" w:sz="0" w:space="0" w:color="auto"/>
        <w:bottom w:val="none" w:sz="0" w:space="0" w:color="auto"/>
        <w:right w:val="none" w:sz="0" w:space="0" w:color="auto"/>
      </w:divBdr>
    </w:div>
    <w:div w:id="960452233">
      <w:bodyDiv w:val="1"/>
      <w:marLeft w:val="0"/>
      <w:marRight w:val="0"/>
      <w:marTop w:val="0"/>
      <w:marBottom w:val="0"/>
      <w:divBdr>
        <w:top w:val="none" w:sz="0" w:space="0" w:color="auto"/>
        <w:left w:val="none" w:sz="0" w:space="0" w:color="auto"/>
        <w:bottom w:val="none" w:sz="0" w:space="0" w:color="auto"/>
        <w:right w:val="none" w:sz="0" w:space="0" w:color="auto"/>
      </w:divBdr>
    </w:div>
    <w:div w:id="1109933032">
      <w:bodyDiv w:val="1"/>
      <w:marLeft w:val="0"/>
      <w:marRight w:val="0"/>
      <w:marTop w:val="0"/>
      <w:marBottom w:val="0"/>
      <w:divBdr>
        <w:top w:val="none" w:sz="0" w:space="0" w:color="auto"/>
        <w:left w:val="none" w:sz="0" w:space="0" w:color="auto"/>
        <w:bottom w:val="none" w:sz="0" w:space="0" w:color="auto"/>
        <w:right w:val="none" w:sz="0" w:space="0" w:color="auto"/>
      </w:divBdr>
      <w:divsChild>
        <w:div w:id="185677836">
          <w:marLeft w:val="0"/>
          <w:marRight w:val="0"/>
          <w:marTop w:val="0"/>
          <w:marBottom w:val="0"/>
          <w:divBdr>
            <w:top w:val="none" w:sz="0" w:space="0" w:color="auto"/>
            <w:left w:val="none" w:sz="0" w:space="0" w:color="auto"/>
            <w:bottom w:val="none" w:sz="0" w:space="0" w:color="auto"/>
            <w:right w:val="none" w:sz="0" w:space="0" w:color="auto"/>
          </w:divBdr>
          <w:divsChild>
            <w:div w:id="2066488055">
              <w:marLeft w:val="0"/>
              <w:marRight w:val="60"/>
              <w:marTop w:val="0"/>
              <w:marBottom w:val="0"/>
              <w:divBdr>
                <w:top w:val="none" w:sz="0" w:space="0" w:color="auto"/>
                <w:left w:val="none" w:sz="0" w:space="0" w:color="auto"/>
                <w:bottom w:val="none" w:sz="0" w:space="0" w:color="auto"/>
                <w:right w:val="none" w:sz="0" w:space="0" w:color="auto"/>
              </w:divBdr>
              <w:divsChild>
                <w:div w:id="1682970748">
                  <w:marLeft w:val="0"/>
                  <w:marRight w:val="0"/>
                  <w:marTop w:val="0"/>
                  <w:marBottom w:val="120"/>
                  <w:divBdr>
                    <w:top w:val="single" w:sz="6" w:space="0" w:color="C0C0C0"/>
                    <w:left w:val="single" w:sz="6" w:space="0" w:color="D9D9D9"/>
                    <w:bottom w:val="single" w:sz="6" w:space="0" w:color="D9D9D9"/>
                    <w:right w:val="single" w:sz="6" w:space="0" w:color="D9D9D9"/>
                  </w:divBdr>
                  <w:divsChild>
                    <w:div w:id="897784738">
                      <w:marLeft w:val="0"/>
                      <w:marRight w:val="0"/>
                      <w:marTop w:val="0"/>
                      <w:marBottom w:val="0"/>
                      <w:divBdr>
                        <w:top w:val="none" w:sz="0" w:space="0" w:color="auto"/>
                        <w:left w:val="none" w:sz="0" w:space="0" w:color="auto"/>
                        <w:bottom w:val="none" w:sz="0" w:space="0" w:color="auto"/>
                        <w:right w:val="none" w:sz="0" w:space="0" w:color="auto"/>
                      </w:divBdr>
                    </w:div>
                    <w:div w:id="818573095">
                      <w:marLeft w:val="0"/>
                      <w:marRight w:val="0"/>
                      <w:marTop w:val="0"/>
                      <w:marBottom w:val="0"/>
                      <w:divBdr>
                        <w:top w:val="none" w:sz="0" w:space="0" w:color="auto"/>
                        <w:left w:val="none" w:sz="0" w:space="0" w:color="auto"/>
                        <w:bottom w:val="none" w:sz="0" w:space="0" w:color="auto"/>
                        <w:right w:val="none" w:sz="0" w:space="0" w:color="auto"/>
                      </w:divBdr>
                    </w:div>
                  </w:divsChild>
                </w:div>
                <w:div w:id="1617057271">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1774550030">
          <w:marLeft w:val="0"/>
          <w:marRight w:val="0"/>
          <w:marTop w:val="0"/>
          <w:marBottom w:val="0"/>
          <w:divBdr>
            <w:top w:val="none" w:sz="0" w:space="0" w:color="auto"/>
            <w:left w:val="none" w:sz="0" w:space="0" w:color="auto"/>
            <w:bottom w:val="none" w:sz="0" w:space="0" w:color="auto"/>
            <w:right w:val="none" w:sz="0" w:space="0" w:color="auto"/>
          </w:divBdr>
          <w:divsChild>
            <w:div w:id="929896816">
              <w:marLeft w:val="60"/>
              <w:marRight w:val="0"/>
              <w:marTop w:val="0"/>
              <w:marBottom w:val="0"/>
              <w:divBdr>
                <w:top w:val="none" w:sz="0" w:space="0" w:color="auto"/>
                <w:left w:val="none" w:sz="0" w:space="0" w:color="auto"/>
                <w:bottom w:val="none" w:sz="0" w:space="0" w:color="auto"/>
                <w:right w:val="none" w:sz="0" w:space="0" w:color="auto"/>
              </w:divBdr>
              <w:divsChild>
                <w:div w:id="1784956337">
                  <w:marLeft w:val="0"/>
                  <w:marRight w:val="0"/>
                  <w:marTop w:val="0"/>
                  <w:marBottom w:val="0"/>
                  <w:divBdr>
                    <w:top w:val="none" w:sz="0" w:space="0" w:color="auto"/>
                    <w:left w:val="none" w:sz="0" w:space="0" w:color="auto"/>
                    <w:bottom w:val="none" w:sz="0" w:space="0" w:color="auto"/>
                    <w:right w:val="none" w:sz="0" w:space="0" w:color="auto"/>
                  </w:divBdr>
                  <w:divsChild>
                    <w:div w:id="1852799140">
                      <w:marLeft w:val="0"/>
                      <w:marRight w:val="0"/>
                      <w:marTop w:val="0"/>
                      <w:marBottom w:val="120"/>
                      <w:divBdr>
                        <w:top w:val="single" w:sz="6" w:space="0" w:color="F5F5F5"/>
                        <w:left w:val="single" w:sz="6" w:space="0" w:color="F5F5F5"/>
                        <w:bottom w:val="single" w:sz="6" w:space="0" w:color="F5F5F5"/>
                        <w:right w:val="single" w:sz="6" w:space="0" w:color="F5F5F5"/>
                      </w:divBdr>
                      <w:divsChild>
                        <w:div w:id="1262835577">
                          <w:marLeft w:val="0"/>
                          <w:marRight w:val="0"/>
                          <w:marTop w:val="0"/>
                          <w:marBottom w:val="0"/>
                          <w:divBdr>
                            <w:top w:val="none" w:sz="0" w:space="0" w:color="auto"/>
                            <w:left w:val="none" w:sz="0" w:space="0" w:color="auto"/>
                            <w:bottom w:val="none" w:sz="0" w:space="0" w:color="auto"/>
                            <w:right w:val="none" w:sz="0" w:space="0" w:color="auto"/>
                          </w:divBdr>
                          <w:divsChild>
                            <w:div w:id="865824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23501141">
      <w:bodyDiv w:val="1"/>
      <w:marLeft w:val="0"/>
      <w:marRight w:val="0"/>
      <w:marTop w:val="0"/>
      <w:marBottom w:val="0"/>
      <w:divBdr>
        <w:top w:val="none" w:sz="0" w:space="0" w:color="auto"/>
        <w:left w:val="none" w:sz="0" w:space="0" w:color="auto"/>
        <w:bottom w:val="none" w:sz="0" w:space="0" w:color="auto"/>
        <w:right w:val="none" w:sz="0" w:space="0" w:color="auto"/>
      </w:divBdr>
      <w:divsChild>
        <w:div w:id="277878721">
          <w:marLeft w:val="0"/>
          <w:marRight w:val="0"/>
          <w:marTop w:val="600"/>
          <w:marBottom w:val="0"/>
          <w:divBdr>
            <w:top w:val="none" w:sz="0" w:space="0" w:color="auto"/>
            <w:left w:val="none" w:sz="0" w:space="0" w:color="auto"/>
            <w:bottom w:val="none" w:sz="0" w:space="0" w:color="auto"/>
            <w:right w:val="none" w:sz="0" w:space="0" w:color="auto"/>
          </w:divBdr>
        </w:div>
        <w:div w:id="1623657983">
          <w:marLeft w:val="0"/>
          <w:marRight w:val="0"/>
          <w:marTop w:val="600"/>
          <w:marBottom w:val="0"/>
          <w:divBdr>
            <w:top w:val="none" w:sz="0" w:space="0" w:color="auto"/>
            <w:left w:val="none" w:sz="0" w:space="0" w:color="auto"/>
            <w:bottom w:val="none" w:sz="0" w:space="0" w:color="auto"/>
            <w:right w:val="none" w:sz="0" w:space="0" w:color="auto"/>
          </w:divBdr>
        </w:div>
        <w:div w:id="1978030840">
          <w:marLeft w:val="0"/>
          <w:marRight w:val="0"/>
          <w:marTop w:val="600"/>
          <w:marBottom w:val="0"/>
          <w:divBdr>
            <w:top w:val="none" w:sz="0" w:space="0" w:color="auto"/>
            <w:left w:val="none" w:sz="0" w:space="0" w:color="auto"/>
            <w:bottom w:val="none" w:sz="0" w:space="0" w:color="auto"/>
            <w:right w:val="none" w:sz="0" w:space="0" w:color="auto"/>
          </w:divBdr>
        </w:div>
        <w:div w:id="2122407841">
          <w:marLeft w:val="0"/>
          <w:marRight w:val="0"/>
          <w:marTop w:val="600"/>
          <w:marBottom w:val="0"/>
          <w:divBdr>
            <w:top w:val="none" w:sz="0" w:space="0" w:color="auto"/>
            <w:left w:val="none" w:sz="0" w:space="0" w:color="auto"/>
            <w:bottom w:val="none" w:sz="0" w:space="0" w:color="auto"/>
            <w:right w:val="none" w:sz="0" w:space="0" w:color="auto"/>
          </w:divBdr>
        </w:div>
      </w:divsChild>
    </w:div>
    <w:div w:id="1476872118">
      <w:bodyDiv w:val="1"/>
      <w:marLeft w:val="0"/>
      <w:marRight w:val="0"/>
      <w:marTop w:val="0"/>
      <w:marBottom w:val="0"/>
      <w:divBdr>
        <w:top w:val="none" w:sz="0" w:space="0" w:color="auto"/>
        <w:left w:val="none" w:sz="0" w:space="0" w:color="auto"/>
        <w:bottom w:val="none" w:sz="0" w:space="0" w:color="auto"/>
        <w:right w:val="none" w:sz="0" w:space="0" w:color="auto"/>
      </w:divBdr>
      <w:divsChild>
        <w:div w:id="57095695">
          <w:marLeft w:val="300"/>
          <w:marRight w:val="0"/>
          <w:marTop w:val="0"/>
          <w:marBottom w:val="0"/>
          <w:divBdr>
            <w:top w:val="none" w:sz="0" w:space="0" w:color="auto"/>
            <w:left w:val="none" w:sz="0" w:space="0" w:color="auto"/>
            <w:bottom w:val="none" w:sz="0" w:space="0" w:color="auto"/>
            <w:right w:val="none" w:sz="0" w:space="0" w:color="auto"/>
          </w:divBdr>
        </w:div>
        <w:div w:id="101145425">
          <w:marLeft w:val="300"/>
          <w:marRight w:val="0"/>
          <w:marTop w:val="0"/>
          <w:marBottom w:val="0"/>
          <w:divBdr>
            <w:top w:val="none" w:sz="0" w:space="0" w:color="auto"/>
            <w:left w:val="none" w:sz="0" w:space="0" w:color="auto"/>
            <w:bottom w:val="none" w:sz="0" w:space="0" w:color="auto"/>
            <w:right w:val="none" w:sz="0" w:space="0" w:color="auto"/>
          </w:divBdr>
        </w:div>
        <w:div w:id="345719873">
          <w:marLeft w:val="0"/>
          <w:marRight w:val="0"/>
          <w:marTop w:val="0"/>
          <w:marBottom w:val="225"/>
          <w:divBdr>
            <w:top w:val="none" w:sz="0" w:space="0" w:color="auto"/>
            <w:left w:val="none" w:sz="0" w:space="0" w:color="auto"/>
            <w:bottom w:val="none" w:sz="0" w:space="0" w:color="auto"/>
            <w:right w:val="none" w:sz="0" w:space="0" w:color="auto"/>
          </w:divBdr>
        </w:div>
        <w:div w:id="1394348120">
          <w:marLeft w:val="300"/>
          <w:marRight w:val="0"/>
          <w:marTop w:val="0"/>
          <w:marBottom w:val="0"/>
          <w:divBdr>
            <w:top w:val="none" w:sz="0" w:space="0" w:color="auto"/>
            <w:left w:val="none" w:sz="0" w:space="0" w:color="auto"/>
            <w:bottom w:val="none" w:sz="0" w:space="0" w:color="auto"/>
            <w:right w:val="none" w:sz="0" w:space="0" w:color="auto"/>
          </w:divBdr>
        </w:div>
        <w:div w:id="1687097704">
          <w:marLeft w:val="300"/>
          <w:marRight w:val="0"/>
          <w:marTop w:val="0"/>
          <w:marBottom w:val="0"/>
          <w:divBdr>
            <w:top w:val="none" w:sz="0" w:space="0" w:color="auto"/>
            <w:left w:val="none" w:sz="0" w:space="0" w:color="auto"/>
            <w:bottom w:val="none" w:sz="0" w:space="0" w:color="auto"/>
            <w:right w:val="none" w:sz="0" w:space="0" w:color="auto"/>
          </w:divBdr>
        </w:div>
        <w:div w:id="1896894483">
          <w:marLeft w:val="300"/>
          <w:marRight w:val="0"/>
          <w:marTop w:val="0"/>
          <w:marBottom w:val="0"/>
          <w:divBdr>
            <w:top w:val="none" w:sz="0" w:space="0" w:color="auto"/>
            <w:left w:val="none" w:sz="0" w:space="0" w:color="auto"/>
            <w:bottom w:val="none" w:sz="0" w:space="0" w:color="auto"/>
            <w:right w:val="none" w:sz="0" w:space="0" w:color="auto"/>
          </w:divBdr>
        </w:div>
        <w:div w:id="2137093125">
          <w:marLeft w:val="300"/>
          <w:marRight w:val="0"/>
          <w:marTop w:val="0"/>
          <w:marBottom w:val="0"/>
          <w:divBdr>
            <w:top w:val="none" w:sz="0" w:space="0" w:color="auto"/>
            <w:left w:val="none" w:sz="0" w:space="0" w:color="auto"/>
            <w:bottom w:val="none" w:sz="0" w:space="0" w:color="auto"/>
            <w:right w:val="none" w:sz="0" w:space="0" w:color="auto"/>
          </w:divBdr>
        </w:div>
      </w:divsChild>
    </w:div>
    <w:div w:id="1514490840">
      <w:bodyDiv w:val="1"/>
      <w:marLeft w:val="0"/>
      <w:marRight w:val="0"/>
      <w:marTop w:val="0"/>
      <w:marBottom w:val="0"/>
      <w:divBdr>
        <w:top w:val="none" w:sz="0" w:space="0" w:color="auto"/>
        <w:left w:val="none" w:sz="0" w:space="0" w:color="auto"/>
        <w:bottom w:val="none" w:sz="0" w:space="0" w:color="auto"/>
        <w:right w:val="none" w:sz="0" w:space="0" w:color="auto"/>
      </w:divBdr>
    </w:div>
    <w:div w:id="1531147744">
      <w:bodyDiv w:val="1"/>
      <w:marLeft w:val="0"/>
      <w:marRight w:val="0"/>
      <w:marTop w:val="0"/>
      <w:marBottom w:val="0"/>
      <w:divBdr>
        <w:top w:val="none" w:sz="0" w:space="0" w:color="auto"/>
        <w:left w:val="none" w:sz="0" w:space="0" w:color="auto"/>
        <w:bottom w:val="none" w:sz="0" w:space="0" w:color="auto"/>
        <w:right w:val="none" w:sz="0" w:space="0" w:color="auto"/>
      </w:divBdr>
    </w:div>
    <w:div w:id="1627590227">
      <w:bodyDiv w:val="1"/>
      <w:marLeft w:val="0"/>
      <w:marRight w:val="0"/>
      <w:marTop w:val="0"/>
      <w:marBottom w:val="0"/>
      <w:divBdr>
        <w:top w:val="none" w:sz="0" w:space="0" w:color="auto"/>
        <w:left w:val="none" w:sz="0" w:space="0" w:color="auto"/>
        <w:bottom w:val="none" w:sz="0" w:space="0" w:color="auto"/>
        <w:right w:val="none" w:sz="0" w:space="0" w:color="auto"/>
      </w:divBdr>
      <w:divsChild>
        <w:div w:id="118840686">
          <w:marLeft w:val="0"/>
          <w:marRight w:val="0"/>
          <w:marTop w:val="600"/>
          <w:marBottom w:val="0"/>
          <w:divBdr>
            <w:top w:val="none" w:sz="0" w:space="0" w:color="auto"/>
            <w:left w:val="none" w:sz="0" w:space="0" w:color="auto"/>
            <w:bottom w:val="none" w:sz="0" w:space="0" w:color="auto"/>
            <w:right w:val="none" w:sz="0" w:space="0" w:color="auto"/>
          </w:divBdr>
        </w:div>
        <w:div w:id="143087638">
          <w:marLeft w:val="0"/>
          <w:marRight w:val="0"/>
          <w:marTop w:val="600"/>
          <w:marBottom w:val="0"/>
          <w:divBdr>
            <w:top w:val="none" w:sz="0" w:space="0" w:color="auto"/>
            <w:left w:val="none" w:sz="0" w:space="0" w:color="auto"/>
            <w:bottom w:val="none" w:sz="0" w:space="0" w:color="auto"/>
            <w:right w:val="none" w:sz="0" w:space="0" w:color="auto"/>
          </w:divBdr>
        </w:div>
        <w:div w:id="890700650">
          <w:marLeft w:val="0"/>
          <w:marRight w:val="0"/>
          <w:marTop w:val="600"/>
          <w:marBottom w:val="0"/>
          <w:divBdr>
            <w:top w:val="none" w:sz="0" w:space="0" w:color="auto"/>
            <w:left w:val="none" w:sz="0" w:space="0" w:color="auto"/>
            <w:bottom w:val="none" w:sz="0" w:space="0" w:color="auto"/>
            <w:right w:val="none" w:sz="0" w:space="0" w:color="auto"/>
          </w:divBdr>
        </w:div>
        <w:div w:id="1188176406">
          <w:marLeft w:val="0"/>
          <w:marRight w:val="0"/>
          <w:marTop w:val="600"/>
          <w:marBottom w:val="0"/>
          <w:divBdr>
            <w:top w:val="none" w:sz="0" w:space="0" w:color="auto"/>
            <w:left w:val="none" w:sz="0" w:space="0" w:color="auto"/>
            <w:bottom w:val="none" w:sz="0" w:space="0" w:color="auto"/>
            <w:right w:val="none" w:sz="0" w:space="0" w:color="auto"/>
          </w:divBdr>
        </w:div>
        <w:div w:id="1334797065">
          <w:marLeft w:val="0"/>
          <w:marRight w:val="0"/>
          <w:marTop w:val="600"/>
          <w:marBottom w:val="0"/>
          <w:divBdr>
            <w:top w:val="none" w:sz="0" w:space="0" w:color="auto"/>
            <w:left w:val="none" w:sz="0" w:space="0" w:color="auto"/>
            <w:bottom w:val="none" w:sz="0" w:space="0" w:color="auto"/>
            <w:right w:val="none" w:sz="0" w:space="0" w:color="auto"/>
          </w:divBdr>
        </w:div>
        <w:div w:id="1689986069">
          <w:marLeft w:val="0"/>
          <w:marRight w:val="0"/>
          <w:marTop w:val="600"/>
          <w:marBottom w:val="0"/>
          <w:divBdr>
            <w:top w:val="none" w:sz="0" w:space="0" w:color="auto"/>
            <w:left w:val="none" w:sz="0" w:space="0" w:color="auto"/>
            <w:bottom w:val="none" w:sz="0" w:space="0" w:color="auto"/>
            <w:right w:val="none" w:sz="0" w:space="0" w:color="auto"/>
          </w:divBdr>
        </w:div>
      </w:divsChild>
    </w:div>
    <w:div w:id="1668745969">
      <w:bodyDiv w:val="1"/>
      <w:marLeft w:val="0"/>
      <w:marRight w:val="0"/>
      <w:marTop w:val="0"/>
      <w:marBottom w:val="0"/>
      <w:divBdr>
        <w:top w:val="none" w:sz="0" w:space="0" w:color="auto"/>
        <w:left w:val="none" w:sz="0" w:space="0" w:color="auto"/>
        <w:bottom w:val="none" w:sz="0" w:space="0" w:color="auto"/>
        <w:right w:val="none" w:sz="0" w:space="0" w:color="auto"/>
      </w:divBdr>
      <w:divsChild>
        <w:div w:id="1142696819">
          <w:marLeft w:val="0"/>
          <w:marRight w:val="0"/>
          <w:marTop w:val="0"/>
          <w:marBottom w:val="225"/>
          <w:divBdr>
            <w:top w:val="none" w:sz="0" w:space="0" w:color="auto"/>
            <w:left w:val="none" w:sz="0" w:space="0" w:color="auto"/>
            <w:bottom w:val="none" w:sz="0" w:space="0" w:color="auto"/>
            <w:right w:val="none" w:sz="0" w:space="0" w:color="auto"/>
          </w:divBdr>
        </w:div>
        <w:div w:id="1365211169">
          <w:marLeft w:val="0"/>
          <w:marRight w:val="0"/>
          <w:marTop w:val="0"/>
          <w:marBottom w:val="225"/>
          <w:divBdr>
            <w:top w:val="none" w:sz="0" w:space="0" w:color="auto"/>
            <w:left w:val="none" w:sz="0" w:space="0" w:color="auto"/>
            <w:bottom w:val="none" w:sz="0" w:space="0" w:color="auto"/>
            <w:right w:val="none" w:sz="0" w:space="0" w:color="auto"/>
          </w:divBdr>
        </w:div>
        <w:div w:id="1614098190">
          <w:marLeft w:val="0"/>
          <w:marRight w:val="0"/>
          <w:marTop w:val="0"/>
          <w:marBottom w:val="225"/>
          <w:divBdr>
            <w:top w:val="none" w:sz="0" w:space="0" w:color="auto"/>
            <w:left w:val="none" w:sz="0" w:space="0" w:color="auto"/>
            <w:bottom w:val="none" w:sz="0" w:space="0" w:color="auto"/>
            <w:right w:val="none" w:sz="0" w:space="0" w:color="auto"/>
          </w:divBdr>
        </w:div>
        <w:div w:id="179085521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793860465">
      <w:bodyDiv w:val="1"/>
      <w:marLeft w:val="0"/>
      <w:marRight w:val="0"/>
      <w:marTop w:val="0"/>
      <w:marBottom w:val="0"/>
      <w:divBdr>
        <w:top w:val="none" w:sz="0" w:space="0" w:color="auto"/>
        <w:left w:val="none" w:sz="0" w:space="0" w:color="auto"/>
        <w:bottom w:val="none" w:sz="0" w:space="0" w:color="auto"/>
        <w:right w:val="none" w:sz="0" w:space="0" w:color="auto"/>
      </w:divBdr>
    </w:div>
    <w:div w:id="1879538873">
      <w:bodyDiv w:val="1"/>
      <w:marLeft w:val="0"/>
      <w:marRight w:val="0"/>
      <w:marTop w:val="0"/>
      <w:marBottom w:val="0"/>
      <w:divBdr>
        <w:top w:val="none" w:sz="0" w:space="0" w:color="auto"/>
        <w:left w:val="none" w:sz="0" w:space="0" w:color="auto"/>
        <w:bottom w:val="none" w:sz="0" w:space="0" w:color="auto"/>
        <w:right w:val="none" w:sz="0" w:space="0" w:color="auto"/>
      </w:divBdr>
    </w:div>
    <w:div w:id="1978339484">
      <w:bodyDiv w:val="1"/>
      <w:marLeft w:val="0"/>
      <w:marRight w:val="0"/>
      <w:marTop w:val="0"/>
      <w:marBottom w:val="0"/>
      <w:divBdr>
        <w:top w:val="none" w:sz="0" w:space="0" w:color="auto"/>
        <w:left w:val="none" w:sz="0" w:space="0" w:color="auto"/>
        <w:bottom w:val="none" w:sz="0" w:space="0" w:color="auto"/>
        <w:right w:val="none" w:sz="0" w:space="0" w:color="auto"/>
      </w:divBdr>
      <w:divsChild>
        <w:div w:id="351225728">
          <w:marLeft w:val="0"/>
          <w:marRight w:val="0"/>
          <w:marTop w:val="600"/>
          <w:marBottom w:val="0"/>
          <w:divBdr>
            <w:top w:val="none" w:sz="0" w:space="0" w:color="auto"/>
            <w:left w:val="none" w:sz="0" w:space="0" w:color="auto"/>
            <w:bottom w:val="none" w:sz="0" w:space="0" w:color="auto"/>
            <w:right w:val="none" w:sz="0" w:space="0" w:color="auto"/>
          </w:divBdr>
        </w:div>
        <w:div w:id="368646681">
          <w:marLeft w:val="0"/>
          <w:marRight w:val="0"/>
          <w:marTop w:val="600"/>
          <w:marBottom w:val="0"/>
          <w:divBdr>
            <w:top w:val="none" w:sz="0" w:space="0" w:color="auto"/>
            <w:left w:val="none" w:sz="0" w:space="0" w:color="auto"/>
            <w:bottom w:val="none" w:sz="0" w:space="0" w:color="auto"/>
            <w:right w:val="none" w:sz="0" w:space="0" w:color="auto"/>
          </w:divBdr>
        </w:div>
        <w:div w:id="948512317">
          <w:marLeft w:val="0"/>
          <w:marRight w:val="0"/>
          <w:marTop w:val="600"/>
          <w:marBottom w:val="0"/>
          <w:divBdr>
            <w:top w:val="none" w:sz="0" w:space="0" w:color="auto"/>
            <w:left w:val="none" w:sz="0" w:space="0" w:color="auto"/>
            <w:bottom w:val="none" w:sz="0" w:space="0" w:color="auto"/>
            <w:right w:val="none" w:sz="0" w:space="0" w:color="auto"/>
          </w:divBdr>
        </w:div>
        <w:div w:id="1990287783">
          <w:marLeft w:val="0"/>
          <w:marRight w:val="0"/>
          <w:marTop w:val="600"/>
          <w:marBottom w:val="0"/>
          <w:divBdr>
            <w:top w:val="none" w:sz="0" w:space="0" w:color="auto"/>
            <w:left w:val="none" w:sz="0" w:space="0" w:color="auto"/>
            <w:bottom w:val="none" w:sz="0" w:space="0" w:color="auto"/>
            <w:right w:val="none" w:sz="0" w:space="0" w:color="auto"/>
          </w:divBdr>
        </w:div>
        <w:div w:id="2033142065">
          <w:marLeft w:val="0"/>
          <w:marRight w:val="0"/>
          <w:marTop w:val="600"/>
          <w:marBottom w:val="0"/>
          <w:divBdr>
            <w:top w:val="none" w:sz="0" w:space="0" w:color="auto"/>
            <w:left w:val="none" w:sz="0" w:space="0" w:color="auto"/>
            <w:bottom w:val="none" w:sz="0" w:space="0" w:color="auto"/>
            <w:right w:val="none" w:sz="0" w:space="0" w:color="auto"/>
          </w:divBdr>
        </w:div>
      </w:divsChild>
    </w:div>
    <w:div w:id="2033415330">
      <w:bodyDiv w:val="1"/>
      <w:marLeft w:val="0"/>
      <w:marRight w:val="0"/>
      <w:marTop w:val="0"/>
      <w:marBottom w:val="0"/>
      <w:divBdr>
        <w:top w:val="none" w:sz="0" w:space="0" w:color="auto"/>
        <w:left w:val="none" w:sz="0" w:space="0" w:color="auto"/>
        <w:bottom w:val="none" w:sz="0" w:space="0" w:color="auto"/>
        <w:right w:val="none" w:sz="0" w:space="0" w:color="auto"/>
      </w:divBdr>
      <w:divsChild>
        <w:div w:id="726882837">
          <w:marLeft w:val="0"/>
          <w:marRight w:val="0"/>
          <w:marTop w:val="0"/>
          <w:marBottom w:val="0"/>
          <w:divBdr>
            <w:top w:val="none" w:sz="0" w:space="0" w:color="auto"/>
            <w:left w:val="none" w:sz="0" w:space="0" w:color="auto"/>
            <w:bottom w:val="none" w:sz="0" w:space="0" w:color="auto"/>
            <w:right w:val="none" w:sz="0" w:space="0" w:color="auto"/>
          </w:divBdr>
          <w:divsChild>
            <w:div w:id="1686440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266866">
      <w:bodyDiv w:val="1"/>
      <w:marLeft w:val="0"/>
      <w:marRight w:val="0"/>
      <w:marTop w:val="0"/>
      <w:marBottom w:val="0"/>
      <w:divBdr>
        <w:top w:val="none" w:sz="0" w:space="0" w:color="auto"/>
        <w:left w:val="none" w:sz="0" w:space="0" w:color="auto"/>
        <w:bottom w:val="none" w:sz="0" w:space="0" w:color="auto"/>
        <w:right w:val="none" w:sz="0" w:space="0" w:color="auto"/>
      </w:divBdr>
      <w:divsChild>
        <w:div w:id="609632904">
          <w:marLeft w:val="0"/>
          <w:marRight w:val="0"/>
          <w:marTop w:val="0"/>
          <w:marBottom w:val="225"/>
          <w:divBdr>
            <w:top w:val="none" w:sz="0" w:space="0" w:color="auto"/>
            <w:left w:val="none" w:sz="0" w:space="0" w:color="auto"/>
            <w:bottom w:val="none" w:sz="0" w:space="0" w:color="auto"/>
            <w:right w:val="none" w:sz="0" w:space="0" w:color="auto"/>
          </w:divBdr>
        </w:div>
        <w:div w:id="1904833265">
          <w:marLeft w:val="0"/>
          <w:marRight w:val="0"/>
          <w:marTop w:val="0"/>
          <w:marBottom w:val="225"/>
          <w:divBdr>
            <w:top w:val="none" w:sz="0" w:space="0" w:color="auto"/>
            <w:left w:val="none" w:sz="0" w:space="0" w:color="auto"/>
            <w:bottom w:val="none" w:sz="0" w:space="0" w:color="auto"/>
            <w:right w:val="none" w:sz="0" w:space="0" w:color="auto"/>
          </w:divBdr>
        </w:div>
      </w:divsChild>
    </w:div>
    <w:div w:id="2105415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header" Target="header5.xml"/><Relationship Id="rId21" Type="http://schemas.openxmlformats.org/officeDocument/2006/relationships/hyperlink" Target="https://www.baidu.com/s?wd=cortex-M&amp;from=1012015a&amp;fenlei=mv6quAkxTZn0IZRqIHckPjm4nH00T1YduW7Bnyu9nWf3nhfkPhRv0ZwV5Hcvrjm3rH6sPfKWUMw85HfYnjn4nH6sgvPsT6KdThsqpZwYTjCEQLGCpyw9Uz4Bmy-bIi4WUvYETgN-TLwGUv3EPHDznH0dn1RY" TargetMode="External"/><Relationship Id="rId42" Type="http://schemas.openxmlformats.org/officeDocument/2006/relationships/hyperlink" Target="https://baike.baidu.com/item/%E7%94%B5%E8%87%B4%E5%8F%91%E5%85%89" TargetMode="External"/><Relationship Id="rId47" Type="http://schemas.openxmlformats.org/officeDocument/2006/relationships/image" Target="media/image17.emf"/><Relationship Id="rId63" Type="http://schemas.openxmlformats.org/officeDocument/2006/relationships/image" Target="media/image24.emf"/><Relationship Id="rId68" Type="http://schemas.openxmlformats.org/officeDocument/2006/relationships/image" Target="media/image27.png"/><Relationship Id="rId84" Type="http://schemas.openxmlformats.org/officeDocument/2006/relationships/image" Target="media/image38.emf"/><Relationship Id="rId89" Type="http://schemas.openxmlformats.org/officeDocument/2006/relationships/image" Target="media/image42.jpeg"/><Relationship Id="rId112" Type="http://schemas.openxmlformats.org/officeDocument/2006/relationships/image" Target="media/image63.png"/><Relationship Id="rId16" Type="http://schemas.openxmlformats.org/officeDocument/2006/relationships/image" Target="media/image2.png"/><Relationship Id="rId107" Type="http://schemas.openxmlformats.org/officeDocument/2006/relationships/image" Target="media/image58.png"/><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6.vsdx"/><Relationship Id="rId40" Type="http://schemas.openxmlformats.org/officeDocument/2006/relationships/package" Target="embeddings/Microsoft_Visio_Drawing7.vsdx"/><Relationship Id="rId45" Type="http://schemas.openxmlformats.org/officeDocument/2006/relationships/hyperlink" Target="https://baike.baidu.com/item/%E5%8F%91%E5%85%89%E4%BA%8C%E6%9E%81%E7%AE%A1" TargetMode="External"/><Relationship Id="rId53" Type="http://schemas.openxmlformats.org/officeDocument/2006/relationships/image" Target="media/image20.emf"/><Relationship Id="rId58" Type="http://schemas.openxmlformats.org/officeDocument/2006/relationships/hyperlink" Target="https://baike.baidu.com/item/%E7%9B%B4%E6%B5%81%E7%94%B5%E5%8E%8B" TargetMode="External"/><Relationship Id="rId66" Type="http://schemas.openxmlformats.org/officeDocument/2006/relationships/package" Target="embeddings/Microsoft_Visio_Drawing14.vsdx"/><Relationship Id="rId74" Type="http://schemas.openxmlformats.org/officeDocument/2006/relationships/image" Target="media/image31.png"/><Relationship Id="rId79" Type="http://schemas.openxmlformats.org/officeDocument/2006/relationships/package" Target="embeddings/Microsoft_Visio_Drawing18.vsdx"/><Relationship Id="rId87" Type="http://schemas.openxmlformats.org/officeDocument/2006/relationships/image" Target="media/image40.png"/><Relationship Id="rId102" Type="http://schemas.openxmlformats.org/officeDocument/2006/relationships/image" Target="media/image53.emf"/><Relationship Id="rId110" Type="http://schemas.openxmlformats.org/officeDocument/2006/relationships/image" Target="media/image61.png"/><Relationship Id="rId115" Type="http://schemas.openxmlformats.org/officeDocument/2006/relationships/image" Target="media/image66.png"/><Relationship Id="rId5" Type="http://schemas.openxmlformats.org/officeDocument/2006/relationships/webSettings" Target="webSettings.xml"/><Relationship Id="rId61" Type="http://schemas.openxmlformats.org/officeDocument/2006/relationships/hyperlink" Target="https://baike.baidu.com/item/%E5%99%A8%E4%BB%B6" TargetMode="External"/><Relationship Id="rId82" Type="http://schemas.openxmlformats.org/officeDocument/2006/relationships/package" Target="embeddings/Microsoft_Visio_Drawing19.vsdx"/><Relationship Id="rId90" Type="http://schemas.openxmlformats.org/officeDocument/2006/relationships/image" Target="media/image43.png"/><Relationship Id="rId95" Type="http://schemas.openxmlformats.org/officeDocument/2006/relationships/image" Target="media/image48.jpeg"/><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hyperlink" Target="https://www.baidu.com/s?wd=%E6%84%8F%E6%B3%95%E5%8D%8A%E5%AF%BC%E4%BD%93&amp;from=1012015a&amp;fenlei=mv6quAkxTZn0IZRqIHckPjm4nH00T1YduW7Bnyu9nWf3nhfkPhRv0ZwV5Hcvrjm3rH6sPfKWUMw85HfYnjn4nH6sgvPsT6KdThsqpZwYTjCEQLGCpyw9Uz4Bmy-bIi4WUvYETgN-TLwGUv3EPHDznH0dn1RY" TargetMode="External"/><Relationship Id="rId27" Type="http://schemas.openxmlformats.org/officeDocument/2006/relationships/package" Target="embeddings/Microsoft_Visio_Drawing1.vsdx"/><Relationship Id="rId30" Type="http://schemas.openxmlformats.org/officeDocument/2006/relationships/image" Target="media/image9.emf"/><Relationship Id="rId35" Type="http://schemas.openxmlformats.org/officeDocument/2006/relationships/package" Target="embeddings/Microsoft_Visio_Drawing5.vsdx"/><Relationship Id="rId43" Type="http://schemas.openxmlformats.org/officeDocument/2006/relationships/image" Target="media/image15.png"/><Relationship Id="rId48" Type="http://schemas.openxmlformats.org/officeDocument/2006/relationships/package" Target="embeddings/Microsoft_Visio_Drawing8.vsdx"/><Relationship Id="rId56" Type="http://schemas.openxmlformats.org/officeDocument/2006/relationships/package" Target="embeddings/Microsoft_Visio_Drawing12.vsdx"/><Relationship Id="rId64" Type="http://schemas.openxmlformats.org/officeDocument/2006/relationships/package" Target="embeddings/Microsoft_Visio_Drawing13.vsdx"/><Relationship Id="rId69" Type="http://schemas.openxmlformats.org/officeDocument/2006/relationships/image" Target="media/image28.emf"/><Relationship Id="rId77" Type="http://schemas.openxmlformats.org/officeDocument/2006/relationships/image" Target="media/image33.png"/><Relationship Id="rId100" Type="http://schemas.openxmlformats.org/officeDocument/2006/relationships/hyperlink" Target="http://book.jd.com/publish/&#20154;&#27665;&#37038;&#30005;&#20986;&#29256;&#31038;_1.html" TargetMode="External"/><Relationship Id="rId105" Type="http://schemas.openxmlformats.org/officeDocument/2006/relationships/image" Target="media/image56.png"/><Relationship Id="rId113" Type="http://schemas.openxmlformats.org/officeDocument/2006/relationships/image" Target="media/image64.png"/><Relationship Id="rId118"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19.emf"/><Relationship Id="rId72" Type="http://schemas.openxmlformats.org/officeDocument/2006/relationships/image" Target="media/image30.emf"/><Relationship Id="rId80" Type="http://schemas.openxmlformats.org/officeDocument/2006/relationships/image" Target="media/image35.png"/><Relationship Id="rId85" Type="http://schemas.openxmlformats.org/officeDocument/2006/relationships/package" Target="embeddings/Microsoft_Visio_Drawing20.vsdx"/><Relationship Id="rId93" Type="http://schemas.openxmlformats.org/officeDocument/2006/relationships/image" Target="media/image46.png"/><Relationship Id="rId98"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image" Target="media/image13.png"/><Relationship Id="rId46" Type="http://schemas.openxmlformats.org/officeDocument/2006/relationships/image" Target="media/image16.png"/><Relationship Id="rId59" Type="http://schemas.openxmlformats.org/officeDocument/2006/relationships/hyperlink" Target="https://baike.baidu.com/item/%E7%94%B5%E5%AD%90%E7%8E%A9%E5%85%B7" TargetMode="External"/><Relationship Id="rId67" Type="http://schemas.openxmlformats.org/officeDocument/2006/relationships/image" Target="media/image26.png"/><Relationship Id="rId103" Type="http://schemas.openxmlformats.org/officeDocument/2006/relationships/image" Target="media/image54.png"/><Relationship Id="rId108" Type="http://schemas.openxmlformats.org/officeDocument/2006/relationships/image" Target="media/image59.png"/><Relationship Id="rId116" Type="http://schemas.openxmlformats.org/officeDocument/2006/relationships/header" Target="header4.xml"/><Relationship Id="rId20" Type="http://schemas.openxmlformats.org/officeDocument/2006/relationships/hyperlink" Target="https://www.baidu.com/s?wd=ARM%E5%85%AC%E5%8F%B8&amp;from=1012015a&amp;fenlei=mv6quAkxTZn0IZRqIHckPjm4nH00T1YduW7Bnyu9nWf3nhfkPhRv0ZwV5Hcvrjm3rH6sPfKWUMw85HfYnjn4nH6sgvPsT6KdThsqpZwYTjCEQLGCpyw9Uz4Bmy-bIi4WUvYETgN-TLwGUv3EPHDznH0dn1RY" TargetMode="External"/><Relationship Id="rId41" Type="http://schemas.openxmlformats.org/officeDocument/2006/relationships/hyperlink" Target="https://baike.baidu.com/item/%E6%AD%A3%E5%90%91%E5%81%8F%E7%BD%AE" TargetMode="External"/><Relationship Id="rId54" Type="http://schemas.openxmlformats.org/officeDocument/2006/relationships/package" Target="embeddings/Microsoft_Visio_Drawing11.vsdx"/><Relationship Id="rId62" Type="http://schemas.openxmlformats.org/officeDocument/2006/relationships/image" Target="media/image23.png"/><Relationship Id="rId70" Type="http://schemas.openxmlformats.org/officeDocument/2006/relationships/package" Target="embeddings/Microsoft_Visio_Drawing15.vsdx"/><Relationship Id="rId75" Type="http://schemas.openxmlformats.org/officeDocument/2006/relationships/image" Target="media/image32.emf"/><Relationship Id="rId83" Type="http://schemas.openxmlformats.org/officeDocument/2006/relationships/image" Target="media/image37.png"/><Relationship Id="rId88" Type="http://schemas.openxmlformats.org/officeDocument/2006/relationships/image" Target="media/image41.jpeg"/><Relationship Id="rId91" Type="http://schemas.openxmlformats.org/officeDocument/2006/relationships/image" Target="media/image44.png"/><Relationship Id="rId96" Type="http://schemas.openxmlformats.org/officeDocument/2006/relationships/image" Target="media/image49.png"/><Relationship Id="rId111"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STC" TargetMode="External"/><Relationship Id="rId23" Type="http://schemas.openxmlformats.org/officeDocument/2006/relationships/hyperlink" Target="https://baike.baidu.com/item/MD5%E7%A0%81/1252503" TargetMode="External"/><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18.emf"/><Relationship Id="rId57" Type="http://schemas.openxmlformats.org/officeDocument/2006/relationships/image" Target="media/image22.png"/><Relationship Id="rId106" Type="http://schemas.openxmlformats.org/officeDocument/2006/relationships/image" Target="media/image57.png"/><Relationship Id="rId114" Type="http://schemas.openxmlformats.org/officeDocument/2006/relationships/image" Target="media/image65.png"/><Relationship Id="rId119"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package" Target="embeddings/Microsoft_Visio_Drawing3.vsdx"/><Relationship Id="rId44" Type="http://schemas.openxmlformats.org/officeDocument/2006/relationships/hyperlink" Target="https://baike.baidu.com/item/%E6%95%B0%E7%A0%81%E7%AE%A1" TargetMode="External"/><Relationship Id="rId52" Type="http://schemas.openxmlformats.org/officeDocument/2006/relationships/package" Target="embeddings/Microsoft_Visio_Drawing10.vsdx"/><Relationship Id="rId60" Type="http://schemas.openxmlformats.org/officeDocument/2006/relationships/hyperlink" Target="https://baike.baidu.com/item/%E5%AE%9A%E6%97%B6%E5%99%A8" TargetMode="External"/><Relationship Id="rId65" Type="http://schemas.openxmlformats.org/officeDocument/2006/relationships/image" Target="media/image25.emf"/><Relationship Id="rId73" Type="http://schemas.openxmlformats.org/officeDocument/2006/relationships/package" Target="embeddings/Microsoft_Visio_Drawing16.vsdx"/><Relationship Id="rId78" Type="http://schemas.openxmlformats.org/officeDocument/2006/relationships/image" Target="media/image34.emf"/><Relationship Id="rId81" Type="http://schemas.openxmlformats.org/officeDocument/2006/relationships/image" Target="media/image36.emf"/><Relationship Id="rId86" Type="http://schemas.openxmlformats.org/officeDocument/2006/relationships/image" Target="media/image39.png"/><Relationship Id="rId94" Type="http://schemas.openxmlformats.org/officeDocument/2006/relationships/image" Target="media/image47.jpeg"/><Relationship Id="rId99" Type="http://schemas.openxmlformats.org/officeDocument/2006/relationships/hyperlink" Target="http://book.jd.com/writer/%e9%83%8e%e4%b8%ba%e6%b0%91_1.html" TargetMode="External"/><Relationship Id="rId101" Type="http://schemas.openxmlformats.org/officeDocument/2006/relationships/image" Target="media/image52.e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14.emf"/><Relationship Id="rId109" Type="http://schemas.openxmlformats.org/officeDocument/2006/relationships/image" Target="media/image60.png"/><Relationship Id="rId34" Type="http://schemas.openxmlformats.org/officeDocument/2006/relationships/image" Target="media/image11.emf"/><Relationship Id="rId50" Type="http://schemas.openxmlformats.org/officeDocument/2006/relationships/package" Target="embeddings/Microsoft_Visio_Drawing9.vsdx"/><Relationship Id="rId55" Type="http://schemas.openxmlformats.org/officeDocument/2006/relationships/image" Target="media/image21.emf"/><Relationship Id="rId76" Type="http://schemas.openxmlformats.org/officeDocument/2006/relationships/package" Target="embeddings/Microsoft_Visio_Drawing17.vsdx"/><Relationship Id="rId97" Type="http://schemas.openxmlformats.org/officeDocument/2006/relationships/image" Target="media/image50.png"/><Relationship Id="rId104"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29.png"/><Relationship Id="rId92" Type="http://schemas.openxmlformats.org/officeDocument/2006/relationships/image" Target="media/image45.jpeg"/><Relationship Id="rId2" Type="http://schemas.openxmlformats.org/officeDocument/2006/relationships/numbering" Target="numbering.xml"/><Relationship Id="rId29"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47016C-35C1-4908-8F08-18BE131CE1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24</TotalTime>
  <Pages>80</Pages>
  <Words>7181</Words>
  <Characters>40932</Characters>
  <Application>Microsoft Office Word</Application>
  <DocSecurity>0</DocSecurity>
  <Lines>341</Lines>
  <Paragraphs>96</Paragraphs>
  <ScaleCrop>false</ScaleCrop>
  <Company/>
  <LinksUpToDate>false</LinksUpToDate>
  <CharactersWithSpaces>48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rrycoder@outlook.com</dc:creator>
  <cp:lastModifiedBy>景 易</cp:lastModifiedBy>
  <cp:revision>137</cp:revision>
  <dcterms:created xsi:type="dcterms:W3CDTF">2018-04-06T02:27:00Z</dcterms:created>
  <dcterms:modified xsi:type="dcterms:W3CDTF">2018-06-12T06:57:00Z</dcterms:modified>
</cp:coreProperties>
</file>